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4.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5.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6.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7.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8.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9.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10.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11.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12.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13.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14.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15.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16.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notesSlides/notesSlide17.xml" ContentType="application/vnd.openxmlformats-officedocument.presentationml.notesSlide+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notesSlides/notesSlide18.xml" ContentType="application/vnd.openxmlformats-officedocument.presentationml.notesSlide+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notesSlides/notesSlide19.xml" ContentType="application/vnd.openxmlformats-officedocument.presentationml.notesSlide+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notesSlides/notesSlide20.xml" ContentType="application/vnd.openxmlformats-officedocument.presentationml.notesSlide+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notesSlides/notesSlide21.xml" ContentType="application/vnd.openxmlformats-officedocument.presentationml.notesSlide+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notesSlides/notesSlide22.xml" ContentType="application/vnd.openxmlformats-officedocument.presentationml.notesSlide+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notesSlides/notesSlide23.xml" ContentType="application/vnd.openxmlformats-officedocument.presentationml.notesSlide+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notesSlides/notesSlide24.xml" ContentType="application/vnd.openxmlformats-officedocument.presentationml.notesSlide+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notesSlides/notesSlide25.xml" ContentType="application/vnd.openxmlformats-officedocument.presentationml.notesSlide+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notesSlides/notesSlide26.xml" ContentType="application/vnd.openxmlformats-officedocument.presentationml.notesSlide+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notesSlides/notesSlide27.xml" ContentType="application/vnd.openxmlformats-officedocument.presentationml.notesSlide+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notesSlides/notesSlide28.xml" ContentType="application/vnd.openxmlformats-officedocument.presentationml.notesSlide+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notesSlides/notesSlide29.xml" ContentType="application/vnd.openxmlformats-officedocument.presentationml.notesSlide+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notesSlides/notesSlide30.xml" ContentType="application/vnd.openxmlformats-officedocument.presentationml.notesSlide+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notesSlides/notesSlide31.xml" ContentType="application/vnd.openxmlformats-officedocument.presentationml.notesSlide+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notesSlides/notesSlide32.xml" ContentType="application/vnd.openxmlformats-officedocument.presentationml.notesSlide+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notesSlides/notesSlide33.xml" ContentType="application/vnd.openxmlformats-officedocument.presentationml.notesSlide+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notesSlides/notesSlide34.xml" ContentType="application/vnd.openxmlformats-officedocument.presentationml.notesSlide+xml"/>
  <Override PartName="/ppt/diagrams/data61.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diagrams/data62.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notesSlides/notesSlide35.xml" ContentType="application/vnd.openxmlformats-officedocument.presentationml.notesSlide+xml"/>
  <Override PartName="/ppt/diagrams/data64.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diagrams/data65.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notesSlides/notesSlide36.xml" ContentType="application/vnd.openxmlformats-officedocument.presentationml.notesSlide+xml"/>
  <Override PartName="/ppt/diagrams/data66.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diagrams/data67.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ppt/notesSlides/notesSlide37.xml" ContentType="application/vnd.openxmlformats-officedocument.presentationml.notesSlide+xml"/>
  <Override PartName="/ppt/diagrams/data68.xml" ContentType="application/vnd.openxmlformats-officedocument.drawingml.diagramData+xml"/>
  <Override PartName="/ppt/diagrams/layout66.xml" ContentType="application/vnd.openxmlformats-officedocument.drawingml.diagramLayout+xml"/>
  <Override PartName="/ppt/diagrams/quickStyle66.xml" ContentType="application/vnd.openxmlformats-officedocument.drawingml.diagramStyle+xml"/>
  <Override PartName="/ppt/diagrams/colors66.xml" ContentType="application/vnd.openxmlformats-officedocument.drawingml.diagramColors+xml"/>
  <Override PartName="/ppt/diagrams/drawing66.xml" ContentType="application/vnd.ms-office.drawingml.diagramDrawing+xml"/>
  <Override PartName="/ppt/diagrams/data69.xml" ContentType="application/vnd.openxmlformats-officedocument.drawingml.diagramData+xml"/>
  <Override PartName="/ppt/diagrams/layout67.xml" ContentType="application/vnd.openxmlformats-officedocument.drawingml.diagramLayout+xml"/>
  <Override PartName="/ppt/diagrams/quickStyle67.xml" ContentType="application/vnd.openxmlformats-officedocument.drawingml.diagramStyle+xml"/>
  <Override PartName="/ppt/diagrams/colors67.xml" ContentType="application/vnd.openxmlformats-officedocument.drawingml.diagramColors+xml"/>
  <Override PartName="/ppt/diagrams/drawing67.xml" ContentType="application/vnd.ms-office.drawingml.diagramDrawing+xml"/>
  <Override PartName="/ppt/notesSlides/notesSlide38.xml" ContentType="application/vnd.openxmlformats-officedocument.presentationml.notesSlide+xml"/>
  <Override PartName="/ppt/diagrams/data70.xml" ContentType="application/vnd.openxmlformats-officedocument.drawingml.diagramData+xml"/>
  <Override PartName="/ppt/diagrams/layout68.xml" ContentType="application/vnd.openxmlformats-officedocument.drawingml.diagramLayout+xml"/>
  <Override PartName="/ppt/diagrams/quickStyle68.xml" ContentType="application/vnd.openxmlformats-officedocument.drawingml.diagramStyle+xml"/>
  <Override PartName="/ppt/diagrams/colors68.xml" ContentType="application/vnd.openxmlformats-officedocument.drawingml.diagramColors+xml"/>
  <Override PartName="/ppt/diagrams/drawing68.xml" ContentType="application/vnd.ms-office.drawingml.diagramDrawing+xml"/>
  <Override PartName="/ppt/diagrams/data71.xml" ContentType="application/vnd.openxmlformats-officedocument.drawingml.diagramData+xml"/>
  <Override PartName="/ppt/diagrams/layout69.xml" ContentType="application/vnd.openxmlformats-officedocument.drawingml.diagramLayout+xml"/>
  <Override PartName="/ppt/diagrams/quickStyle69.xml" ContentType="application/vnd.openxmlformats-officedocument.drawingml.diagramStyle+xml"/>
  <Override PartName="/ppt/diagrams/colors69.xml" ContentType="application/vnd.openxmlformats-officedocument.drawingml.diagramColors+xml"/>
  <Override PartName="/ppt/diagrams/drawing69.xml" ContentType="application/vnd.ms-office.drawingml.diagramDrawing+xml"/>
  <Override PartName="/ppt/notesSlides/notesSlide39.xml" ContentType="application/vnd.openxmlformats-officedocument.presentationml.notesSlide+xml"/>
  <Override PartName="/ppt/diagrams/data72.xml" ContentType="application/vnd.openxmlformats-officedocument.drawingml.diagramData+xml"/>
  <Override PartName="/ppt/diagrams/layout70.xml" ContentType="application/vnd.openxmlformats-officedocument.drawingml.diagramLayout+xml"/>
  <Override PartName="/ppt/diagrams/quickStyle70.xml" ContentType="application/vnd.openxmlformats-officedocument.drawingml.diagramStyle+xml"/>
  <Override PartName="/ppt/diagrams/colors70.xml" ContentType="application/vnd.openxmlformats-officedocument.drawingml.diagramColors+xml"/>
  <Override PartName="/ppt/diagrams/drawing70.xml" ContentType="application/vnd.ms-office.drawingml.diagramDrawing+xml"/>
  <Override PartName="/ppt/diagrams/data73.xml" ContentType="application/vnd.openxmlformats-officedocument.drawingml.diagramData+xml"/>
  <Override PartName="/ppt/diagrams/layout71.xml" ContentType="application/vnd.openxmlformats-officedocument.drawingml.diagramLayout+xml"/>
  <Override PartName="/ppt/diagrams/quickStyle71.xml" ContentType="application/vnd.openxmlformats-officedocument.drawingml.diagramStyle+xml"/>
  <Override PartName="/ppt/diagrams/colors71.xml" ContentType="application/vnd.openxmlformats-officedocument.drawingml.diagramColors+xml"/>
  <Override PartName="/ppt/diagrams/drawing71.xml" ContentType="application/vnd.ms-office.drawingml.diagramDrawing+xml"/>
  <Override PartName="/ppt/notesSlides/notesSlide40.xml" ContentType="application/vnd.openxmlformats-officedocument.presentationml.notesSlide+xml"/>
  <Override PartName="/ppt/diagrams/data74.xml" ContentType="application/vnd.openxmlformats-officedocument.drawingml.diagramData+xml"/>
  <Override PartName="/ppt/diagrams/layout72.xml" ContentType="application/vnd.openxmlformats-officedocument.drawingml.diagramLayout+xml"/>
  <Override PartName="/ppt/diagrams/quickStyle72.xml" ContentType="application/vnd.openxmlformats-officedocument.drawingml.diagramStyle+xml"/>
  <Override PartName="/ppt/diagrams/colors72.xml" ContentType="application/vnd.openxmlformats-officedocument.drawingml.diagramColors+xml"/>
  <Override PartName="/ppt/diagrams/drawing72.xml" ContentType="application/vnd.ms-office.drawingml.diagramDrawing+xml"/>
  <Override PartName="/ppt/notesSlides/notesSlide41.xml" ContentType="application/vnd.openxmlformats-officedocument.presentationml.notesSlide+xml"/>
  <Override PartName="/ppt/diagrams/data75.xml" ContentType="application/vnd.openxmlformats-officedocument.drawingml.diagramData+xml"/>
  <Override PartName="/ppt/diagrams/layout73.xml" ContentType="application/vnd.openxmlformats-officedocument.drawingml.diagramLayout+xml"/>
  <Override PartName="/ppt/diagrams/quickStyle73.xml" ContentType="application/vnd.openxmlformats-officedocument.drawingml.diagramStyle+xml"/>
  <Override PartName="/ppt/diagrams/colors73.xml" ContentType="application/vnd.openxmlformats-officedocument.drawingml.diagramColors+xml"/>
  <Override PartName="/ppt/diagrams/drawing73.xml" ContentType="application/vnd.ms-office.drawingml.diagramDrawing+xml"/>
  <Override PartName="/ppt/diagrams/data76.xml" ContentType="application/vnd.openxmlformats-officedocument.drawingml.diagramData+xml"/>
  <Override PartName="/ppt/diagrams/layout74.xml" ContentType="application/vnd.openxmlformats-officedocument.drawingml.diagramLayout+xml"/>
  <Override PartName="/ppt/diagrams/quickStyle74.xml" ContentType="application/vnd.openxmlformats-officedocument.drawingml.diagramStyle+xml"/>
  <Override PartName="/ppt/diagrams/colors74.xml" ContentType="application/vnd.openxmlformats-officedocument.drawingml.diagramColors+xml"/>
  <Override PartName="/ppt/diagrams/drawing74.xml" ContentType="application/vnd.ms-office.drawingml.diagramDrawing+xml"/>
  <Override PartName="/ppt/notesSlides/notesSlide42.xml" ContentType="application/vnd.openxmlformats-officedocument.presentationml.notesSlide+xml"/>
  <Override PartName="/ppt/diagrams/data77.xml" ContentType="application/vnd.openxmlformats-officedocument.drawingml.diagramData+xml"/>
  <Override PartName="/ppt/diagrams/layout75.xml" ContentType="application/vnd.openxmlformats-officedocument.drawingml.diagramLayout+xml"/>
  <Override PartName="/ppt/diagrams/quickStyle75.xml" ContentType="application/vnd.openxmlformats-officedocument.drawingml.diagramStyle+xml"/>
  <Override PartName="/ppt/diagrams/colors75.xml" ContentType="application/vnd.openxmlformats-officedocument.drawingml.diagramColors+xml"/>
  <Override PartName="/ppt/diagrams/drawing75.xml" ContentType="application/vnd.ms-office.drawingml.diagramDrawing+xml"/>
  <Override PartName="/ppt/notesSlides/notesSlide43.xml" ContentType="application/vnd.openxmlformats-officedocument.presentationml.notesSlide+xml"/>
  <Override PartName="/ppt/diagrams/data78.xml" ContentType="application/vnd.openxmlformats-officedocument.drawingml.diagramData+xml"/>
  <Override PartName="/ppt/diagrams/layout76.xml" ContentType="application/vnd.openxmlformats-officedocument.drawingml.diagramLayout+xml"/>
  <Override PartName="/ppt/diagrams/quickStyle76.xml" ContentType="application/vnd.openxmlformats-officedocument.drawingml.diagramStyle+xml"/>
  <Override PartName="/ppt/diagrams/colors76.xml" ContentType="application/vnd.openxmlformats-officedocument.drawingml.diagramColors+xml"/>
  <Override PartName="/ppt/diagrams/drawing76.xml" ContentType="application/vnd.ms-office.drawingml.diagramDrawing+xml"/>
  <Override PartName="/ppt/notesSlides/notesSlide44.xml" ContentType="application/vnd.openxmlformats-officedocument.presentationml.notesSlide+xml"/>
  <Override PartName="/ppt/diagrams/data79.xml" ContentType="application/vnd.openxmlformats-officedocument.drawingml.diagramData+xml"/>
  <Override PartName="/ppt/diagrams/layout77.xml" ContentType="application/vnd.openxmlformats-officedocument.drawingml.diagramLayout+xml"/>
  <Override PartName="/ppt/diagrams/quickStyle77.xml" ContentType="application/vnd.openxmlformats-officedocument.drawingml.diagramStyle+xml"/>
  <Override PartName="/ppt/diagrams/colors77.xml" ContentType="application/vnd.openxmlformats-officedocument.drawingml.diagramColors+xml"/>
  <Override PartName="/ppt/diagrams/drawing77.xml" ContentType="application/vnd.ms-office.drawingml.diagramDrawing+xml"/>
  <Override PartName="/ppt/notesSlides/notesSlide45.xml" ContentType="application/vnd.openxmlformats-officedocument.presentationml.notesSlide+xml"/>
  <Override PartName="/ppt/diagrams/data80.xml" ContentType="application/vnd.openxmlformats-officedocument.drawingml.diagramData+xml"/>
  <Override PartName="/ppt/diagrams/layout78.xml" ContentType="application/vnd.openxmlformats-officedocument.drawingml.diagramLayout+xml"/>
  <Override PartName="/ppt/diagrams/quickStyle78.xml" ContentType="application/vnd.openxmlformats-officedocument.drawingml.diagramStyle+xml"/>
  <Override PartName="/ppt/diagrams/colors78.xml" ContentType="application/vnd.openxmlformats-officedocument.drawingml.diagramColors+xml"/>
  <Override PartName="/ppt/diagrams/drawing78.xml" ContentType="application/vnd.ms-office.drawingml.diagramDrawing+xml"/>
  <Override PartName="/ppt/notesSlides/notesSlide46.xml" ContentType="application/vnd.openxmlformats-officedocument.presentationml.notesSlide+xml"/>
  <Override PartName="/ppt/diagrams/data81.xml" ContentType="application/vnd.openxmlformats-officedocument.drawingml.diagramData+xml"/>
  <Override PartName="/ppt/diagrams/layout79.xml" ContentType="application/vnd.openxmlformats-officedocument.drawingml.diagramLayout+xml"/>
  <Override PartName="/ppt/diagrams/quickStyle79.xml" ContentType="application/vnd.openxmlformats-officedocument.drawingml.diagramStyle+xml"/>
  <Override PartName="/ppt/diagrams/colors79.xml" ContentType="application/vnd.openxmlformats-officedocument.drawingml.diagramColors+xml"/>
  <Override PartName="/ppt/diagrams/drawing79.xml" ContentType="application/vnd.ms-office.drawingml.diagramDrawing+xml"/>
  <Override PartName="/ppt/notesSlides/notesSlide47.xml" ContentType="application/vnd.openxmlformats-officedocument.presentationml.notesSlide+xml"/>
  <Override PartName="/ppt/diagrams/data82.xml" ContentType="application/vnd.openxmlformats-officedocument.drawingml.diagramData+xml"/>
  <Override PartName="/ppt/diagrams/layout80.xml" ContentType="application/vnd.openxmlformats-officedocument.drawingml.diagramLayout+xml"/>
  <Override PartName="/ppt/diagrams/quickStyle80.xml" ContentType="application/vnd.openxmlformats-officedocument.drawingml.diagramStyle+xml"/>
  <Override PartName="/ppt/diagrams/colors80.xml" ContentType="application/vnd.openxmlformats-officedocument.drawingml.diagramColors+xml"/>
  <Override PartName="/ppt/diagrams/drawing80.xml" ContentType="application/vnd.ms-office.drawingml.diagramDrawing+xml"/>
  <Override PartName="/ppt/diagrams/data83.xml" ContentType="application/vnd.openxmlformats-officedocument.drawingml.diagramData+xml"/>
  <Override PartName="/ppt/diagrams/layout81.xml" ContentType="application/vnd.openxmlformats-officedocument.drawingml.diagramLayout+xml"/>
  <Override PartName="/ppt/diagrams/quickStyle81.xml" ContentType="application/vnd.openxmlformats-officedocument.drawingml.diagramStyle+xml"/>
  <Override PartName="/ppt/diagrams/colors81.xml" ContentType="application/vnd.openxmlformats-officedocument.drawingml.diagramColors+xml"/>
  <Override PartName="/ppt/diagrams/drawing81.xml" ContentType="application/vnd.ms-office.drawingml.diagramDrawing+xml"/>
  <Override PartName="/ppt/notesSlides/notesSlide48.xml" ContentType="application/vnd.openxmlformats-officedocument.presentationml.notesSlide+xml"/>
  <Override PartName="/ppt/diagrams/data84.xml" ContentType="application/vnd.openxmlformats-officedocument.drawingml.diagramData+xml"/>
  <Override PartName="/ppt/diagrams/layout82.xml" ContentType="application/vnd.openxmlformats-officedocument.drawingml.diagramLayout+xml"/>
  <Override PartName="/ppt/diagrams/quickStyle82.xml" ContentType="application/vnd.openxmlformats-officedocument.drawingml.diagramStyle+xml"/>
  <Override PartName="/ppt/diagrams/colors82.xml" ContentType="application/vnd.openxmlformats-officedocument.drawingml.diagramColors+xml"/>
  <Override PartName="/ppt/diagrams/drawing82.xml" ContentType="application/vnd.ms-office.drawingml.diagramDrawing+xml"/>
  <Override PartName="/ppt/diagrams/data85.xml" ContentType="application/vnd.openxmlformats-officedocument.drawingml.diagramData+xml"/>
  <Override PartName="/ppt/diagrams/layout83.xml" ContentType="application/vnd.openxmlformats-officedocument.drawingml.diagramLayout+xml"/>
  <Override PartName="/ppt/diagrams/quickStyle83.xml" ContentType="application/vnd.openxmlformats-officedocument.drawingml.diagramStyle+xml"/>
  <Override PartName="/ppt/diagrams/colors83.xml" ContentType="application/vnd.openxmlformats-officedocument.drawingml.diagramColors+xml"/>
  <Override PartName="/ppt/diagrams/drawing83.xml" ContentType="application/vnd.ms-office.drawingml.diagramDrawing+xml"/>
  <Override PartName="/ppt/notesSlides/notesSlide49.xml" ContentType="application/vnd.openxmlformats-officedocument.presentationml.notesSlide+xml"/>
  <Override PartName="/ppt/diagrams/data86.xml" ContentType="application/vnd.openxmlformats-officedocument.drawingml.diagramData+xml"/>
  <Override PartName="/ppt/diagrams/layout84.xml" ContentType="application/vnd.openxmlformats-officedocument.drawingml.diagramLayout+xml"/>
  <Override PartName="/ppt/diagrams/quickStyle84.xml" ContentType="application/vnd.openxmlformats-officedocument.drawingml.diagramStyle+xml"/>
  <Override PartName="/ppt/diagrams/colors84.xml" ContentType="application/vnd.openxmlformats-officedocument.drawingml.diagramColors+xml"/>
  <Override PartName="/ppt/diagrams/drawing84.xml" ContentType="application/vnd.ms-office.drawingml.diagramDrawing+xml"/>
  <Override PartName="/ppt/diagrams/data87.xml" ContentType="application/vnd.openxmlformats-officedocument.drawingml.diagramData+xml"/>
  <Override PartName="/ppt/diagrams/layout85.xml" ContentType="application/vnd.openxmlformats-officedocument.drawingml.diagramLayout+xml"/>
  <Override PartName="/ppt/diagrams/quickStyle85.xml" ContentType="application/vnd.openxmlformats-officedocument.drawingml.diagramStyle+xml"/>
  <Override PartName="/ppt/diagrams/colors85.xml" ContentType="application/vnd.openxmlformats-officedocument.drawingml.diagramColors+xml"/>
  <Override PartName="/ppt/diagrams/drawing85.xml" ContentType="application/vnd.ms-office.drawingml.diagramDrawing+xml"/>
  <Override PartName="/ppt/notesSlides/notesSlide50.xml" ContentType="application/vnd.openxmlformats-officedocument.presentationml.notesSlide+xml"/>
  <Override PartName="/ppt/diagrams/data88.xml" ContentType="application/vnd.openxmlformats-officedocument.drawingml.diagramData+xml"/>
  <Override PartName="/ppt/diagrams/layout86.xml" ContentType="application/vnd.openxmlformats-officedocument.drawingml.diagramLayout+xml"/>
  <Override PartName="/ppt/diagrams/quickStyle86.xml" ContentType="application/vnd.openxmlformats-officedocument.drawingml.diagramStyle+xml"/>
  <Override PartName="/ppt/diagrams/colors86.xml" ContentType="application/vnd.openxmlformats-officedocument.drawingml.diagramColors+xml"/>
  <Override PartName="/ppt/diagrams/drawing86.xml" ContentType="application/vnd.ms-office.drawingml.diagramDrawing+xml"/>
  <Override PartName="/ppt/diagrams/data89.xml" ContentType="application/vnd.openxmlformats-officedocument.drawingml.diagramData+xml"/>
  <Override PartName="/ppt/diagrams/layout87.xml" ContentType="application/vnd.openxmlformats-officedocument.drawingml.diagramLayout+xml"/>
  <Override PartName="/ppt/diagrams/quickStyle87.xml" ContentType="application/vnd.openxmlformats-officedocument.drawingml.diagramStyle+xml"/>
  <Override PartName="/ppt/diagrams/colors87.xml" ContentType="application/vnd.openxmlformats-officedocument.drawingml.diagramColors+xml"/>
  <Override PartName="/ppt/diagrams/drawing87.xml" ContentType="application/vnd.ms-office.drawingml.diagramDrawing+xml"/>
  <Override PartName="/ppt/notesSlides/notesSlide51.xml" ContentType="application/vnd.openxmlformats-officedocument.presentationml.notesSlide+xml"/>
  <Override PartName="/ppt/diagrams/data90.xml" ContentType="application/vnd.openxmlformats-officedocument.drawingml.diagramData+xml"/>
  <Override PartName="/ppt/diagrams/layout88.xml" ContentType="application/vnd.openxmlformats-officedocument.drawingml.diagramLayout+xml"/>
  <Override PartName="/ppt/diagrams/quickStyle88.xml" ContentType="application/vnd.openxmlformats-officedocument.drawingml.diagramStyle+xml"/>
  <Override PartName="/ppt/diagrams/colors88.xml" ContentType="application/vnd.openxmlformats-officedocument.drawingml.diagramColors+xml"/>
  <Override PartName="/ppt/diagrams/drawing88.xml" ContentType="application/vnd.ms-office.drawingml.diagramDrawing+xml"/>
  <Override PartName="/ppt/diagrams/data91.xml" ContentType="application/vnd.openxmlformats-officedocument.drawingml.diagramData+xml"/>
  <Override PartName="/ppt/diagrams/layout89.xml" ContentType="application/vnd.openxmlformats-officedocument.drawingml.diagramLayout+xml"/>
  <Override PartName="/ppt/diagrams/quickStyle89.xml" ContentType="application/vnd.openxmlformats-officedocument.drawingml.diagramStyle+xml"/>
  <Override PartName="/ppt/diagrams/colors89.xml" ContentType="application/vnd.openxmlformats-officedocument.drawingml.diagramColors+xml"/>
  <Override PartName="/ppt/diagrams/drawing89.xml" ContentType="application/vnd.ms-office.drawingml.diagramDrawing+xml"/>
  <Override PartName="/ppt/notesSlides/notesSlide52.xml" ContentType="application/vnd.openxmlformats-officedocument.presentationml.notesSlide+xml"/>
  <Override PartName="/ppt/diagrams/data92.xml" ContentType="application/vnd.openxmlformats-officedocument.drawingml.diagramData+xml"/>
  <Override PartName="/ppt/diagrams/layout90.xml" ContentType="application/vnd.openxmlformats-officedocument.drawingml.diagramLayout+xml"/>
  <Override PartName="/ppt/diagrams/quickStyle90.xml" ContentType="application/vnd.openxmlformats-officedocument.drawingml.diagramStyle+xml"/>
  <Override PartName="/ppt/diagrams/colors90.xml" ContentType="application/vnd.openxmlformats-officedocument.drawingml.diagramColors+xml"/>
  <Override PartName="/ppt/diagrams/drawing90.xml" ContentType="application/vnd.ms-office.drawingml.diagramDrawing+xml"/>
  <Override PartName="/ppt/diagrams/data93.xml" ContentType="application/vnd.openxmlformats-officedocument.drawingml.diagramData+xml"/>
  <Override PartName="/ppt/diagrams/layout91.xml" ContentType="application/vnd.openxmlformats-officedocument.drawingml.diagramLayout+xml"/>
  <Override PartName="/ppt/diagrams/quickStyle91.xml" ContentType="application/vnd.openxmlformats-officedocument.drawingml.diagramStyle+xml"/>
  <Override PartName="/ppt/diagrams/colors91.xml" ContentType="application/vnd.openxmlformats-officedocument.drawingml.diagramColors+xml"/>
  <Override PartName="/ppt/diagrams/drawing91.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ppt/diagrams/data60.xml" ContentType="application/vnd.openxmlformats-officedocument.drawingml.diagramData+xml"/>
  <Override PartName="/ppt/diagrams/data63.xml" ContentType="application/vnd.openxmlformats-officedocument.drawingml.diagramData+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57"/>
  </p:notesMasterIdLst>
  <p:sldIdLst>
    <p:sldId id="258" r:id="rId2"/>
    <p:sldId id="259" r:id="rId3"/>
    <p:sldId id="260" r:id="rId4"/>
    <p:sldId id="262" r:id="rId5"/>
    <p:sldId id="263" r:id="rId6"/>
    <p:sldId id="266" r:id="rId7"/>
    <p:sldId id="270" r:id="rId8"/>
    <p:sldId id="267" r:id="rId9"/>
    <p:sldId id="268" r:id="rId10"/>
    <p:sldId id="269" r:id="rId11"/>
    <p:sldId id="271" r:id="rId12"/>
    <p:sldId id="272" r:id="rId13"/>
    <p:sldId id="274" r:id="rId14"/>
    <p:sldId id="273" r:id="rId15"/>
    <p:sldId id="276" r:id="rId16"/>
    <p:sldId id="275" r:id="rId17"/>
    <p:sldId id="278" r:id="rId18"/>
    <p:sldId id="280" r:id="rId19"/>
    <p:sldId id="281" r:id="rId20"/>
    <p:sldId id="282" r:id="rId21"/>
    <p:sldId id="283" r:id="rId22"/>
    <p:sldId id="284" r:id="rId23"/>
    <p:sldId id="286" r:id="rId24"/>
    <p:sldId id="287" r:id="rId25"/>
    <p:sldId id="288" r:id="rId26"/>
    <p:sldId id="289" r:id="rId27"/>
    <p:sldId id="290" r:id="rId28"/>
    <p:sldId id="291" r:id="rId29"/>
    <p:sldId id="292" r:id="rId30"/>
    <p:sldId id="293" r:id="rId31"/>
    <p:sldId id="294" r:id="rId32"/>
    <p:sldId id="295" r:id="rId33"/>
    <p:sldId id="298" r:id="rId34"/>
    <p:sldId id="301" r:id="rId35"/>
    <p:sldId id="297" r:id="rId36"/>
    <p:sldId id="299" r:id="rId37"/>
    <p:sldId id="302" r:id="rId38"/>
    <p:sldId id="304" r:id="rId39"/>
    <p:sldId id="303" r:id="rId40"/>
    <p:sldId id="305" r:id="rId41"/>
    <p:sldId id="306" r:id="rId42"/>
    <p:sldId id="307" r:id="rId43"/>
    <p:sldId id="308" r:id="rId44"/>
    <p:sldId id="310" r:id="rId45"/>
    <p:sldId id="309" r:id="rId46"/>
    <p:sldId id="311" r:id="rId47"/>
    <p:sldId id="312" r:id="rId48"/>
    <p:sldId id="314" r:id="rId49"/>
    <p:sldId id="315" r:id="rId50"/>
    <p:sldId id="316" r:id="rId51"/>
    <p:sldId id="317" r:id="rId52"/>
    <p:sldId id="318" r:id="rId53"/>
    <p:sldId id="319" r:id="rId54"/>
    <p:sldId id="320" r:id="rId55"/>
    <p:sldId id="313" r:id="rId56"/>
  </p:sldIdLst>
  <p:sldSz cx="12192000" cy="6858000"/>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CDDD"/>
    <a:srgbClr val="552579"/>
    <a:srgbClr val="44546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Estilo claro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E9639D4-E3E2-4D34-9284-5A2195B3D0D7}" styleName="Estilo claro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928" autoAdjust="0"/>
    <p:restoredTop sz="88876" autoAdjust="0"/>
  </p:normalViewPr>
  <p:slideViewPr>
    <p:cSldViewPr snapToGrid="0">
      <p:cViewPr varScale="1">
        <p:scale>
          <a:sx n="100" d="100"/>
          <a:sy n="100" d="100"/>
        </p:scale>
        <p:origin x="90" y="90"/>
      </p:cViewPr>
      <p:guideLst/>
    </p:cSldViewPr>
  </p:slideViewPr>
  <p:outlineViewPr>
    <p:cViewPr>
      <p:scale>
        <a:sx n="33" d="100"/>
        <a:sy n="33" d="100"/>
      </p:scale>
      <p:origin x="0" y="0"/>
    </p:cViewPr>
  </p:outlin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iagrams/_rels/data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image" Target="../media/image30.png"/></Relationships>
</file>

<file path=ppt/diagrams/_rels/data60.xml.rels><?xml version="1.0" encoding="UTF-8" standalone="yes"?>
<Relationships xmlns="http://schemas.openxmlformats.org/package/2006/relationships"><Relationship Id="rId1" Type="http://schemas.openxmlformats.org/officeDocument/2006/relationships/image" Target="../media/image41.png"/></Relationships>
</file>

<file path=ppt/diagrams/_rels/data63.xml.rels><?xml version="1.0" encoding="UTF-8" standalone="yes"?>
<Relationships xmlns="http://schemas.openxmlformats.org/package/2006/relationships"><Relationship Id="rId1" Type="http://schemas.openxmlformats.org/officeDocument/2006/relationships/image" Target="../media/image42.png"/></Relationships>
</file>

<file path=ppt/diagrams/_rels/drawing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image" Target="../media/image30.png"/></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2FD42B6-93AA-44AF-B46C-950631D0A0AE}" type="doc">
      <dgm:prSet loTypeId="urn:microsoft.com/office/officeart/2008/layout/VerticalCurvedList" loCatId="list" qsTypeId="urn:microsoft.com/office/officeart/2005/8/quickstyle/simple1" qsCatId="simple" csTypeId="urn:microsoft.com/office/officeart/2005/8/colors/accent0_3" csCatId="mainScheme" phldr="1"/>
      <dgm:spPr/>
      <dgm:t>
        <a:bodyPr/>
        <a:lstStyle/>
        <a:p>
          <a:endParaRPr lang="es-EC"/>
        </a:p>
      </dgm:t>
    </dgm:pt>
    <dgm:pt modelId="{B62A2DF5-0E6E-494C-8965-7CA9618063A6}">
      <dgm:prSet phldrT="[Texto]"/>
      <dgm:spPr/>
      <dgm:t>
        <a:bodyPr/>
        <a:lstStyle/>
        <a:p>
          <a:r>
            <a:rPr lang="es-EC" dirty="0">
              <a:latin typeface="Arial" panose="020B0604020202020204" pitchFamily="34" charset="0"/>
              <a:cs typeface="Arial" panose="020B0604020202020204" pitchFamily="34" charset="0"/>
            </a:rPr>
            <a:t>Introducción</a:t>
          </a:r>
        </a:p>
      </dgm:t>
    </dgm:pt>
    <dgm:pt modelId="{3A42BE20-0A87-42BA-ABBC-3C26CCAFA22D}" type="parTrans" cxnId="{84D92DC3-1779-4B41-A46B-9BA5A903C171}">
      <dgm:prSet/>
      <dgm:spPr/>
      <dgm:t>
        <a:bodyPr/>
        <a:lstStyle/>
        <a:p>
          <a:endParaRPr lang="es-EC">
            <a:latin typeface="Arial" panose="020B0604020202020204" pitchFamily="34" charset="0"/>
            <a:cs typeface="Arial" panose="020B0604020202020204" pitchFamily="34" charset="0"/>
          </a:endParaRPr>
        </a:p>
      </dgm:t>
    </dgm:pt>
    <dgm:pt modelId="{5DF2A2D2-E6AA-4D13-822B-9DC931A59CBF}" type="sibTrans" cxnId="{84D92DC3-1779-4B41-A46B-9BA5A903C171}">
      <dgm:prSet/>
      <dgm:spPr/>
      <dgm:t>
        <a:bodyPr/>
        <a:lstStyle/>
        <a:p>
          <a:endParaRPr lang="es-EC">
            <a:latin typeface="Arial" panose="020B0604020202020204" pitchFamily="34" charset="0"/>
            <a:cs typeface="Arial" panose="020B0604020202020204" pitchFamily="34" charset="0"/>
          </a:endParaRPr>
        </a:p>
      </dgm:t>
    </dgm:pt>
    <dgm:pt modelId="{6E4FABC0-BD95-4EAD-BCF4-579AE3E037CF}">
      <dgm:prSet phldrT="[Texto]"/>
      <dgm:spPr/>
      <dgm:t>
        <a:bodyPr/>
        <a:lstStyle/>
        <a:p>
          <a:pPr>
            <a:buFont typeface="+mj-lt"/>
            <a:buAutoNum type="arabicPeriod"/>
          </a:pPr>
          <a:r>
            <a:rPr lang="es-ES_tradnl" b="0" dirty="0">
              <a:latin typeface="Arial" panose="020B0604020202020204" pitchFamily="34" charset="0"/>
              <a:cs typeface="Arial" panose="020B0604020202020204" pitchFamily="34" charset="0"/>
            </a:rPr>
            <a:t>Procesamiento de las señales PPG para la extracción de características</a:t>
          </a:r>
          <a:endParaRPr lang="es-EC" b="0" dirty="0">
            <a:latin typeface="Arial" panose="020B0604020202020204" pitchFamily="34" charset="0"/>
            <a:cs typeface="Arial" panose="020B0604020202020204" pitchFamily="34" charset="0"/>
          </a:endParaRPr>
        </a:p>
      </dgm:t>
    </dgm:pt>
    <dgm:pt modelId="{496C90DF-A5C2-48EB-B2F6-F088446B5ECD}" type="parTrans" cxnId="{E5F93737-62D7-44BB-B929-E3B315C6AC0A}">
      <dgm:prSet/>
      <dgm:spPr/>
      <dgm:t>
        <a:bodyPr/>
        <a:lstStyle/>
        <a:p>
          <a:endParaRPr lang="es-EC">
            <a:latin typeface="Arial" panose="020B0604020202020204" pitchFamily="34" charset="0"/>
            <a:cs typeface="Arial" panose="020B0604020202020204" pitchFamily="34" charset="0"/>
          </a:endParaRPr>
        </a:p>
      </dgm:t>
    </dgm:pt>
    <dgm:pt modelId="{D3977AC6-6DE3-4DF7-912B-4A4D79E9F84E}" type="sibTrans" cxnId="{E5F93737-62D7-44BB-B929-E3B315C6AC0A}">
      <dgm:prSet/>
      <dgm:spPr/>
      <dgm:t>
        <a:bodyPr/>
        <a:lstStyle/>
        <a:p>
          <a:endParaRPr lang="es-EC">
            <a:latin typeface="Arial" panose="020B0604020202020204" pitchFamily="34" charset="0"/>
            <a:cs typeface="Arial" panose="020B0604020202020204" pitchFamily="34" charset="0"/>
          </a:endParaRPr>
        </a:p>
      </dgm:t>
    </dgm:pt>
    <dgm:pt modelId="{2ED47A7A-E0BD-45B3-A6B2-2A0A0C7AAC31}">
      <dgm:prSet phldrT="[Texto]"/>
      <dgm:spPr/>
      <dgm:t>
        <a:bodyPr/>
        <a:lstStyle/>
        <a:p>
          <a:pPr>
            <a:buFont typeface="+mj-lt"/>
            <a:buAutoNum type="arabicPeriod"/>
          </a:pPr>
          <a:r>
            <a:rPr lang="es-ES_tradnl" b="0" dirty="0">
              <a:latin typeface="Arial" panose="020B0604020202020204" pitchFamily="34" charset="0"/>
              <a:cs typeface="Arial" panose="020B0604020202020204" pitchFamily="34" charset="0"/>
            </a:rPr>
            <a:t>Conclusiones y recomendaciones</a:t>
          </a:r>
          <a:endParaRPr lang="es-EC" b="0" dirty="0">
            <a:latin typeface="Arial" panose="020B0604020202020204" pitchFamily="34" charset="0"/>
            <a:cs typeface="Arial" panose="020B0604020202020204" pitchFamily="34" charset="0"/>
          </a:endParaRPr>
        </a:p>
      </dgm:t>
    </dgm:pt>
    <dgm:pt modelId="{DA537E61-B8BE-43C6-B19B-D5693955EF07}" type="parTrans" cxnId="{2893F62F-7BE5-4C18-B0C7-224542D1977A}">
      <dgm:prSet/>
      <dgm:spPr/>
      <dgm:t>
        <a:bodyPr/>
        <a:lstStyle/>
        <a:p>
          <a:endParaRPr lang="es-EC">
            <a:latin typeface="Arial" panose="020B0604020202020204" pitchFamily="34" charset="0"/>
            <a:cs typeface="Arial" panose="020B0604020202020204" pitchFamily="34" charset="0"/>
          </a:endParaRPr>
        </a:p>
      </dgm:t>
    </dgm:pt>
    <dgm:pt modelId="{9797BDF0-1C38-4F15-8CB4-EB7D1BF791E0}" type="sibTrans" cxnId="{2893F62F-7BE5-4C18-B0C7-224542D1977A}">
      <dgm:prSet/>
      <dgm:spPr/>
      <dgm:t>
        <a:bodyPr/>
        <a:lstStyle/>
        <a:p>
          <a:endParaRPr lang="es-EC">
            <a:latin typeface="Arial" panose="020B0604020202020204" pitchFamily="34" charset="0"/>
            <a:cs typeface="Arial" panose="020B0604020202020204" pitchFamily="34" charset="0"/>
          </a:endParaRPr>
        </a:p>
      </dgm:t>
    </dgm:pt>
    <dgm:pt modelId="{7193E796-5B6C-4E4D-9B96-4AEA0745C856}">
      <dgm:prSet phldrT="[Texto]"/>
      <dgm:spPr/>
      <dgm:t>
        <a:bodyPr/>
        <a:lstStyle/>
        <a:p>
          <a:r>
            <a:rPr lang="es-ES" dirty="0">
              <a:latin typeface="Arial" panose="020B0604020202020204" pitchFamily="34" charset="0"/>
              <a:cs typeface="Arial" panose="020B0604020202020204" pitchFamily="34" charset="0"/>
            </a:rPr>
            <a:t>Sistema de clasificación y detección de estrés</a:t>
          </a:r>
          <a:endParaRPr lang="es-EC" dirty="0">
            <a:latin typeface="Arial" panose="020B0604020202020204" pitchFamily="34" charset="0"/>
            <a:cs typeface="Arial" panose="020B0604020202020204" pitchFamily="34" charset="0"/>
          </a:endParaRPr>
        </a:p>
      </dgm:t>
    </dgm:pt>
    <dgm:pt modelId="{215F0337-1101-4164-B134-7582A701CA01}" type="parTrans" cxnId="{8F86258A-3F42-4B2B-B902-57345B5A0D93}">
      <dgm:prSet/>
      <dgm:spPr/>
      <dgm:t>
        <a:bodyPr/>
        <a:lstStyle/>
        <a:p>
          <a:endParaRPr lang="es-EC">
            <a:latin typeface="Arial" panose="020B0604020202020204" pitchFamily="34" charset="0"/>
            <a:cs typeface="Arial" panose="020B0604020202020204" pitchFamily="34" charset="0"/>
          </a:endParaRPr>
        </a:p>
      </dgm:t>
    </dgm:pt>
    <dgm:pt modelId="{5EBD5338-B0D2-45F2-AD16-12402B944C2D}" type="sibTrans" cxnId="{8F86258A-3F42-4B2B-B902-57345B5A0D93}">
      <dgm:prSet/>
      <dgm:spPr/>
      <dgm:t>
        <a:bodyPr/>
        <a:lstStyle/>
        <a:p>
          <a:endParaRPr lang="es-EC">
            <a:latin typeface="Arial" panose="020B0604020202020204" pitchFamily="34" charset="0"/>
            <a:cs typeface="Arial" panose="020B0604020202020204" pitchFamily="34" charset="0"/>
          </a:endParaRPr>
        </a:p>
      </dgm:t>
    </dgm:pt>
    <dgm:pt modelId="{D052F844-4A42-4C33-B550-B613154E2A4E}">
      <dgm:prSet phldrT="[Texto]"/>
      <dgm:spPr/>
      <dgm:t>
        <a:bodyPr/>
        <a:lstStyle/>
        <a:p>
          <a:r>
            <a:rPr lang="es-ES_tradnl" dirty="0">
              <a:latin typeface="Arial" panose="020B0604020202020204" pitchFamily="34" charset="0"/>
              <a:cs typeface="Arial" panose="020B0604020202020204" pitchFamily="34" charset="0"/>
            </a:rPr>
            <a:t>Sistema de monitoreo y control del estrés SMCE</a:t>
          </a:r>
          <a:endParaRPr lang="es-EC" dirty="0">
            <a:latin typeface="Arial" panose="020B0604020202020204" pitchFamily="34" charset="0"/>
            <a:cs typeface="Arial" panose="020B0604020202020204" pitchFamily="34" charset="0"/>
          </a:endParaRPr>
        </a:p>
      </dgm:t>
    </dgm:pt>
    <dgm:pt modelId="{9B98854E-EA88-4FF3-967C-DFDD171A7A9D}" type="parTrans" cxnId="{F41C4B7D-F3C8-40B4-86CF-F7BA38A75D5E}">
      <dgm:prSet/>
      <dgm:spPr/>
      <dgm:t>
        <a:bodyPr/>
        <a:lstStyle/>
        <a:p>
          <a:endParaRPr lang="es-EC">
            <a:latin typeface="Arial" panose="020B0604020202020204" pitchFamily="34" charset="0"/>
            <a:cs typeface="Arial" panose="020B0604020202020204" pitchFamily="34" charset="0"/>
          </a:endParaRPr>
        </a:p>
      </dgm:t>
    </dgm:pt>
    <dgm:pt modelId="{245630CA-F975-4846-9B5F-8FD8FB7BC557}" type="sibTrans" cxnId="{F41C4B7D-F3C8-40B4-86CF-F7BA38A75D5E}">
      <dgm:prSet/>
      <dgm:spPr/>
      <dgm:t>
        <a:bodyPr/>
        <a:lstStyle/>
        <a:p>
          <a:endParaRPr lang="es-EC">
            <a:latin typeface="Arial" panose="020B0604020202020204" pitchFamily="34" charset="0"/>
            <a:cs typeface="Arial" panose="020B0604020202020204" pitchFamily="34" charset="0"/>
          </a:endParaRPr>
        </a:p>
      </dgm:t>
    </dgm:pt>
    <dgm:pt modelId="{28DA2FB2-5EB6-44D5-B66C-BFEB1240807D}">
      <dgm:prSet phldrT="[Texto]"/>
      <dgm:spPr/>
      <dgm:t>
        <a:bodyPr/>
        <a:lstStyle/>
        <a:p>
          <a:pPr>
            <a:buFont typeface="+mj-lt"/>
            <a:buAutoNum type="arabicPeriod"/>
          </a:pPr>
          <a:r>
            <a:rPr lang="es-ES" b="0" dirty="0">
              <a:latin typeface="Arial" panose="020B0604020202020204" pitchFamily="34" charset="0"/>
              <a:cs typeface="Arial" panose="020B0604020202020204" pitchFamily="34" charset="0"/>
            </a:rPr>
            <a:t>Hardware para adquisición de la señal de fotopletismográfica </a:t>
          </a:r>
          <a:endParaRPr lang="es-EC" b="0" dirty="0">
            <a:latin typeface="Arial" panose="020B0604020202020204" pitchFamily="34" charset="0"/>
            <a:cs typeface="Arial" panose="020B0604020202020204" pitchFamily="34" charset="0"/>
          </a:endParaRPr>
        </a:p>
      </dgm:t>
    </dgm:pt>
    <dgm:pt modelId="{DE8CC6BB-CD31-44C6-A033-09A80B0C7D3E}" type="parTrans" cxnId="{87A6D8BC-A4B5-4F3F-948E-A0BB65B08541}">
      <dgm:prSet/>
      <dgm:spPr/>
      <dgm:t>
        <a:bodyPr/>
        <a:lstStyle/>
        <a:p>
          <a:endParaRPr lang="es-EC">
            <a:latin typeface="Arial" panose="020B0604020202020204" pitchFamily="34" charset="0"/>
            <a:cs typeface="Arial" panose="020B0604020202020204" pitchFamily="34" charset="0"/>
          </a:endParaRPr>
        </a:p>
      </dgm:t>
    </dgm:pt>
    <dgm:pt modelId="{4606CE40-EE4D-4C55-AC82-42ECCD31D2AF}" type="sibTrans" cxnId="{87A6D8BC-A4B5-4F3F-948E-A0BB65B08541}">
      <dgm:prSet/>
      <dgm:spPr/>
      <dgm:t>
        <a:bodyPr/>
        <a:lstStyle/>
        <a:p>
          <a:endParaRPr lang="es-EC">
            <a:latin typeface="Arial" panose="020B0604020202020204" pitchFamily="34" charset="0"/>
            <a:cs typeface="Arial" panose="020B0604020202020204" pitchFamily="34" charset="0"/>
          </a:endParaRPr>
        </a:p>
      </dgm:t>
    </dgm:pt>
    <dgm:pt modelId="{4DFCE240-7055-44DE-9E66-4977602284FF}" type="pres">
      <dgm:prSet presAssocID="{A2FD42B6-93AA-44AF-B46C-950631D0A0AE}" presName="Name0" presStyleCnt="0">
        <dgm:presLayoutVars>
          <dgm:chMax val="7"/>
          <dgm:chPref val="7"/>
          <dgm:dir/>
        </dgm:presLayoutVars>
      </dgm:prSet>
      <dgm:spPr/>
    </dgm:pt>
    <dgm:pt modelId="{ED0E8BD1-F664-4E5E-8427-063F09DBB0CC}" type="pres">
      <dgm:prSet presAssocID="{A2FD42B6-93AA-44AF-B46C-950631D0A0AE}" presName="Name1" presStyleCnt="0"/>
      <dgm:spPr/>
    </dgm:pt>
    <dgm:pt modelId="{C9B579E8-4AEA-4CA4-ADBD-2AF5C1C3CC06}" type="pres">
      <dgm:prSet presAssocID="{A2FD42B6-93AA-44AF-B46C-950631D0A0AE}" presName="cycle" presStyleCnt="0"/>
      <dgm:spPr/>
    </dgm:pt>
    <dgm:pt modelId="{00CB884E-06AD-4AAB-91D0-C47DF143F74D}" type="pres">
      <dgm:prSet presAssocID="{A2FD42B6-93AA-44AF-B46C-950631D0A0AE}" presName="srcNode" presStyleLbl="node1" presStyleIdx="0" presStyleCnt="6"/>
      <dgm:spPr/>
    </dgm:pt>
    <dgm:pt modelId="{EC53B4F6-4569-43E3-BF1C-4518067197F6}" type="pres">
      <dgm:prSet presAssocID="{A2FD42B6-93AA-44AF-B46C-950631D0A0AE}" presName="conn" presStyleLbl="parChTrans1D2" presStyleIdx="0" presStyleCnt="1"/>
      <dgm:spPr/>
    </dgm:pt>
    <dgm:pt modelId="{7A8E235D-DA1D-4688-82EC-191E1DDDFC5E}" type="pres">
      <dgm:prSet presAssocID="{A2FD42B6-93AA-44AF-B46C-950631D0A0AE}" presName="extraNode" presStyleLbl="node1" presStyleIdx="0" presStyleCnt="6"/>
      <dgm:spPr/>
    </dgm:pt>
    <dgm:pt modelId="{7914139F-A9A0-4B49-AD89-E9CA5CFDA1C0}" type="pres">
      <dgm:prSet presAssocID="{A2FD42B6-93AA-44AF-B46C-950631D0A0AE}" presName="dstNode" presStyleLbl="node1" presStyleIdx="0" presStyleCnt="6"/>
      <dgm:spPr/>
    </dgm:pt>
    <dgm:pt modelId="{37FD1EEB-0DBB-4172-A022-078BF673DCA4}" type="pres">
      <dgm:prSet presAssocID="{B62A2DF5-0E6E-494C-8965-7CA9618063A6}" presName="text_1" presStyleLbl="node1" presStyleIdx="0" presStyleCnt="6">
        <dgm:presLayoutVars>
          <dgm:bulletEnabled val="1"/>
        </dgm:presLayoutVars>
      </dgm:prSet>
      <dgm:spPr/>
    </dgm:pt>
    <dgm:pt modelId="{1FEED484-1913-4363-9E45-FE3A0969B5BA}" type="pres">
      <dgm:prSet presAssocID="{B62A2DF5-0E6E-494C-8965-7CA9618063A6}" presName="accent_1" presStyleCnt="0"/>
      <dgm:spPr/>
    </dgm:pt>
    <dgm:pt modelId="{3FA511BA-F613-4507-9260-C557BCE9D0C5}" type="pres">
      <dgm:prSet presAssocID="{B62A2DF5-0E6E-494C-8965-7CA9618063A6}" presName="accentRepeatNode" presStyleLbl="solidFgAcc1" presStyleIdx="0" presStyleCnt="6"/>
      <dgm:spPr/>
    </dgm:pt>
    <dgm:pt modelId="{D561ADF4-13B3-4397-A726-734A2CC2E6B6}" type="pres">
      <dgm:prSet presAssocID="{28DA2FB2-5EB6-44D5-B66C-BFEB1240807D}" presName="text_2" presStyleLbl="node1" presStyleIdx="1" presStyleCnt="6">
        <dgm:presLayoutVars>
          <dgm:bulletEnabled val="1"/>
        </dgm:presLayoutVars>
      </dgm:prSet>
      <dgm:spPr/>
    </dgm:pt>
    <dgm:pt modelId="{C010FBAB-F5CF-4D68-AA4C-91C03F42A739}" type="pres">
      <dgm:prSet presAssocID="{28DA2FB2-5EB6-44D5-B66C-BFEB1240807D}" presName="accent_2" presStyleCnt="0"/>
      <dgm:spPr/>
    </dgm:pt>
    <dgm:pt modelId="{206D19B9-8BD6-48A3-B316-061576071DBE}" type="pres">
      <dgm:prSet presAssocID="{28DA2FB2-5EB6-44D5-B66C-BFEB1240807D}" presName="accentRepeatNode" presStyleLbl="solidFgAcc1" presStyleIdx="1" presStyleCnt="6"/>
      <dgm:spPr/>
    </dgm:pt>
    <dgm:pt modelId="{3DD86460-E160-4AEE-8A19-1212875ED4E1}" type="pres">
      <dgm:prSet presAssocID="{6E4FABC0-BD95-4EAD-BCF4-579AE3E037CF}" presName="text_3" presStyleLbl="node1" presStyleIdx="2" presStyleCnt="6">
        <dgm:presLayoutVars>
          <dgm:bulletEnabled val="1"/>
        </dgm:presLayoutVars>
      </dgm:prSet>
      <dgm:spPr/>
    </dgm:pt>
    <dgm:pt modelId="{46FDA53B-0454-43C7-ABA1-35D89E3157ED}" type="pres">
      <dgm:prSet presAssocID="{6E4FABC0-BD95-4EAD-BCF4-579AE3E037CF}" presName="accent_3" presStyleCnt="0"/>
      <dgm:spPr/>
    </dgm:pt>
    <dgm:pt modelId="{564FEEDB-A0EA-4890-9535-0BB0A349917B}" type="pres">
      <dgm:prSet presAssocID="{6E4FABC0-BD95-4EAD-BCF4-579AE3E037CF}" presName="accentRepeatNode" presStyleLbl="solidFgAcc1" presStyleIdx="2" presStyleCnt="6"/>
      <dgm:spPr/>
    </dgm:pt>
    <dgm:pt modelId="{948F3CF0-4B36-4F28-9A5D-E4EC5C9D21C3}" type="pres">
      <dgm:prSet presAssocID="{7193E796-5B6C-4E4D-9B96-4AEA0745C856}" presName="text_4" presStyleLbl="node1" presStyleIdx="3" presStyleCnt="6">
        <dgm:presLayoutVars>
          <dgm:bulletEnabled val="1"/>
        </dgm:presLayoutVars>
      </dgm:prSet>
      <dgm:spPr/>
    </dgm:pt>
    <dgm:pt modelId="{9655B0AE-B5C2-4734-A66E-E3B3B7CA1A45}" type="pres">
      <dgm:prSet presAssocID="{7193E796-5B6C-4E4D-9B96-4AEA0745C856}" presName="accent_4" presStyleCnt="0"/>
      <dgm:spPr/>
    </dgm:pt>
    <dgm:pt modelId="{4CA7C1EC-3DF8-4FA1-874A-048F6F552894}" type="pres">
      <dgm:prSet presAssocID="{7193E796-5B6C-4E4D-9B96-4AEA0745C856}" presName="accentRepeatNode" presStyleLbl="solidFgAcc1" presStyleIdx="3" presStyleCnt="6"/>
      <dgm:spPr/>
    </dgm:pt>
    <dgm:pt modelId="{859305CE-E4C1-4BE4-89A9-68F7FEB94159}" type="pres">
      <dgm:prSet presAssocID="{D052F844-4A42-4C33-B550-B613154E2A4E}" presName="text_5" presStyleLbl="node1" presStyleIdx="4" presStyleCnt="6">
        <dgm:presLayoutVars>
          <dgm:bulletEnabled val="1"/>
        </dgm:presLayoutVars>
      </dgm:prSet>
      <dgm:spPr/>
    </dgm:pt>
    <dgm:pt modelId="{268BE967-5B32-40DB-96CA-5DDB578734D9}" type="pres">
      <dgm:prSet presAssocID="{D052F844-4A42-4C33-B550-B613154E2A4E}" presName="accent_5" presStyleCnt="0"/>
      <dgm:spPr/>
    </dgm:pt>
    <dgm:pt modelId="{D41821E4-B4A9-44AE-A49A-C18FF71DC558}" type="pres">
      <dgm:prSet presAssocID="{D052F844-4A42-4C33-B550-B613154E2A4E}" presName="accentRepeatNode" presStyleLbl="solidFgAcc1" presStyleIdx="4" presStyleCnt="6"/>
      <dgm:spPr/>
    </dgm:pt>
    <dgm:pt modelId="{E4768FB4-FF91-4CF6-8D8E-70D810A8B1C1}" type="pres">
      <dgm:prSet presAssocID="{2ED47A7A-E0BD-45B3-A6B2-2A0A0C7AAC31}" presName="text_6" presStyleLbl="node1" presStyleIdx="5" presStyleCnt="6">
        <dgm:presLayoutVars>
          <dgm:bulletEnabled val="1"/>
        </dgm:presLayoutVars>
      </dgm:prSet>
      <dgm:spPr/>
    </dgm:pt>
    <dgm:pt modelId="{583B3181-E3B2-4EC3-BD0E-43B7AF280C1E}" type="pres">
      <dgm:prSet presAssocID="{2ED47A7A-E0BD-45B3-A6B2-2A0A0C7AAC31}" presName="accent_6" presStyleCnt="0"/>
      <dgm:spPr/>
    </dgm:pt>
    <dgm:pt modelId="{2A0EBB4A-F1FF-4AE2-8177-754B60AAD127}" type="pres">
      <dgm:prSet presAssocID="{2ED47A7A-E0BD-45B3-A6B2-2A0A0C7AAC31}" presName="accentRepeatNode" presStyleLbl="solidFgAcc1" presStyleIdx="5" presStyleCnt="6"/>
      <dgm:spPr/>
    </dgm:pt>
  </dgm:ptLst>
  <dgm:cxnLst>
    <dgm:cxn modelId="{74D96915-3684-4F5C-A59B-22567BCB3264}" type="presOf" srcId="{6E4FABC0-BD95-4EAD-BCF4-579AE3E037CF}" destId="{3DD86460-E160-4AEE-8A19-1212875ED4E1}" srcOrd="0" destOrd="0" presId="urn:microsoft.com/office/officeart/2008/layout/VerticalCurvedList"/>
    <dgm:cxn modelId="{2893F62F-7BE5-4C18-B0C7-224542D1977A}" srcId="{A2FD42B6-93AA-44AF-B46C-950631D0A0AE}" destId="{2ED47A7A-E0BD-45B3-A6B2-2A0A0C7AAC31}" srcOrd="5" destOrd="0" parTransId="{DA537E61-B8BE-43C6-B19B-D5693955EF07}" sibTransId="{9797BDF0-1C38-4F15-8CB4-EB7D1BF791E0}"/>
    <dgm:cxn modelId="{B6FF0B35-1474-4AFA-A80A-26AE802803F3}" type="presOf" srcId="{7193E796-5B6C-4E4D-9B96-4AEA0745C856}" destId="{948F3CF0-4B36-4F28-9A5D-E4EC5C9D21C3}" srcOrd="0" destOrd="0" presId="urn:microsoft.com/office/officeart/2008/layout/VerticalCurvedList"/>
    <dgm:cxn modelId="{9F95AA36-048E-4BCF-AE3C-A6FFE8C1AA75}" type="presOf" srcId="{2ED47A7A-E0BD-45B3-A6B2-2A0A0C7AAC31}" destId="{E4768FB4-FF91-4CF6-8D8E-70D810A8B1C1}" srcOrd="0" destOrd="0" presId="urn:microsoft.com/office/officeart/2008/layout/VerticalCurvedList"/>
    <dgm:cxn modelId="{E5F93737-62D7-44BB-B929-E3B315C6AC0A}" srcId="{A2FD42B6-93AA-44AF-B46C-950631D0A0AE}" destId="{6E4FABC0-BD95-4EAD-BCF4-579AE3E037CF}" srcOrd="2" destOrd="0" parTransId="{496C90DF-A5C2-48EB-B2F6-F088446B5ECD}" sibTransId="{D3977AC6-6DE3-4DF7-912B-4A4D79E9F84E}"/>
    <dgm:cxn modelId="{17594E5F-CF08-4F8C-A063-2757CF9DEE29}" type="presOf" srcId="{B62A2DF5-0E6E-494C-8965-7CA9618063A6}" destId="{37FD1EEB-0DBB-4172-A022-078BF673DCA4}" srcOrd="0" destOrd="0" presId="urn:microsoft.com/office/officeart/2008/layout/VerticalCurvedList"/>
    <dgm:cxn modelId="{61372C6B-B618-4642-B311-165331F1CB92}" type="presOf" srcId="{D052F844-4A42-4C33-B550-B613154E2A4E}" destId="{859305CE-E4C1-4BE4-89A9-68F7FEB94159}" srcOrd="0" destOrd="0" presId="urn:microsoft.com/office/officeart/2008/layout/VerticalCurvedList"/>
    <dgm:cxn modelId="{F41C4B7D-F3C8-40B4-86CF-F7BA38A75D5E}" srcId="{A2FD42B6-93AA-44AF-B46C-950631D0A0AE}" destId="{D052F844-4A42-4C33-B550-B613154E2A4E}" srcOrd="4" destOrd="0" parTransId="{9B98854E-EA88-4FF3-967C-DFDD171A7A9D}" sibTransId="{245630CA-F975-4846-9B5F-8FD8FB7BC557}"/>
    <dgm:cxn modelId="{8F86258A-3F42-4B2B-B902-57345B5A0D93}" srcId="{A2FD42B6-93AA-44AF-B46C-950631D0A0AE}" destId="{7193E796-5B6C-4E4D-9B96-4AEA0745C856}" srcOrd="3" destOrd="0" parTransId="{215F0337-1101-4164-B134-7582A701CA01}" sibTransId="{5EBD5338-B0D2-45F2-AD16-12402B944C2D}"/>
    <dgm:cxn modelId="{B935DCA8-5018-4EEB-A08D-4D8783C64640}" type="presOf" srcId="{5DF2A2D2-E6AA-4D13-822B-9DC931A59CBF}" destId="{EC53B4F6-4569-43E3-BF1C-4518067197F6}" srcOrd="0" destOrd="0" presId="urn:microsoft.com/office/officeart/2008/layout/VerticalCurvedList"/>
    <dgm:cxn modelId="{4AF803A9-28E0-4B1E-9251-AE99A74B30CD}" type="presOf" srcId="{A2FD42B6-93AA-44AF-B46C-950631D0A0AE}" destId="{4DFCE240-7055-44DE-9E66-4977602284FF}" srcOrd="0" destOrd="0" presId="urn:microsoft.com/office/officeart/2008/layout/VerticalCurvedList"/>
    <dgm:cxn modelId="{87A6D8BC-A4B5-4F3F-948E-A0BB65B08541}" srcId="{A2FD42B6-93AA-44AF-B46C-950631D0A0AE}" destId="{28DA2FB2-5EB6-44D5-B66C-BFEB1240807D}" srcOrd="1" destOrd="0" parTransId="{DE8CC6BB-CD31-44C6-A033-09A80B0C7D3E}" sibTransId="{4606CE40-EE4D-4C55-AC82-42ECCD31D2AF}"/>
    <dgm:cxn modelId="{84D92DC3-1779-4B41-A46B-9BA5A903C171}" srcId="{A2FD42B6-93AA-44AF-B46C-950631D0A0AE}" destId="{B62A2DF5-0E6E-494C-8965-7CA9618063A6}" srcOrd="0" destOrd="0" parTransId="{3A42BE20-0A87-42BA-ABBC-3C26CCAFA22D}" sibTransId="{5DF2A2D2-E6AA-4D13-822B-9DC931A59CBF}"/>
    <dgm:cxn modelId="{081E2DDF-AD2F-47F1-B191-7AC8A66DF045}" type="presOf" srcId="{28DA2FB2-5EB6-44D5-B66C-BFEB1240807D}" destId="{D561ADF4-13B3-4397-A726-734A2CC2E6B6}" srcOrd="0" destOrd="0" presId="urn:microsoft.com/office/officeart/2008/layout/VerticalCurvedList"/>
    <dgm:cxn modelId="{ADB3CFFD-07B6-494E-919D-517343A73915}" type="presParOf" srcId="{4DFCE240-7055-44DE-9E66-4977602284FF}" destId="{ED0E8BD1-F664-4E5E-8427-063F09DBB0CC}" srcOrd="0" destOrd="0" presId="urn:microsoft.com/office/officeart/2008/layout/VerticalCurvedList"/>
    <dgm:cxn modelId="{F1E12ED2-8A12-460A-A85F-F3EE3EE810A0}" type="presParOf" srcId="{ED0E8BD1-F664-4E5E-8427-063F09DBB0CC}" destId="{C9B579E8-4AEA-4CA4-ADBD-2AF5C1C3CC06}" srcOrd="0" destOrd="0" presId="urn:microsoft.com/office/officeart/2008/layout/VerticalCurvedList"/>
    <dgm:cxn modelId="{AC727714-C15F-45E6-898D-3A50386F9AB4}" type="presParOf" srcId="{C9B579E8-4AEA-4CA4-ADBD-2AF5C1C3CC06}" destId="{00CB884E-06AD-4AAB-91D0-C47DF143F74D}" srcOrd="0" destOrd="0" presId="urn:microsoft.com/office/officeart/2008/layout/VerticalCurvedList"/>
    <dgm:cxn modelId="{44AAFD13-ED48-4077-BCF7-0303FADBC84B}" type="presParOf" srcId="{C9B579E8-4AEA-4CA4-ADBD-2AF5C1C3CC06}" destId="{EC53B4F6-4569-43E3-BF1C-4518067197F6}" srcOrd="1" destOrd="0" presId="urn:microsoft.com/office/officeart/2008/layout/VerticalCurvedList"/>
    <dgm:cxn modelId="{A954A634-46AE-4E29-8B6D-119C6800ED2C}" type="presParOf" srcId="{C9B579E8-4AEA-4CA4-ADBD-2AF5C1C3CC06}" destId="{7A8E235D-DA1D-4688-82EC-191E1DDDFC5E}" srcOrd="2" destOrd="0" presId="urn:microsoft.com/office/officeart/2008/layout/VerticalCurvedList"/>
    <dgm:cxn modelId="{75F4968F-EE30-49BB-A5B2-209B2717D4E9}" type="presParOf" srcId="{C9B579E8-4AEA-4CA4-ADBD-2AF5C1C3CC06}" destId="{7914139F-A9A0-4B49-AD89-E9CA5CFDA1C0}" srcOrd="3" destOrd="0" presId="urn:microsoft.com/office/officeart/2008/layout/VerticalCurvedList"/>
    <dgm:cxn modelId="{4DCAC9FE-ECD5-460F-A79D-6EA939A7D90D}" type="presParOf" srcId="{ED0E8BD1-F664-4E5E-8427-063F09DBB0CC}" destId="{37FD1EEB-0DBB-4172-A022-078BF673DCA4}" srcOrd="1" destOrd="0" presId="urn:microsoft.com/office/officeart/2008/layout/VerticalCurvedList"/>
    <dgm:cxn modelId="{6D95B915-DD21-4564-BE84-D731012478E8}" type="presParOf" srcId="{ED0E8BD1-F664-4E5E-8427-063F09DBB0CC}" destId="{1FEED484-1913-4363-9E45-FE3A0969B5BA}" srcOrd="2" destOrd="0" presId="urn:microsoft.com/office/officeart/2008/layout/VerticalCurvedList"/>
    <dgm:cxn modelId="{1DB33D44-6641-4DE8-B8C1-43C634C54B12}" type="presParOf" srcId="{1FEED484-1913-4363-9E45-FE3A0969B5BA}" destId="{3FA511BA-F613-4507-9260-C557BCE9D0C5}" srcOrd="0" destOrd="0" presId="urn:microsoft.com/office/officeart/2008/layout/VerticalCurvedList"/>
    <dgm:cxn modelId="{99ED695C-5408-4D3E-9E05-9C5A66967F38}" type="presParOf" srcId="{ED0E8BD1-F664-4E5E-8427-063F09DBB0CC}" destId="{D561ADF4-13B3-4397-A726-734A2CC2E6B6}" srcOrd="3" destOrd="0" presId="urn:microsoft.com/office/officeart/2008/layout/VerticalCurvedList"/>
    <dgm:cxn modelId="{16D3D9F9-F2CD-4D85-AFB4-E0EE64FE10F8}" type="presParOf" srcId="{ED0E8BD1-F664-4E5E-8427-063F09DBB0CC}" destId="{C010FBAB-F5CF-4D68-AA4C-91C03F42A739}" srcOrd="4" destOrd="0" presId="urn:microsoft.com/office/officeart/2008/layout/VerticalCurvedList"/>
    <dgm:cxn modelId="{C9E65135-CE2F-48E5-B500-9004C5D30077}" type="presParOf" srcId="{C010FBAB-F5CF-4D68-AA4C-91C03F42A739}" destId="{206D19B9-8BD6-48A3-B316-061576071DBE}" srcOrd="0" destOrd="0" presId="urn:microsoft.com/office/officeart/2008/layout/VerticalCurvedList"/>
    <dgm:cxn modelId="{01ECB7F6-D407-4956-BC2B-758AA76271A6}" type="presParOf" srcId="{ED0E8BD1-F664-4E5E-8427-063F09DBB0CC}" destId="{3DD86460-E160-4AEE-8A19-1212875ED4E1}" srcOrd="5" destOrd="0" presId="urn:microsoft.com/office/officeart/2008/layout/VerticalCurvedList"/>
    <dgm:cxn modelId="{1444E2A5-1023-47D0-BF8F-7429003BD8FA}" type="presParOf" srcId="{ED0E8BD1-F664-4E5E-8427-063F09DBB0CC}" destId="{46FDA53B-0454-43C7-ABA1-35D89E3157ED}" srcOrd="6" destOrd="0" presId="urn:microsoft.com/office/officeart/2008/layout/VerticalCurvedList"/>
    <dgm:cxn modelId="{8284A881-AB78-4689-85E1-C6B2C961AA16}" type="presParOf" srcId="{46FDA53B-0454-43C7-ABA1-35D89E3157ED}" destId="{564FEEDB-A0EA-4890-9535-0BB0A349917B}" srcOrd="0" destOrd="0" presId="urn:microsoft.com/office/officeart/2008/layout/VerticalCurvedList"/>
    <dgm:cxn modelId="{4AD32CD6-3F66-4151-BB54-52F9C94B0C47}" type="presParOf" srcId="{ED0E8BD1-F664-4E5E-8427-063F09DBB0CC}" destId="{948F3CF0-4B36-4F28-9A5D-E4EC5C9D21C3}" srcOrd="7" destOrd="0" presId="urn:microsoft.com/office/officeart/2008/layout/VerticalCurvedList"/>
    <dgm:cxn modelId="{6C77E5B3-4CD8-481B-9F60-4C1C6F0E90AE}" type="presParOf" srcId="{ED0E8BD1-F664-4E5E-8427-063F09DBB0CC}" destId="{9655B0AE-B5C2-4734-A66E-E3B3B7CA1A45}" srcOrd="8" destOrd="0" presId="urn:microsoft.com/office/officeart/2008/layout/VerticalCurvedList"/>
    <dgm:cxn modelId="{7B8E98C7-0B8E-4E45-805F-87034B383291}" type="presParOf" srcId="{9655B0AE-B5C2-4734-A66E-E3B3B7CA1A45}" destId="{4CA7C1EC-3DF8-4FA1-874A-048F6F552894}" srcOrd="0" destOrd="0" presId="urn:microsoft.com/office/officeart/2008/layout/VerticalCurvedList"/>
    <dgm:cxn modelId="{844A80A0-667B-4E10-9D55-3DF586C55778}" type="presParOf" srcId="{ED0E8BD1-F664-4E5E-8427-063F09DBB0CC}" destId="{859305CE-E4C1-4BE4-89A9-68F7FEB94159}" srcOrd="9" destOrd="0" presId="urn:microsoft.com/office/officeart/2008/layout/VerticalCurvedList"/>
    <dgm:cxn modelId="{0F338589-F21A-4D69-902F-6FC96B73E5D0}" type="presParOf" srcId="{ED0E8BD1-F664-4E5E-8427-063F09DBB0CC}" destId="{268BE967-5B32-40DB-96CA-5DDB578734D9}" srcOrd="10" destOrd="0" presId="urn:microsoft.com/office/officeart/2008/layout/VerticalCurvedList"/>
    <dgm:cxn modelId="{F19205B2-A613-4100-869E-1B85AC923690}" type="presParOf" srcId="{268BE967-5B32-40DB-96CA-5DDB578734D9}" destId="{D41821E4-B4A9-44AE-A49A-C18FF71DC558}" srcOrd="0" destOrd="0" presId="urn:microsoft.com/office/officeart/2008/layout/VerticalCurvedList"/>
    <dgm:cxn modelId="{EDD4D288-CB72-43F2-863C-0045D704360A}" type="presParOf" srcId="{ED0E8BD1-F664-4E5E-8427-063F09DBB0CC}" destId="{E4768FB4-FF91-4CF6-8D8E-70D810A8B1C1}" srcOrd="11" destOrd="0" presId="urn:microsoft.com/office/officeart/2008/layout/VerticalCurvedList"/>
    <dgm:cxn modelId="{206734A8-06E1-42F5-91A9-C1507DAE5D5B}" type="presParOf" srcId="{ED0E8BD1-F664-4E5E-8427-063F09DBB0CC}" destId="{583B3181-E3B2-4EC3-BD0E-43B7AF280C1E}" srcOrd="12" destOrd="0" presId="urn:microsoft.com/office/officeart/2008/layout/VerticalCurvedList"/>
    <dgm:cxn modelId="{5C932070-CDD0-4C57-A07C-EDF605FA8795}" type="presParOf" srcId="{583B3181-E3B2-4EC3-BD0E-43B7AF280C1E}" destId="{2A0EBB4A-F1FF-4AE2-8177-754B60AAD127}"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30765F1-9B3A-447A-8E37-2775098DE137}"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es-EC"/>
        </a:p>
      </dgm:t>
    </dgm:pt>
    <dgm:pt modelId="{FB4755D1-451E-4F54-8687-BDE29FBA8A84}">
      <dgm:prSet custT="1"/>
      <dgm:spPr/>
      <dgm:t>
        <a:bodyPr/>
        <a:lstStyle/>
        <a:p>
          <a:r>
            <a:rPr lang="es-ES_tradnl" sz="2800" b="1" dirty="0"/>
            <a:t>General</a:t>
          </a:r>
          <a:endParaRPr lang="es-EC" sz="2800" dirty="0"/>
        </a:p>
      </dgm:t>
    </dgm:pt>
    <dgm:pt modelId="{451F685A-759A-4E31-8DC4-C8D25DBF97DC}" type="parTrans" cxnId="{A6FC001C-030C-4098-9625-6B52B58B6B21}">
      <dgm:prSet/>
      <dgm:spPr/>
      <dgm:t>
        <a:bodyPr/>
        <a:lstStyle/>
        <a:p>
          <a:endParaRPr lang="es-EC"/>
        </a:p>
      </dgm:t>
    </dgm:pt>
    <dgm:pt modelId="{6F18E619-F5A6-4053-9033-60FF479B24CD}" type="sibTrans" cxnId="{A6FC001C-030C-4098-9625-6B52B58B6B21}">
      <dgm:prSet/>
      <dgm:spPr/>
      <dgm:t>
        <a:bodyPr/>
        <a:lstStyle/>
        <a:p>
          <a:endParaRPr lang="es-EC"/>
        </a:p>
      </dgm:t>
    </dgm:pt>
    <dgm:pt modelId="{8D47E2FF-C25C-4B19-AE8C-C4416F1C1278}">
      <dgm:prSet custT="1"/>
      <dgm:spPr/>
      <dgm:t>
        <a:bodyPr/>
        <a:lstStyle/>
        <a:p>
          <a:pPr>
            <a:lnSpc>
              <a:spcPct val="100000"/>
            </a:lnSpc>
          </a:pPr>
          <a:r>
            <a:rPr lang="es-ES_tradnl" sz="2000" dirty="0"/>
            <a:t>Diseñar e implementar un sistema de medición de la variabilidad del ritmo cardíaco utilizando técnicas de fotopletismografía que permita el monitoreo de los niveles de estrés y genere patrones respiratorios para el control del mismo.</a:t>
          </a:r>
          <a:endParaRPr lang="es-EC" sz="2000" dirty="0"/>
        </a:p>
      </dgm:t>
    </dgm:pt>
    <dgm:pt modelId="{4237B7CF-FF6C-4523-BBBB-AC3F65AC6179}" type="parTrans" cxnId="{0F1C18D6-AF95-44BC-9FCA-75C390315D1C}">
      <dgm:prSet/>
      <dgm:spPr/>
      <dgm:t>
        <a:bodyPr/>
        <a:lstStyle/>
        <a:p>
          <a:endParaRPr lang="es-EC"/>
        </a:p>
      </dgm:t>
    </dgm:pt>
    <dgm:pt modelId="{F44866E7-256C-434A-A947-6087CE2EC0A5}" type="sibTrans" cxnId="{0F1C18D6-AF95-44BC-9FCA-75C390315D1C}">
      <dgm:prSet/>
      <dgm:spPr/>
      <dgm:t>
        <a:bodyPr/>
        <a:lstStyle/>
        <a:p>
          <a:endParaRPr lang="es-EC"/>
        </a:p>
      </dgm:t>
    </dgm:pt>
    <dgm:pt modelId="{26BC450D-CC66-40AE-861F-86A126774FF0}">
      <dgm:prSet custT="1"/>
      <dgm:spPr/>
      <dgm:t>
        <a:bodyPr/>
        <a:lstStyle/>
        <a:p>
          <a:r>
            <a:rPr lang="es-ES_tradnl" sz="2000" dirty="0"/>
            <a:t>Producir un sistema de instrumentación biomédica mediante la técnica de fotopletismografía que permita obtener el ritmo cardíaco.</a:t>
          </a:r>
          <a:endParaRPr lang="es-EC" sz="2000" dirty="0"/>
        </a:p>
      </dgm:t>
    </dgm:pt>
    <dgm:pt modelId="{85BDC8CC-726D-4B0E-8AD3-AB26A6265CE8}" type="parTrans" cxnId="{366DBC06-C118-4DE0-AEEF-E7392DFF533C}">
      <dgm:prSet/>
      <dgm:spPr/>
      <dgm:t>
        <a:bodyPr/>
        <a:lstStyle/>
        <a:p>
          <a:endParaRPr lang="es-EC"/>
        </a:p>
      </dgm:t>
    </dgm:pt>
    <dgm:pt modelId="{2FBEDC8A-DB29-42A9-B251-F43F9297BCD0}" type="sibTrans" cxnId="{366DBC06-C118-4DE0-AEEF-E7392DFF533C}">
      <dgm:prSet/>
      <dgm:spPr/>
      <dgm:t>
        <a:bodyPr/>
        <a:lstStyle/>
        <a:p>
          <a:endParaRPr lang="es-EC"/>
        </a:p>
      </dgm:t>
    </dgm:pt>
    <dgm:pt modelId="{291943FC-8781-4535-AD72-2BE04AD384F6}">
      <dgm:prSet custT="1"/>
      <dgm:spPr/>
      <dgm:t>
        <a:bodyPr/>
        <a:lstStyle/>
        <a:p>
          <a:r>
            <a:rPr lang="es-ES_tradnl" sz="2000" dirty="0"/>
            <a:t>Obtener una base de datos de señales PPG de sujetos sanos, registrando su ritmo cardíaco en estado basal y durante estimulaciones de estrés.</a:t>
          </a:r>
          <a:endParaRPr lang="es-EC" sz="2000" dirty="0"/>
        </a:p>
      </dgm:t>
    </dgm:pt>
    <dgm:pt modelId="{D5294F68-428A-47E9-B8CE-22BD86FAABBA}" type="parTrans" cxnId="{F6C11B9C-C10C-4558-B8DA-B3A52F6BC760}">
      <dgm:prSet/>
      <dgm:spPr/>
      <dgm:t>
        <a:bodyPr/>
        <a:lstStyle/>
        <a:p>
          <a:endParaRPr lang="es-EC"/>
        </a:p>
      </dgm:t>
    </dgm:pt>
    <dgm:pt modelId="{720F927D-F9E6-4E66-A4FB-2EAC121A8679}" type="sibTrans" cxnId="{F6C11B9C-C10C-4558-B8DA-B3A52F6BC760}">
      <dgm:prSet/>
      <dgm:spPr/>
      <dgm:t>
        <a:bodyPr/>
        <a:lstStyle/>
        <a:p>
          <a:endParaRPr lang="es-EC"/>
        </a:p>
      </dgm:t>
    </dgm:pt>
    <dgm:pt modelId="{E81C65B8-30A5-4BE8-93E9-5119C0B68F13}">
      <dgm:prSet custT="1"/>
      <dgm:spPr/>
      <dgm:t>
        <a:bodyPr/>
        <a:lstStyle/>
        <a:p>
          <a:r>
            <a:rPr lang="es-ES_tradnl" sz="2000" dirty="0"/>
            <a:t>Analizar el comportamiento del ritmo cardíaco en el dominio del tiempo y frecuencia determinando los patrones característicos de estrés.</a:t>
          </a:r>
          <a:endParaRPr lang="es-EC" sz="2000" dirty="0"/>
        </a:p>
      </dgm:t>
    </dgm:pt>
    <dgm:pt modelId="{83F1733B-81FC-47A8-8558-0C1B7712B08B}" type="parTrans" cxnId="{0DC9D9F1-FE5D-4B59-99F1-9B99476E8882}">
      <dgm:prSet/>
      <dgm:spPr/>
      <dgm:t>
        <a:bodyPr/>
        <a:lstStyle/>
        <a:p>
          <a:endParaRPr lang="es-EC"/>
        </a:p>
      </dgm:t>
    </dgm:pt>
    <dgm:pt modelId="{56A0F245-06A6-433D-B2C6-8F2CE117D376}" type="sibTrans" cxnId="{0DC9D9F1-FE5D-4B59-99F1-9B99476E8882}">
      <dgm:prSet/>
      <dgm:spPr/>
      <dgm:t>
        <a:bodyPr/>
        <a:lstStyle/>
        <a:p>
          <a:endParaRPr lang="es-EC"/>
        </a:p>
      </dgm:t>
    </dgm:pt>
    <dgm:pt modelId="{95B12244-D8B5-4B27-BA2A-2178145BD6E8}">
      <dgm:prSet custT="1"/>
      <dgm:spPr/>
      <dgm:t>
        <a:bodyPr/>
        <a:lstStyle/>
        <a:p>
          <a:r>
            <a:rPr lang="es-ES_tradnl" sz="2000" dirty="0"/>
            <a:t>Evaluar el patrón respiratorio que module el ritmo cardíaco </a:t>
          </a:r>
          <a:r>
            <a:rPr lang="es-ES_tradnl" sz="1800" dirty="0"/>
            <a:t>del</a:t>
          </a:r>
          <a:r>
            <a:rPr lang="es-ES_tradnl" sz="2000" dirty="0"/>
            <a:t> sujeto y que permita disminuir el nivel de estrés.</a:t>
          </a:r>
          <a:endParaRPr lang="es-EC" sz="2000" dirty="0"/>
        </a:p>
      </dgm:t>
    </dgm:pt>
    <dgm:pt modelId="{AAE154CC-0131-4B04-8642-629EE9D041A1}" type="parTrans" cxnId="{3504ACC4-C6E0-4D25-BF26-34B5D2751992}">
      <dgm:prSet/>
      <dgm:spPr/>
      <dgm:t>
        <a:bodyPr/>
        <a:lstStyle/>
        <a:p>
          <a:endParaRPr lang="es-EC"/>
        </a:p>
      </dgm:t>
    </dgm:pt>
    <dgm:pt modelId="{31FEFF39-510B-4C78-9C7F-E81521CC34E5}" type="sibTrans" cxnId="{3504ACC4-C6E0-4D25-BF26-34B5D2751992}">
      <dgm:prSet/>
      <dgm:spPr/>
      <dgm:t>
        <a:bodyPr/>
        <a:lstStyle/>
        <a:p>
          <a:endParaRPr lang="es-EC"/>
        </a:p>
      </dgm:t>
    </dgm:pt>
    <dgm:pt modelId="{40BB95D9-8D7E-4807-8A35-03C48683ED41}">
      <dgm:prSet custT="1"/>
      <dgm:spPr/>
      <dgm:t>
        <a:bodyPr/>
        <a:lstStyle/>
        <a:p>
          <a:r>
            <a:rPr lang="es-ES_tradnl" sz="2000" dirty="0"/>
            <a:t>Emplear un dispositivo móvil que monitorice el ritmo cardíaco y controle el estrés mediante un patrón de respiración.</a:t>
          </a:r>
          <a:endParaRPr lang="es-EC" sz="2000" dirty="0"/>
        </a:p>
      </dgm:t>
    </dgm:pt>
    <dgm:pt modelId="{2C852C88-C399-49DC-9F39-86C4140D5A8C}" type="parTrans" cxnId="{8826C9B5-F0F2-4766-B454-867A795119DE}">
      <dgm:prSet/>
      <dgm:spPr/>
      <dgm:t>
        <a:bodyPr/>
        <a:lstStyle/>
        <a:p>
          <a:endParaRPr lang="es-EC"/>
        </a:p>
      </dgm:t>
    </dgm:pt>
    <dgm:pt modelId="{AAD43CD4-930B-42AC-ACF6-E83699B5FCD8}" type="sibTrans" cxnId="{8826C9B5-F0F2-4766-B454-867A795119DE}">
      <dgm:prSet/>
      <dgm:spPr/>
      <dgm:t>
        <a:bodyPr/>
        <a:lstStyle/>
        <a:p>
          <a:endParaRPr lang="es-EC"/>
        </a:p>
      </dgm:t>
    </dgm:pt>
    <dgm:pt modelId="{A5118F30-4836-4801-9514-C84BD75DCB3B}">
      <dgm:prSet custT="1"/>
      <dgm:spPr/>
      <dgm:t>
        <a:bodyPr/>
        <a:lstStyle/>
        <a:p>
          <a:r>
            <a:rPr lang="es-ES_tradnl" sz="2800" b="1" dirty="0"/>
            <a:t>Específicos</a:t>
          </a:r>
          <a:endParaRPr lang="es-EC" sz="2800" dirty="0"/>
        </a:p>
      </dgm:t>
    </dgm:pt>
    <dgm:pt modelId="{542CF78F-FF74-47E6-8B4F-08B6234E3D60}" type="sibTrans" cxnId="{A5BEECB0-7C27-4B72-A480-432590F673AD}">
      <dgm:prSet/>
      <dgm:spPr/>
      <dgm:t>
        <a:bodyPr/>
        <a:lstStyle/>
        <a:p>
          <a:endParaRPr lang="es-EC"/>
        </a:p>
      </dgm:t>
    </dgm:pt>
    <dgm:pt modelId="{8FA88574-3EC4-4075-9966-45201784258E}" type="parTrans" cxnId="{A5BEECB0-7C27-4B72-A480-432590F673AD}">
      <dgm:prSet/>
      <dgm:spPr/>
      <dgm:t>
        <a:bodyPr/>
        <a:lstStyle/>
        <a:p>
          <a:endParaRPr lang="es-EC"/>
        </a:p>
      </dgm:t>
    </dgm:pt>
    <dgm:pt modelId="{FD87A05A-BC4B-4DD0-A7DA-8FF4715CF06B}" type="pres">
      <dgm:prSet presAssocID="{030765F1-9B3A-447A-8E37-2775098DE137}" presName="linear" presStyleCnt="0">
        <dgm:presLayoutVars>
          <dgm:animLvl val="lvl"/>
          <dgm:resizeHandles val="exact"/>
        </dgm:presLayoutVars>
      </dgm:prSet>
      <dgm:spPr/>
    </dgm:pt>
    <dgm:pt modelId="{40BEE822-6D6B-474B-A009-A9C356E9FF6A}" type="pres">
      <dgm:prSet presAssocID="{FB4755D1-451E-4F54-8687-BDE29FBA8A84}" presName="parentText" presStyleLbl="node1" presStyleIdx="0" presStyleCnt="2">
        <dgm:presLayoutVars>
          <dgm:chMax val="0"/>
          <dgm:bulletEnabled val="1"/>
        </dgm:presLayoutVars>
      </dgm:prSet>
      <dgm:spPr/>
    </dgm:pt>
    <dgm:pt modelId="{CDA0A283-386E-4C6A-A4D1-5E4A431EC9C0}" type="pres">
      <dgm:prSet presAssocID="{FB4755D1-451E-4F54-8687-BDE29FBA8A84}" presName="childText" presStyleLbl="revTx" presStyleIdx="0" presStyleCnt="2">
        <dgm:presLayoutVars>
          <dgm:bulletEnabled val="1"/>
        </dgm:presLayoutVars>
      </dgm:prSet>
      <dgm:spPr/>
    </dgm:pt>
    <dgm:pt modelId="{277BE9C2-4ED1-4AE4-B721-FD261DB08D1A}" type="pres">
      <dgm:prSet presAssocID="{A5118F30-4836-4801-9514-C84BD75DCB3B}" presName="parentText" presStyleLbl="node1" presStyleIdx="1" presStyleCnt="2">
        <dgm:presLayoutVars>
          <dgm:chMax val="0"/>
          <dgm:bulletEnabled val="1"/>
        </dgm:presLayoutVars>
      </dgm:prSet>
      <dgm:spPr/>
    </dgm:pt>
    <dgm:pt modelId="{3CC97828-D212-47BA-B1CD-21FA05F48A25}" type="pres">
      <dgm:prSet presAssocID="{A5118F30-4836-4801-9514-C84BD75DCB3B}" presName="childText" presStyleLbl="revTx" presStyleIdx="1" presStyleCnt="2">
        <dgm:presLayoutVars>
          <dgm:bulletEnabled val="1"/>
        </dgm:presLayoutVars>
      </dgm:prSet>
      <dgm:spPr/>
    </dgm:pt>
  </dgm:ptLst>
  <dgm:cxnLst>
    <dgm:cxn modelId="{AB835200-49E8-40A6-B536-D08A2C6B1749}" type="presOf" srcId="{40BB95D9-8D7E-4807-8A35-03C48683ED41}" destId="{3CC97828-D212-47BA-B1CD-21FA05F48A25}" srcOrd="0" destOrd="4" presId="urn:microsoft.com/office/officeart/2005/8/layout/vList2"/>
    <dgm:cxn modelId="{366DBC06-C118-4DE0-AEEF-E7392DFF533C}" srcId="{A5118F30-4836-4801-9514-C84BD75DCB3B}" destId="{26BC450D-CC66-40AE-861F-86A126774FF0}" srcOrd="0" destOrd="0" parTransId="{85BDC8CC-726D-4B0E-8AD3-AB26A6265CE8}" sibTransId="{2FBEDC8A-DB29-42A9-B251-F43F9297BCD0}"/>
    <dgm:cxn modelId="{62FDB40B-D5FD-4A6B-A2B0-19373211FD97}" type="presOf" srcId="{E81C65B8-30A5-4BE8-93E9-5119C0B68F13}" destId="{3CC97828-D212-47BA-B1CD-21FA05F48A25}" srcOrd="0" destOrd="2" presId="urn:microsoft.com/office/officeart/2005/8/layout/vList2"/>
    <dgm:cxn modelId="{A6FC001C-030C-4098-9625-6B52B58B6B21}" srcId="{030765F1-9B3A-447A-8E37-2775098DE137}" destId="{FB4755D1-451E-4F54-8687-BDE29FBA8A84}" srcOrd="0" destOrd="0" parTransId="{451F685A-759A-4E31-8DC4-C8D25DBF97DC}" sibTransId="{6F18E619-F5A6-4053-9033-60FF479B24CD}"/>
    <dgm:cxn modelId="{5546AD26-BBAD-48DA-BCFD-7E9CFF2E54B1}" type="presOf" srcId="{FB4755D1-451E-4F54-8687-BDE29FBA8A84}" destId="{40BEE822-6D6B-474B-A009-A9C356E9FF6A}" srcOrd="0" destOrd="0" presId="urn:microsoft.com/office/officeart/2005/8/layout/vList2"/>
    <dgm:cxn modelId="{0091E032-B8F2-43BC-9020-BEE7F6EF4C17}" type="presOf" srcId="{030765F1-9B3A-447A-8E37-2775098DE137}" destId="{FD87A05A-BC4B-4DD0-A7DA-8FF4715CF06B}" srcOrd="0" destOrd="0" presId="urn:microsoft.com/office/officeart/2005/8/layout/vList2"/>
    <dgm:cxn modelId="{DDA52748-5C3A-4DD9-912F-84E7BC83D4F9}" type="presOf" srcId="{95B12244-D8B5-4B27-BA2A-2178145BD6E8}" destId="{3CC97828-D212-47BA-B1CD-21FA05F48A25}" srcOrd="0" destOrd="3" presId="urn:microsoft.com/office/officeart/2005/8/layout/vList2"/>
    <dgm:cxn modelId="{F6C11B9C-C10C-4558-B8DA-B3A52F6BC760}" srcId="{A5118F30-4836-4801-9514-C84BD75DCB3B}" destId="{291943FC-8781-4535-AD72-2BE04AD384F6}" srcOrd="1" destOrd="0" parTransId="{D5294F68-428A-47E9-B8CE-22BD86FAABBA}" sibTransId="{720F927D-F9E6-4E66-A4FB-2EAC121A8679}"/>
    <dgm:cxn modelId="{A5BEECB0-7C27-4B72-A480-432590F673AD}" srcId="{030765F1-9B3A-447A-8E37-2775098DE137}" destId="{A5118F30-4836-4801-9514-C84BD75DCB3B}" srcOrd="1" destOrd="0" parTransId="{8FA88574-3EC4-4075-9966-45201784258E}" sibTransId="{542CF78F-FF74-47E6-8B4F-08B6234E3D60}"/>
    <dgm:cxn modelId="{8826C9B5-F0F2-4766-B454-867A795119DE}" srcId="{A5118F30-4836-4801-9514-C84BD75DCB3B}" destId="{40BB95D9-8D7E-4807-8A35-03C48683ED41}" srcOrd="4" destOrd="0" parTransId="{2C852C88-C399-49DC-9F39-86C4140D5A8C}" sibTransId="{AAD43CD4-930B-42AC-ACF6-E83699B5FCD8}"/>
    <dgm:cxn modelId="{3504ACC4-C6E0-4D25-BF26-34B5D2751992}" srcId="{A5118F30-4836-4801-9514-C84BD75DCB3B}" destId="{95B12244-D8B5-4B27-BA2A-2178145BD6E8}" srcOrd="3" destOrd="0" parTransId="{AAE154CC-0131-4B04-8642-629EE9D041A1}" sibTransId="{31FEFF39-510B-4C78-9C7F-E81521CC34E5}"/>
    <dgm:cxn modelId="{59EB18D0-F332-4721-AD7C-B37A3D5058F1}" type="presOf" srcId="{8D47E2FF-C25C-4B19-AE8C-C4416F1C1278}" destId="{CDA0A283-386E-4C6A-A4D1-5E4A431EC9C0}" srcOrd="0" destOrd="0" presId="urn:microsoft.com/office/officeart/2005/8/layout/vList2"/>
    <dgm:cxn modelId="{0F1C18D6-AF95-44BC-9FCA-75C390315D1C}" srcId="{FB4755D1-451E-4F54-8687-BDE29FBA8A84}" destId="{8D47E2FF-C25C-4B19-AE8C-C4416F1C1278}" srcOrd="0" destOrd="0" parTransId="{4237B7CF-FF6C-4523-BBBB-AC3F65AC6179}" sibTransId="{F44866E7-256C-434A-A947-6087CE2EC0A5}"/>
    <dgm:cxn modelId="{692ED9D8-94C8-40C1-A17A-CDCC3E078F44}" type="presOf" srcId="{26BC450D-CC66-40AE-861F-86A126774FF0}" destId="{3CC97828-D212-47BA-B1CD-21FA05F48A25}" srcOrd="0" destOrd="0" presId="urn:microsoft.com/office/officeart/2005/8/layout/vList2"/>
    <dgm:cxn modelId="{516FEFED-4D10-452A-BEE8-29B7A3D34087}" type="presOf" srcId="{291943FC-8781-4535-AD72-2BE04AD384F6}" destId="{3CC97828-D212-47BA-B1CD-21FA05F48A25}" srcOrd="0" destOrd="1" presId="urn:microsoft.com/office/officeart/2005/8/layout/vList2"/>
    <dgm:cxn modelId="{0DC9D9F1-FE5D-4B59-99F1-9B99476E8882}" srcId="{A5118F30-4836-4801-9514-C84BD75DCB3B}" destId="{E81C65B8-30A5-4BE8-93E9-5119C0B68F13}" srcOrd="2" destOrd="0" parTransId="{83F1733B-81FC-47A8-8558-0C1B7712B08B}" sibTransId="{56A0F245-06A6-433D-B2C6-8F2CE117D376}"/>
    <dgm:cxn modelId="{932728FD-32A0-4536-9DF2-AA29B70F9F3B}" type="presOf" srcId="{A5118F30-4836-4801-9514-C84BD75DCB3B}" destId="{277BE9C2-4ED1-4AE4-B721-FD261DB08D1A}" srcOrd="0" destOrd="0" presId="urn:microsoft.com/office/officeart/2005/8/layout/vList2"/>
    <dgm:cxn modelId="{1C5BE992-4ECF-43FE-8A26-C23C851D194B}" type="presParOf" srcId="{FD87A05A-BC4B-4DD0-A7DA-8FF4715CF06B}" destId="{40BEE822-6D6B-474B-A009-A9C356E9FF6A}" srcOrd="0" destOrd="0" presId="urn:microsoft.com/office/officeart/2005/8/layout/vList2"/>
    <dgm:cxn modelId="{59F1E258-A7BC-4DBB-B3DD-A673CD4210F1}" type="presParOf" srcId="{FD87A05A-BC4B-4DD0-A7DA-8FF4715CF06B}" destId="{CDA0A283-386E-4C6A-A4D1-5E4A431EC9C0}" srcOrd="1" destOrd="0" presId="urn:microsoft.com/office/officeart/2005/8/layout/vList2"/>
    <dgm:cxn modelId="{998C1D4E-72A3-4E3E-8B7E-651202B3D341}" type="presParOf" srcId="{FD87A05A-BC4B-4DD0-A7DA-8FF4715CF06B}" destId="{277BE9C2-4ED1-4AE4-B721-FD261DB08D1A}" srcOrd="2" destOrd="0" presId="urn:microsoft.com/office/officeart/2005/8/layout/vList2"/>
    <dgm:cxn modelId="{F09B4F5B-1B10-44DA-B859-BC9586285F93}" type="presParOf" srcId="{FD87A05A-BC4B-4DD0-A7DA-8FF4715CF06B}" destId="{3CC97828-D212-47BA-B1CD-21FA05F48A25}" srcOrd="3"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dgm:spPr>
        <a:solidFill>
          <a:srgbClr val="DDCDDD"/>
        </a:solidFill>
      </dgm:spPr>
      <dgm:t>
        <a:bodyPr/>
        <a:lstStyle/>
        <a:p>
          <a:r>
            <a:rPr lang="es-EC" dirty="0">
              <a:solidFill>
                <a:schemeClr val="bg1"/>
              </a:solidFill>
              <a:latin typeface="Arial" panose="020B0604020202020204" pitchFamily="34" charset="0"/>
              <a:cs typeface="Arial" panose="020B0604020202020204" pitchFamily="34" charset="0"/>
            </a:rPr>
            <a:t>Introducción</a:t>
          </a:r>
          <a:endParaRPr lang="es-EC" dirty="0">
            <a:solidFill>
              <a:schemeClr val="bg1"/>
            </a:solidFill>
          </a:endParaRPr>
        </a:p>
      </dgm:t>
    </dgm:pt>
    <dgm:pt modelId="{15806696-AEB6-4A1B-A68B-EFFF190D7330}" type="parTrans" cxnId="{1E65D6E6-8A2A-45F0-A2D6-0DCB14A87A77}">
      <dgm:prSet/>
      <dgm:spPr/>
      <dgm:t>
        <a:bodyPr/>
        <a:lstStyle/>
        <a:p>
          <a:endParaRPr lang="es-EC">
            <a:solidFill>
              <a:schemeClr val="bg1"/>
            </a:solidFill>
          </a:endParaRPr>
        </a:p>
      </dgm:t>
    </dgm:pt>
    <dgm:pt modelId="{92896C97-3381-4CC1-ACDB-388775BF72D2}" type="sibTrans" cxnId="{1E65D6E6-8A2A-45F0-A2D6-0DCB14A87A77}">
      <dgm:prSet/>
      <dgm:spPr/>
      <dgm:t>
        <a:bodyPr/>
        <a:lstStyle/>
        <a:p>
          <a:endParaRPr lang="es-EC">
            <a:solidFill>
              <a:schemeClr val="bg1"/>
            </a:solidFill>
          </a:endParaRPr>
        </a:p>
      </dgm:t>
    </dgm:pt>
    <dgm:pt modelId="{C23B5972-9393-4CEC-9596-857AC613130C}">
      <dgm:prSet phldrT="[Texto]"/>
      <dgm:spPr>
        <a:solidFill>
          <a:srgbClr val="552579"/>
        </a:solidFill>
      </dgm:spPr>
      <dgm:t>
        <a:bodyPr/>
        <a:lstStyle/>
        <a:p>
          <a:pPr>
            <a:buFont typeface="+mj-lt"/>
            <a:buAutoNum type="arabicPeriod"/>
          </a:pPr>
          <a:r>
            <a:rPr lang="es-ES"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solidFill>
              <a:schemeClr val="bg1"/>
            </a:solidFill>
          </a:endParaRPr>
        </a:p>
      </dgm:t>
    </dgm:pt>
    <dgm:pt modelId="{7C3F3551-7DAB-4EB8-A38A-A97363DD3359}" type="sibTrans" cxnId="{4F94AE82-DE7B-4B0F-B2CE-105693E56E2B}">
      <dgm:prSet/>
      <dgm:spPr/>
      <dgm:t>
        <a:bodyPr/>
        <a:lstStyle/>
        <a:p>
          <a:endParaRPr lang="es-EC">
            <a:solidFill>
              <a:schemeClr val="bg1"/>
            </a:solidFill>
          </a:endParaRPr>
        </a:p>
      </dgm:t>
    </dgm:pt>
    <dgm:pt modelId="{1E754B29-CB36-4D70-B333-8C80AAF4A120}">
      <dgm:prSet phldrT="[Texto]"/>
      <dgm:spPr>
        <a:solidFill>
          <a:srgbClr val="DDCDDD"/>
        </a:solidFill>
      </dgm:spPr>
      <dgm:t>
        <a:bodyPr/>
        <a:lstStyle/>
        <a:p>
          <a:pPr>
            <a:buFont typeface="+mj-lt"/>
            <a:buAutoNum type="arabicPeriod"/>
          </a:pPr>
          <a:r>
            <a:rPr lang="es-ES_tradnl"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solidFill>
              <a:schemeClr val="bg1"/>
            </a:solidFill>
          </a:endParaRPr>
        </a:p>
      </dgm:t>
    </dgm:pt>
    <dgm:pt modelId="{21158030-F2B6-4668-ABD6-BE00E964E98E}" type="sibTrans" cxnId="{FF5DCDBB-90A8-4287-881B-E31BDC4AD047}">
      <dgm:prSet/>
      <dgm:spPr/>
      <dgm:t>
        <a:bodyPr/>
        <a:lstStyle/>
        <a:p>
          <a:endParaRPr lang="es-EC">
            <a:solidFill>
              <a:schemeClr val="bg1"/>
            </a:solidFill>
          </a:endParaRPr>
        </a:p>
      </dgm:t>
    </dgm:pt>
    <dgm:pt modelId="{52214F19-0AF3-4713-9339-DC0AF79601C7}">
      <dgm:prSet phldrT="[Texto]"/>
      <dgm:spPr>
        <a:solidFill>
          <a:srgbClr val="DDCDDD"/>
        </a:solidFill>
      </dgm:spPr>
      <dgm:t>
        <a:bodyPr/>
        <a:lstStyle/>
        <a:p>
          <a:r>
            <a:rPr lang="es-ES" dirty="0">
              <a:solidFill>
                <a:schemeClr val="bg1"/>
              </a:solidFill>
              <a:latin typeface="Arial" panose="020B0604020202020204" pitchFamily="34" charset="0"/>
              <a:cs typeface="Arial" panose="020B0604020202020204" pitchFamily="34" charset="0"/>
            </a:rPr>
            <a:t>Sistema de clasificación y detección de estrés</a:t>
          </a:r>
          <a:endParaRPr lang="es-EC"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solidFill>
              <a:schemeClr val="bg1"/>
            </a:solidFill>
          </a:endParaRPr>
        </a:p>
      </dgm:t>
    </dgm:pt>
    <dgm:pt modelId="{5442A4AF-9635-4F2B-91EB-670FDA883441}" type="sibTrans" cxnId="{70A26EA8-CC25-4A2C-AA17-A99144017781}">
      <dgm:prSet/>
      <dgm:spPr/>
      <dgm:t>
        <a:bodyPr/>
        <a:lstStyle/>
        <a:p>
          <a:endParaRPr lang="es-EC">
            <a:solidFill>
              <a:schemeClr val="bg1"/>
            </a:solidFill>
          </a:endParaRPr>
        </a:p>
      </dgm:t>
    </dgm:pt>
    <dgm:pt modelId="{15F2EE9C-635B-487F-842C-6FC964F60A0A}">
      <dgm:prSet phldrT="[Texto]"/>
      <dgm:spPr>
        <a:solidFill>
          <a:srgbClr val="DDCDDD"/>
        </a:solidFill>
      </dgm:spPr>
      <dgm:t>
        <a:bodyPr/>
        <a:lstStyle/>
        <a:p>
          <a:r>
            <a:rPr lang="es-ES_tradnl" dirty="0">
              <a:solidFill>
                <a:schemeClr val="bg1"/>
              </a:solidFill>
              <a:latin typeface="Arial" panose="020B0604020202020204" pitchFamily="34" charset="0"/>
              <a:cs typeface="Arial" panose="020B0604020202020204" pitchFamily="34" charset="0"/>
            </a:rPr>
            <a:t>Sistema de monitoreo y control del estrés SMCE</a:t>
          </a:r>
          <a:endParaRPr lang="es-EC"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a:solidFill>
              <a:schemeClr val="bg1"/>
            </a:solidFill>
          </a:endParaRPr>
        </a:p>
      </dgm:t>
    </dgm:pt>
    <dgm:pt modelId="{AC82FC8F-D376-49CA-9A0C-56166ACF6244}" type="sibTrans" cxnId="{56AF6159-0E38-4A32-A81B-7F91D7521956}">
      <dgm:prSet/>
      <dgm:spPr/>
      <dgm:t>
        <a:bodyPr/>
        <a:lstStyle/>
        <a:p>
          <a:endParaRPr lang="es-EC">
            <a:solidFill>
              <a:schemeClr val="bg1"/>
            </a:solidFill>
          </a:endParaRPr>
        </a:p>
      </dgm:t>
    </dgm:pt>
    <dgm:pt modelId="{BB1CE475-3160-4A74-90E5-C712B97A6940}">
      <dgm:prSet phldrT="[Texto]"/>
      <dgm:spPr>
        <a:solidFill>
          <a:srgbClr val="DDCDDD"/>
        </a:solidFill>
      </dgm:spPr>
      <dgm:t>
        <a:bodyPr/>
        <a:lstStyle/>
        <a:p>
          <a:pPr>
            <a:buFont typeface="+mj-lt"/>
            <a:buAutoNum type="arabicPeriod"/>
          </a:pPr>
          <a:r>
            <a:rPr lang="es-ES_tradnl" b="0" dirty="0">
              <a:solidFill>
                <a:schemeClr val="bg1"/>
              </a:solidFill>
              <a:latin typeface="Arial" panose="020B0604020202020204" pitchFamily="34" charset="0"/>
              <a:cs typeface="Arial" panose="020B0604020202020204" pitchFamily="34" charset="0"/>
            </a:rPr>
            <a:t>Conclusiones y recomendaciones</a:t>
          </a:r>
          <a:endParaRPr lang="es-EC"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solidFill>
              <a:schemeClr val="bg1"/>
            </a:solidFill>
          </a:endParaRPr>
        </a:p>
      </dgm:t>
    </dgm:pt>
    <dgm:pt modelId="{9A14C727-C017-4441-B199-CD33757CA0AA}" type="sibTrans" cxnId="{82B61B32-ACA9-47F2-8CCA-0452CAE35E8F}">
      <dgm:prSet/>
      <dgm:spPr/>
      <dgm:t>
        <a:bodyPr/>
        <a:lstStyle/>
        <a:p>
          <a:endParaRPr lang="es-EC">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A2FD42B6-93AA-44AF-B46C-950631D0A0AE}" type="doc">
      <dgm:prSet loTypeId="urn:microsoft.com/office/officeart/2008/layout/VerticalCurvedList" loCatId="list" qsTypeId="urn:microsoft.com/office/officeart/2005/8/quickstyle/simple1" qsCatId="simple" csTypeId="urn:microsoft.com/office/officeart/2005/8/colors/accent0_3" csCatId="mainScheme" phldr="1"/>
      <dgm:spPr/>
      <dgm:t>
        <a:bodyPr/>
        <a:lstStyle/>
        <a:p>
          <a:endParaRPr lang="es-EC"/>
        </a:p>
      </dgm:t>
    </dgm:pt>
    <dgm:pt modelId="{B62A2DF5-0E6E-494C-8965-7CA9618063A6}">
      <dgm:prSet phldrT="[Texto]"/>
      <dgm:spPr/>
      <dgm:t>
        <a:bodyPr/>
        <a:lstStyle/>
        <a:p>
          <a:r>
            <a:rPr lang="es-ES" i="0" dirty="0"/>
            <a:t>Consideraciones de diseño</a:t>
          </a:r>
          <a:endParaRPr lang="es-EC" dirty="0">
            <a:latin typeface="Arial" panose="020B0604020202020204" pitchFamily="34" charset="0"/>
            <a:cs typeface="Arial" panose="020B0604020202020204" pitchFamily="34" charset="0"/>
          </a:endParaRPr>
        </a:p>
      </dgm:t>
    </dgm:pt>
    <dgm:pt modelId="{3A42BE20-0A87-42BA-ABBC-3C26CCAFA22D}" type="parTrans" cxnId="{84D92DC3-1779-4B41-A46B-9BA5A903C171}">
      <dgm:prSet/>
      <dgm:spPr/>
      <dgm:t>
        <a:bodyPr/>
        <a:lstStyle/>
        <a:p>
          <a:endParaRPr lang="es-EC">
            <a:latin typeface="Arial" panose="020B0604020202020204" pitchFamily="34" charset="0"/>
            <a:cs typeface="Arial" panose="020B0604020202020204" pitchFamily="34" charset="0"/>
          </a:endParaRPr>
        </a:p>
      </dgm:t>
    </dgm:pt>
    <dgm:pt modelId="{5DF2A2D2-E6AA-4D13-822B-9DC931A59CBF}" type="sibTrans" cxnId="{84D92DC3-1779-4B41-A46B-9BA5A903C171}">
      <dgm:prSet/>
      <dgm:spPr/>
      <dgm:t>
        <a:bodyPr/>
        <a:lstStyle/>
        <a:p>
          <a:endParaRPr lang="es-EC">
            <a:latin typeface="Arial" panose="020B0604020202020204" pitchFamily="34" charset="0"/>
            <a:cs typeface="Arial" panose="020B0604020202020204" pitchFamily="34" charset="0"/>
          </a:endParaRPr>
        </a:p>
      </dgm:t>
    </dgm:pt>
    <dgm:pt modelId="{51818212-0302-4B1C-9507-D4E1E6CCEC55}">
      <dgm:prSet/>
      <dgm:spPr/>
      <dgm:t>
        <a:bodyPr/>
        <a:lstStyle/>
        <a:p>
          <a:r>
            <a:rPr lang="es-ES" i="0" dirty="0"/>
            <a:t>Etapa de Sensado</a:t>
          </a:r>
          <a:endParaRPr lang="es-EC" i="1" dirty="0"/>
        </a:p>
      </dgm:t>
    </dgm:pt>
    <dgm:pt modelId="{2351CDA2-92B8-40F8-8593-044D1AED4032}" type="parTrans" cxnId="{3619A651-5BFC-4AB9-9032-DF50720247FC}">
      <dgm:prSet/>
      <dgm:spPr/>
      <dgm:t>
        <a:bodyPr/>
        <a:lstStyle/>
        <a:p>
          <a:endParaRPr lang="es-EC"/>
        </a:p>
      </dgm:t>
    </dgm:pt>
    <dgm:pt modelId="{CD4B303D-9503-4547-8B5E-A8431635BFAF}" type="sibTrans" cxnId="{3619A651-5BFC-4AB9-9032-DF50720247FC}">
      <dgm:prSet/>
      <dgm:spPr/>
      <dgm:t>
        <a:bodyPr/>
        <a:lstStyle/>
        <a:p>
          <a:endParaRPr lang="es-EC"/>
        </a:p>
      </dgm:t>
    </dgm:pt>
    <dgm:pt modelId="{B6BBD169-D35D-47D9-9855-ABFE60894396}">
      <dgm:prSet/>
      <dgm:spPr/>
      <dgm:t>
        <a:bodyPr/>
        <a:lstStyle/>
        <a:p>
          <a:r>
            <a:rPr lang="es-ES_tradnl" i="0" dirty="0"/>
            <a:t>Etapa de filtrado pasa altos</a:t>
          </a:r>
          <a:endParaRPr lang="es-EC" i="1" dirty="0"/>
        </a:p>
      </dgm:t>
    </dgm:pt>
    <dgm:pt modelId="{C4C98C05-16FF-4612-95F1-90A20F7888C9}" type="parTrans" cxnId="{AB7BA854-D3BA-4B7E-9FCD-28D63D7272E1}">
      <dgm:prSet/>
      <dgm:spPr/>
      <dgm:t>
        <a:bodyPr/>
        <a:lstStyle/>
        <a:p>
          <a:endParaRPr lang="es-EC"/>
        </a:p>
      </dgm:t>
    </dgm:pt>
    <dgm:pt modelId="{36E87B0C-A758-41B4-A548-940DFCEE04B8}" type="sibTrans" cxnId="{AB7BA854-D3BA-4B7E-9FCD-28D63D7272E1}">
      <dgm:prSet/>
      <dgm:spPr/>
      <dgm:t>
        <a:bodyPr/>
        <a:lstStyle/>
        <a:p>
          <a:endParaRPr lang="es-EC"/>
        </a:p>
      </dgm:t>
    </dgm:pt>
    <dgm:pt modelId="{A42062A5-60BA-4F3E-97E6-A4C608DA34E9}">
      <dgm:prSet/>
      <dgm:spPr/>
      <dgm:t>
        <a:bodyPr/>
        <a:lstStyle/>
        <a:p>
          <a:r>
            <a:rPr lang="es-ES" i="0" dirty="0"/>
            <a:t>Etapa de pre-amplificación</a:t>
          </a:r>
          <a:endParaRPr lang="es-EC" i="1" dirty="0"/>
        </a:p>
      </dgm:t>
    </dgm:pt>
    <dgm:pt modelId="{87912868-4D7F-434D-A0E5-B039139D0750}" type="parTrans" cxnId="{5D4603AB-1EFE-4375-8D28-B9DB5C4EDC97}">
      <dgm:prSet/>
      <dgm:spPr/>
      <dgm:t>
        <a:bodyPr/>
        <a:lstStyle/>
        <a:p>
          <a:endParaRPr lang="es-EC"/>
        </a:p>
      </dgm:t>
    </dgm:pt>
    <dgm:pt modelId="{1966B4DF-0BF2-4260-A24A-C0FEA362D39C}" type="sibTrans" cxnId="{5D4603AB-1EFE-4375-8D28-B9DB5C4EDC97}">
      <dgm:prSet/>
      <dgm:spPr/>
      <dgm:t>
        <a:bodyPr/>
        <a:lstStyle/>
        <a:p>
          <a:endParaRPr lang="es-EC"/>
        </a:p>
      </dgm:t>
    </dgm:pt>
    <dgm:pt modelId="{B7E30AF6-C511-4AF7-B53D-F56ADD8D2794}">
      <dgm:prSet/>
      <dgm:spPr/>
      <dgm:t>
        <a:bodyPr/>
        <a:lstStyle/>
        <a:p>
          <a:r>
            <a:rPr lang="es-ES_tradnl" i="0" dirty="0"/>
            <a:t>Etapa de filtrado pasa bajos</a:t>
          </a:r>
          <a:r>
            <a:rPr lang="es-ES" i="0" dirty="0"/>
            <a:t>	</a:t>
          </a:r>
          <a:endParaRPr lang="es-EC" i="1" dirty="0"/>
        </a:p>
      </dgm:t>
    </dgm:pt>
    <dgm:pt modelId="{C3FFC997-CE4F-463E-9BDA-B3B3DC6E0492}" type="parTrans" cxnId="{61798783-D27B-48F4-8254-30A318890B07}">
      <dgm:prSet/>
      <dgm:spPr/>
      <dgm:t>
        <a:bodyPr/>
        <a:lstStyle/>
        <a:p>
          <a:endParaRPr lang="es-EC"/>
        </a:p>
      </dgm:t>
    </dgm:pt>
    <dgm:pt modelId="{77CDDFE1-64CF-445E-96C9-D5BF858CADCE}" type="sibTrans" cxnId="{61798783-D27B-48F4-8254-30A318890B07}">
      <dgm:prSet/>
      <dgm:spPr/>
      <dgm:t>
        <a:bodyPr/>
        <a:lstStyle/>
        <a:p>
          <a:endParaRPr lang="es-EC"/>
        </a:p>
      </dgm:t>
    </dgm:pt>
    <dgm:pt modelId="{DFC45840-F4AA-4CEF-8B05-EF9B7E600E8F}">
      <dgm:prSet/>
      <dgm:spPr/>
      <dgm:t>
        <a:bodyPr/>
        <a:lstStyle/>
        <a:p>
          <a:r>
            <a:rPr lang="es-ES" i="0" dirty="0"/>
            <a:t>Etapa de calibración</a:t>
          </a:r>
          <a:endParaRPr lang="es-EC" i="1" dirty="0"/>
        </a:p>
      </dgm:t>
    </dgm:pt>
    <dgm:pt modelId="{7A42E3B2-94E7-4F6B-B3A1-95D252123FAB}" type="parTrans" cxnId="{38214324-2750-4471-B70D-5A6023B5D873}">
      <dgm:prSet/>
      <dgm:spPr/>
      <dgm:t>
        <a:bodyPr/>
        <a:lstStyle/>
        <a:p>
          <a:endParaRPr lang="es-EC"/>
        </a:p>
      </dgm:t>
    </dgm:pt>
    <dgm:pt modelId="{DB022F1E-178E-4775-A925-B614BE05074A}" type="sibTrans" cxnId="{38214324-2750-4471-B70D-5A6023B5D873}">
      <dgm:prSet/>
      <dgm:spPr/>
      <dgm:t>
        <a:bodyPr/>
        <a:lstStyle/>
        <a:p>
          <a:endParaRPr lang="es-EC"/>
        </a:p>
      </dgm:t>
    </dgm:pt>
    <dgm:pt modelId="{F7EE9852-EA0D-4861-AF54-239E34B5EF23}">
      <dgm:prSet/>
      <dgm:spPr/>
      <dgm:t>
        <a:bodyPr/>
        <a:lstStyle/>
        <a:p>
          <a:r>
            <a:rPr lang="es-ES" i="0" dirty="0"/>
            <a:t>Etapa de digitalización y almacenamiento</a:t>
          </a:r>
          <a:endParaRPr lang="es-EC" i="1" dirty="0"/>
        </a:p>
      </dgm:t>
    </dgm:pt>
    <dgm:pt modelId="{D0D0FDDB-67FC-4541-A434-6A99578F8C6A}" type="parTrans" cxnId="{020D27DD-1960-4C61-A789-1BB60295A28A}">
      <dgm:prSet/>
      <dgm:spPr/>
      <dgm:t>
        <a:bodyPr/>
        <a:lstStyle/>
        <a:p>
          <a:endParaRPr lang="es-EC"/>
        </a:p>
      </dgm:t>
    </dgm:pt>
    <dgm:pt modelId="{763C8E20-D2E4-48DC-8481-BBE270AAD048}" type="sibTrans" cxnId="{020D27DD-1960-4C61-A789-1BB60295A28A}">
      <dgm:prSet/>
      <dgm:spPr/>
      <dgm:t>
        <a:bodyPr/>
        <a:lstStyle/>
        <a:p>
          <a:endParaRPr lang="es-EC"/>
        </a:p>
      </dgm:t>
    </dgm:pt>
    <dgm:pt modelId="{4DFCE240-7055-44DE-9E66-4977602284FF}" type="pres">
      <dgm:prSet presAssocID="{A2FD42B6-93AA-44AF-B46C-950631D0A0AE}" presName="Name0" presStyleCnt="0">
        <dgm:presLayoutVars>
          <dgm:chMax val="7"/>
          <dgm:chPref val="7"/>
          <dgm:dir/>
        </dgm:presLayoutVars>
      </dgm:prSet>
      <dgm:spPr/>
    </dgm:pt>
    <dgm:pt modelId="{ED0E8BD1-F664-4E5E-8427-063F09DBB0CC}" type="pres">
      <dgm:prSet presAssocID="{A2FD42B6-93AA-44AF-B46C-950631D0A0AE}" presName="Name1" presStyleCnt="0"/>
      <dgm:spPr/>
    </dgm:pt>
    <dgm:pt modelId="{C9B579E8-4AEA-4CA4-ADBD-2AF5C1C3CC06}" type="pres">
      <dgm:prSet presAssocID="{A2FD42B6-93AA-44AF-B46C-950631D0A0AE}" presName="cycle" presStyleCnt="0"/>
      <dgm:spPr/>
    </dgm:pt>
    <dgm:pt modelId="{00CB884E-06AD-4AAB-91D0-C47DF143F74D}" type="pres">
      <dgm:prSet presAssocID="{A2FD42B6-93AA-44AF-B46C-950631D0A0AE}" presName="srcNode" presStyleLbl="node1" presStyleIdx="0" presStyleCnt="7"/>
      <dgm:spPr/>
    </dgm:pt>
    <dgm:pt modelId="{EC53B4F6-4569-43E3-BF1C-4518067197F6}" type="pres">
      <dgm:prSet presAssocID="{A2FD42B6-93AA-44AF-B46C-950631D0A0AE}" presName="conn" presStyleLbl="parChTrans1D2" presStyleIdx="0" presStyleCnt="1"/>
      <dgm:spPr/>
    </dgm:pt>
    <dgm:pt modelId="{7A8E235D-DA1D-4688-82EC-191E1DDDFC5E}" type="pres">
      <dgm:prSet presAssocID="{A2FD42B6-93AA-44AF-B46C-950631D0A0AE}" presName="extraNode" presStyleLbl="node1" presStyleIdx="0" presStyleCnt="7"/>
      <dgm:spPr/>
    </dgm:pt>
    <dgm:pt modelId="{7914139F-A9A0-4B49-AD89-E9CA5CFDA1C0}" type="pres">
      <dgm:prSet presAssocID="{A2FD42B6-93AA-44AF-B46C-950631D0A0AE}" presName="dstNode" presStyleLbl="node1" presStyleIdx="0" presStyleCnt="7"/>
      <dgm:spPr/>
    </dgm:pt>
    <dgm:pt modelId="{37FD1EEB-0DBB-4172-A022-078BF673DCA4}" type="pres">
      <dgm:prSet presAssocID="{B62A2DF5-0E6E-494C-8965-7CA9618063A6}" presName="text_1" presStyleLbl="node1" presStyleIdx="0" presStyleCnt="7">
        <dgm:presLayoutVars>
          <dgm:bulletEnabled val="1"/>
        </dgm:presLayoutVars>
      </dgm:prSet>
      <dgm:spPr/>
    </dgm:pt>
    <dgm:pt modelId="{1FEED484-1913-4363-9E45-FE3A0969B5BA}" type="pres">
      <dgm:prSet presAssocID="{B62A2DF5-0E6E-494C-8965-7CA9618063A6}" presName="accent_1" presStyleCnt="0"/>
      <dgm:spPr/>
    </dgm:pt>
    <dgm:pt modelId="{3FA511BA-F613-4507-9260-C557BCE9D0C5}" type="pres">
      <dgm:prSet presAssocID="{B62A2DF5-0E6E-494C-8965-7CA9618063A6}" presName="accentRepeatNode" presStyleLbl="solidFgAcc1" presStyleIdx="0" presStyleCnt="7"/>
      <dgm:spPr/>
    </dgm:pt>
    <dgm:pt modelId="{61B7C828-EA6A-4DF1-895E-709224935DDF}" type="pres">
      <dgm:prSet presAssocID="{51818212-0302-4B1C-9507-D4E1E6CCEC55}" presName="text_2" presStyleLbl="node1" presStyleIdx="1" presStyleCnt="7">
        <dgm:presLayoutVars>
          <dgm:bulletEnabled val="1"/>
        </dgm:presLayoutVars>
      </dgm:prSet>
      <dgm:spPr/>
    </dgm:pt>
    <dgm:pt modelId="{BA320FBC-FAB7-40BA-9D94-2D89FE89632A}" type="pres">
      <dgm:prSet presAssocID="{51818212-0302-4B1C-9507-D4E1E6CCEC55}" presName="accent_2" presStyleCnt="0"/>
      <dgm:spPr/>
    </dgm:pt>
    <dgm:pt modelId="{1421A383-517B-4EEB-909D-B0FF48C47EFE}" type="pres">
      <dgm:prSet presAssocID="{51818212-0302-4B1C-9507-D4E1E6CCEC55}" presName="accentRepeatNode" presStyleLbl="solidFgAcc1" presStyleIdx="1" presStyleCnt="7"/>
      <dgm:spPr/>
    </dgm:pt>
    <dgm:pt modelId="{BD2180D5-0632-4C9C-BECC-6AA7515982B1}" type="pres">
      <dgm:prSet presAssocID="{B6BBD169-D35D-47D9-9855-ABFE60894396}" presName="text_3" presStyleLbl="node1" presStyleIdx="2" presStyleCnt="7">
        <dgm:presLayoutVars>
          <dgm:bulletEnabled val="1"/>
        </dgm:presLayoutVars>
      </dgm:prSet>
      <dgm:spPr/>
    </dgm:pt>
    <dgm:pt modelId="{988601FC-8A73-40BF-A0B3-D6083EC9B309}" type="pres">
      <dgm:prSet presAssocID="{B6BBD169-D35D-47D9-9855-ABFE60894396}" presName="accent_3" presStyleCnt="0"/>
      <dgm:spPr/>
    </dgm:pt>
    <dgm:pt modelId="{B1B08BF0-1D35-49D2-8824-9D7D835D5E1B}" type="pres">
      <dgm:prSet presAssocID="{B6BBD169-D35D-47D9-9855-ABFE60894396}" presName="accentRepeatNode" presStyleLbl="solidFgAcc1" presStyleIdx="2" presStyleCnt="7"/>
      <dgm:spPr/>
    </dgm:pt>
    <dgm:pt modelId="{D2A075D6-F739-4774-AA9A-E9669167D529}" type="pres">
      <dgm:prSet presAssocID="{A42062A5-60BA-4F3E-97E6-A4C608DA34E9}" presName="text_4" presStyleLbl="node1" presStyleIdx="3" presStyleCnt="7">
        <dgm:presLayoutVars>
          <dgm:bulletEnabled val="1"/>
        </dgm:presLayoutVars>
      </dgm:prSet>
      <dgm:spPr/>
    </dgm:pt>
    <dgm:pt modelId="{6FF61979-C685-41C2-B8CB-D349D6C473BB}" type="pres">
      <dgm:prSet presAssocID="{A42062A5-60BA-4F3E-97E6-A4C608DA34E9}" presName="accent_4" presStyleCnt="0"/>
      <dgm:spPr/>
    </dgm:pt>
    <dgm:pt modelId="{66E1973B-172E-4558-8FA0-4476EF26812E}" type="pres">
      <dgm:prSet presAssocID="{A42062A5-60BA-4F3E-97E6-A4C608DA34E9}" presName="accentRepeatNode" presStyleLbl="solidFgAcc1" presStyleIdx="3" presStyleCnt="7"/>
      <dgm:spPr/>
    </dgm:pt>
    <dgm:pt modelId="{0D1A0D6B-5CD6-4AB5-B962-C50378D84BB2}" type="pres">
      <dgm:prSet presAssocID="{B7E30AF6-C511-4AF7-B53D-F56ADD8D2794}" presName="text_5" presStyleLbl="node1" presStyleIdx="4" presStyleCnt="7">
        <dgm:presLayoutVars>
          <dgm:bulletEnabled val="1"/>
        </dgm:presLayoutVars>
      </dgm:prSet>
      <dgm:spPr/>
    </dgm:pt>
    <dgm:pt modelId="{2F89D91E-326F-4E16-A8C7-E9A4C2971E55}" type="pres">
      <dgm:prSet presAssocID="{B7E30AF6-C511-4AF7-B53D-F56ADD8D2794}" presName="accent_5" presStyleCnt="0"/>
      <dgm:spPr/>
    </dgm:pt>
    <dgm:pt modelId="{C901BB62-1163-4CA8-B510-5FE5E9552B4E}" type="pres">
      <dgm:prSet presAssocID="{B7E30AF6-C511-4AF7-B53D-F56ADD8D2794}" presName="accentRepeatNode" presStyleLbl="solidFgAcc1" presStyleIdx="4" presStyleCnt="7"/>
      <dgm:spPr/>
    </dgm:pt>
    <dgm:pt modelId="{5BA6FC64-2D66-437C-85CA-3A35CE0B4768}" type="pres">
      <dgm:prSet presAssocID="{DFC45840-F4AA-4CEF-8B05-EF9B7E600E8F}" presName="text_6" presStyleLbl="node1" presStyleIdx="5" presStyleCnt="7">
        <dgm:presLayoutVars>
          <dgm:bulletEnabled val="1"/>
        </dgm:presLayoutVars>
      </dgm:prSet>
      <dgm:spPr/>
    </dgm:pt>
    <dgm:pt modelId="{42833D60-5FFE-46C8-B92E-C94D40E353DC}" type="pres">
      <dgm:prSet presAssocID="{DFC45840-F4AA-4CEF-8B05-EF9B7E600E8F}" presName="accent_6" presStyleCnt="0"/>
      <dgm:spPr/>
    </dgm:pt>
    <dgm:pt modelId="{CBC25C18-CC08-4684-95B1-9A5B9D2062E1}" type="pres">
      <dgm:prSet presAssocID="{DFC45840-F4AA-4CEF-8B05-EF9B7E600E8F}" presName="accentRepeatNode" presStyleLbl="solidFgAcc1" presStyleIdx="5" presStyleCnt="7"/>
      <dgm:spPr/>
    </dgm:pt>
    <dgm:pt modelId="{61435B7E-EBB4-4938-A72A-CF3E3D30B32F}" type="pres">
      <dgm:prSet presAssocID="{F7EE9852-EA0D-4861-AF54-239E34B5EF23}" presName="text_7" presStyleLbl="node1" presStyleIdx="6" presStyleCnt="7">
        <dgm:presLayoutVars>
          <dgm:bulletEnabled val="1"/>
        </dgm:presLayoutVars>
      </dgm:prSet>
      <dgm:spPr/>
    </dgm:pt>
    <dgm:pt modelId="{49E33CE4-3750-4E48-B86A-0D404D1F502E}" type="pres">
      <dgm:prSet presAssocID="{F7EE9852-EA0D-4861-AF54-239E34B5EF23}" presName="accent_7" presStyleCnt="0"/>
      <dgm:spPr/>
    </dgm:pt>
    <dgm:pt modelId="{6682BD8B-51FE-4BC7-A98B-1C5572BE58DB}" type="pres">
      <dgm:prSet presAssocID="{F7EE9852-EA0D-4861-AF54-239E34B5EF23}" presName="accentRepeatNode" presStyleLbl="solidFgAcc1" presStyleIdx="6" presStyleCnt="7"/>
      <dgm:spPr/>
    </dgm:pt>
  </dgm:ptLst>
  <dgm:cxnLst>
    <dgm:cxn modelId="{2E308004-6674-49C4-962A-98718B77A281}" type="presOf" srcId="{A42062A5-60BA-4F3E-97E6-A4C608DA34E9}" destId="{D2A075D6-F739-4774-AA9A-E9669167D529}" srcOrd="0" destOrd="0" presId="urn:microsoft.com/office/officeart/2008/layout/VerticalCurvedList"/>
    <dgm:cxn modelId="{38214324-2750-4471-B70D-5A6023B5D873}" srcId="{A2FD42B6-93AA-44AF-B46C-950631D0A0AE}" destId="{DFC45840-F4AA-4CEF-8B05-EF9B7E600E8F}" srcOrd="5" destOrd="0" parTransId="{7A42E3B2-94E7-4F6B-B3A1-95D252123FAB}" sibTransId="{DB022F1E-178E-4775-A925-B614BE05074A}"/>
    <dgm:cxn modelId="{17594E5F-CF08-4F8C-A063-2757CF9DEE29}" type="presOf" srcId="{B62A2DF5-0E6E-494C-8965-7CA9618063A6}" destId="{37FD1EEB-0DBB-4172-A022-078BF673DCA4}" srcOrd="0" destOrd="0" presId="urn:microsoft.com/office/officeart/2008/layout/VerticalCurvedList"/>
    <dgm:cxn modelId="{CEA22271-B217-4B6A-B323-53EFA3B5A67B}" type="presOf" srcId="{B7E30AF6-C511-4AF7-B53D-F56ADD8D2794}" destId="{0D1A0D6B-5CD6-4AB5-B962-C50378D84BB2}" srcOrd="0" destOrd="0" presId="urn:microsoft.com/office/officeart/2008/layout/VerticalCurvedList"/>
    <dgm:cxn modelId="{3619A651-5BFC-4AB9-9032-DF50720247FC}" srcId="{A2FD42B6-93AA-44AF-B46C-950631D0A0AE}" destId="{51818212-0302-4B1C-9507-D4E1E6CCEC55}" srcOrd="1" destOrd="0" parTransId="{2351CDA2-92B8-40F8-8593-044D1AED4032}" sibTransId="{CD4B303D-9503-4547-8B5E-A8431635BFAF}"/>
    <dgm:cxn modelId="{AB7BA854-D3BA-4B7E-9FCD-28D63D7272E1}" srcId="{A2FD42B6-93AA-44AF-B46C-950631D0A0AE}" destId="{B6BBD169-D35D-47D9-9855-ABFE60894396}" srcOrd="2" destOrd="0" parTransId="{C4C98C05-16FF-4612-95F1-90A20F7888C9}" sibTransId="{36E87B0C-A758-41B4-A548-940DFCEE04B8}"/>
    <dgm:cxn modelId="{FB2F7D56-8B1E-436A-95EF-EDB6E34CC309}" type="presOf" srcId="{B6BBD169-D35D-47D9-9855-ABFE60894396}" destId="{BD2180D5-0632-4C9C-BECC-6AA7515982B1}" srcOrd="0" destOrd="0" presId="urn:microsoft.com/office/officeart/2008/layout/VerticalCurvedList"/>
    <dgm:cxn modelId="{7A314877-7B17-4F4F-9FF5-8373842F849C}" type="presOf" srcId="{F7EE9852-EA0D-4861-AF54-239E34B5EF23}" destId="{61435B7E-EBB4-4938-A72A-CF3E3D30B32F}" srcOrd="0" destOrd="0" presId="urn:microsoft.com/office/officeart/2008/layout/VerticalCurvedList"/>
    <dgm:cxn modelId="{61798783-D27B-48F4-8254-30A318890B07}" srcId="{A2FD42B6-93AA-44AF-B46C-950631D0A0AE}" destId="{B7E30AF6-C511-4AF7-B53D-F56ADD8D2794}" srcOrd="4" destOrd="0" parTransId="{C3FFC997-CE4F-463E-9BDA-B3B3DC6E0492}" sibTransId="{77CDDFE1-64CF-445E-96C9-D5BF858CADCE}"/>
    <dgm:cxn modelId="{B935DCA8-5018-4EEB-A08D-4D8783C64640}" type="presOf" srcId="{5DF2A2D2-E6AA-4D13-822B-9DC931A59CBF}" destId="{EC53B4F6-4569-43E3-BF1C-4518067197F6}" srcOrd="0" destOrd="0" presId="urn:microsoft.com/office/officeart/2008/layout/VerticalCurvedList"/>
    <dgm:cxn modelId="{4AF803A9-28E0-4B1E-9251-AE99A74B30CD}" type="presOf" srcId="{A2FD42B6-93AA-44AF-B46C-950631D0A0AE}" destId="{4DFCE240-7055-44DE-9E66-4977602284FF}" srcOrd="0" destOrd="0" presId="urn:microsoft.com/office/officeart/2008/layout/VerticalCurvedList"/>
    <dgm:cxn modelId="{5D4603AB-1EFE-4375-8D28-B9DB5C4EDC97}" srcId="{A2FD42B6-93AA-44AF-B46C-950631D0A0AE}" destId="{A42062A5-60BA-4F3E-97E6-A4C608DA34E9}" srcOrd="3" destOrd="0" parTransId="{87912868-4D7F-434D-A0E5-B039139D0750}" sibTransId="{1966B4DF-0BF2-4260-A24A-C0FEA362D39C}"/>
    <dgm:cxn modelId="{60C945B9-5700-4068-AC14-0C3790928C63}" type="presOf" srcId="{DFC45840-F4AA-4CEF-8B05-EF9B7E600E8F}" destId="{5BA6FC64-2D66-437C-85CA-3A35CE0B4768}" srcOrd="0" destOrd="0" presId="urn:microsoft.com/office/officeart/2008/layout/VerticalCurvedList"/>
    <dgm:cxn modelId="{84D92DC3-1779-4B41-A46B-9BA5A903C171}" srcId="{A2FD42B6-93AA-44AF-B46C-950631D0A0AE}" destId="{B62A2DF5-0E6E-494C-8965-7CA9618063A6}" srcOrd="0" destOrd="0" parTransId="{3A42BE20-0A87-42BA-ABBC-3C26CCAFA22D}" sibTransId="{5DF2A2D2-E6AA-4D13-822B-9DC931A59CBF}"/>
    <dgm:cxn modelId="{2E210EC9-DFB5-471F-B477-BD7376F6A629}" type="presOf" srcId="{51818212-0302-4B1C-9507-D4E1E6CCEC55}" destId="{61B7C828-EA6A-4DF1-895E-709224935DDF}" srcOrd="0" destOrd="0" presId="urn:microsoft.com/office/officeart/2008/layout/VerticalCurvedList"/>
    <dgm:cxn modelId="{020D27DD-1960-4C61-A789-1BB60295A28A}" srcId="{A2FD42B6-93AA-44AF-B46C-950631D0A0AE}" destId="{F7EE9852-EA0D-4861-AF54-239E34B5EF23}" srcOrd="6" destOrd="0" parTransId="{D0D0FDDB-67FC-4541-A434-6A99578F8C6A}" sibTransId="{763C8E20-D2E4-48DC-8481-BBE270AAD048}"/>
    <dgm:cxn modelId="{ADB3CFFD-07B6-494E-919D-517343A73915}" type="presParOf" srcId="{4DFCE240-7055-44DE-9E66-4977602284FF}" destId="{ED0E8BD1-F664-4E5E-8427-063F09DBB0CC}" srcOrd="0" destOrd="0" presId="urn:microsoft.com/office/officeart/2008/layout/VerticalCurvedList"/>
    <dgm:cxn modelId="{F1E12ED2-8A12-460A-A85F-F3EE3EE810A0}" type="presParOf" srcId="{ED0E8BD1-F664-4E5E-8427-063F09DBB0CC}" destId="{C9B579E8-4AEA-4CA4-ADBD-2AF5C1C3CC06}" srcOrd="0" destOrd="0" presId="urn:microsoft.com/office/officeart/2008/layout/VerticalCurvedList"/>
    <dgm:cxn modelId="{AC727714-C15F-45E6-898D-3A50386F9AB4}" type="presParOf" srcId="{C9B579E8-4AEA-4CA4-ADBD-2AF5C1C3CC06}" destId="{00CB884E-06AD-4AAB-91D0-C47DF143F74D}" srcOrd="0" destOrd="0" presId="urn:microsoft.com/office/officeart/2008/layout/VerticalCurvedList"/>
    <dgm:cxn modelId="{44AAFD13-ED48-4077-BCF7-0303FADBC84B}" type="presParOf" srcId="{C9B579E8-4AEA-4CA4-ADBD-2AF5C1C3CC06}" destId="{EC53B4F6-4569-43E3-BF1C-4518067197F6}" srcOrd="1" destOrd="0" presId="urn:microsoft.com/office/officeart/2008/layout/VerticalCurvedList"/>
    <dgm:cxn modelId="{A954A634-46AE-4E29-8B6D-119C6800ED2C}" type="presParOf" srcId="{C9B579E8-4AEA-4CA4-ADBD-2AF5C1C3CC06}" destId="{7A8E235D-DA1D-4688-82EC-191E1DDDFC5E}" srcOrd="2" destOrd="0" presId="urn:microsoft.com/office/officeart/2008/layout/VerticalCurvedList"/>
    <dgm:cxn modelId="{75F4968F-EE30-49BB-A5B2-209B2717D4E9}" type="presParOf" srcId="{C9B579E8-4AEA-4CA4-ADBD-2AF5C1C3CC06}" destId="{7914139F-A9A0-4B49-AD89-E9CA5CFDA1C0}" srcOrd="3" destOrd="0" presId="urn:microsoft.com/office/officeart/2008/layout/VerticalCurvedList"/>
    <dgm:cxn modelId="{4DCAC9FE-ECD5-460F-A79D-6EA939A7D90D}" type="presParOf" srcId="{ED0E8BD1-F664-4E5E-8427-063F09DBB0CC}" destId="{37FD1EEB-0DBB-4172-A022-078BF673DCA4}" srcOrd="1" destOrd="0" presId="urn:microsoft.com/office/officeart/2008/layout/VerticalCurvedList"/>
    <dgm:cxn modelId="{6D95B915-DD21-4564-BE84-D731012478E8}" type="presParOf" srcId="{ED0E8BD1-F664-4E5E-8427-063F09DBB0CC}" destId="{1FEED484-1913-4363-9E45-FE3A0969B5BA}" srcOrd="2" destOrd="0" presId="urn:microsoft.com/office/officeart/2008/layout/VerticalCurvedList"/>
    <dgm:cxn modelId="{1DB33D44-6641-4DE8-B8C1-43C634C54B12}" type="presParOf" srcId="{1FEED484-1913-4363-9E45-FE3A0969B5BA}" destId="{3FA511BA-F613-4507-9260-C557BCE9D0C5}" srcOrd="0" destOrd="0" presId="urn:microsoft.com/office/officeart/2008/layout/VerticalCurvedList"/>
    <dgm:cxn modelId="{51306734-1344-4D75-B499-A7D2FA939423}" type="presParOf" srcId="{ED0E8BD1-F664-4E5E-8427-063F09DBB0CC}" destId="{61B7C828-EA6A-4DF1-895E-709224935DDF}" srcOrd="3" destOrd="0" presId="urn:microsoft.com/office/officeart/2008/layout/VerticalCurvedList"/>
    <dgm:cxn modelId="{C0A4B062-6B4E-4DDF-88D9-C201AF216856}" type="presParOf" srcId="{ED0E8BD1-F664-4E5E-8427-063F09DBB0CC}" destId="{BA320FBC-FAB7-40BA-9D94-2D89FE89632A}" srcOrd="4" destOrd="0" presId="urn:microsoft.com/office/officeart/2008/layout/VerticalCurvedList"/>
    <dgm:cxn modelId="{95BB0B02-8531-437B-9B94-03B4D8A103FA}" type="presParOf" srcId="{BA320FBC-FAB7-40BA-9D94-2D89FE89632A}" destId="{1421A383-517B-4EEB-909D-B0FF48C47EFE}" srcOrd="0" destOrd="0" presId="urn:microsoft.com/office/officeart/2008/layout/VerticalCurvedList"/>
    <dgm:cxn modelId="{D9F8D763-1D58-41F1-BEC9-B84518AEB6E0}" type="presParOf" srcId="{ED0E8BD1-F664-4E5E-8427-063F09DBB0CC}" destId="{BD2180D5-0632-4C9C-BECC-6AA7515982B1}" srcOrd="5" destOrd="0" presId="urn:microsoft.com/office/officeart/2008/layout/VerticalCurvedList"/>
    <dgm:cxn modelId="{77F4A9BF-85B8-4B41-8CEE-88963761CFF1}" type="presParOf" srcId="{ED0E8BD1-F664-4E5E-8427-063F09DBB0CC}" destId="{988601FC-8A73-40BF-A0B3-D6083EC9B309}" srcOrd="6" destOrd="0" presId="urn:microsoft.com/office/officeart/2008/layout/VerticalCurvedList"/>
    <dgm:cxn modelId="{24F8F579-592A-4D6A-8526-2CD3C10AB27D}" type="presParOf" srcId="{988601FC-8A73-40BF-A0B3-D6083EC9B309}" destId="{B1B08BF0-1D35-49D2-8824-9D7D835D5E1B}" srcOrd="0" destOrd="0" presId="urn:microsoft.com/office/officeart/2008/layout/VerticalCurvedList"/>
    <dgm:cxn modelId="{48D9E75C-1C30-4077-8CA6-3960F611B696}" type="presParOf" srcId="{ED0E8BD1-F664-4E5E-8427-063F09DBB0CC}" destId="{D2A075D6-F739-4774-AA9A-E9669167D529}" srcOrd="7" destOrd="0" presId="urn:microsoft.com/office/officeart/2008/layout/VerticalCurvedList"/>
    <dgm:cxn modelId="{72F70D7F-693D-42B5-B7C2-0E28E7A0CB80}" type="presParOf" srcId="{ED0E8BD1-F664-4E5E-8427-063F09DBB0CC}" destId="{6FF61979-C685-41C2-B8CB-D349D6C473BB}" srcOrd="8" destOrd="0" presId="urn:microsoft.com/office/officeart/2008/layout/VerticalCurvedList"/>
    <dgm:cxn modelId="{B80E35BB-D692-4487-9219-F516BB751267}" type="presParOf" srcId="{6FF61979-C685-41C2-B8CB-D349D6C473BB}" destId="{66E1973B-172E-4558-8FA0-4476EF26812E}" srcOrd="0" destOrd="0" presId="urn:microsoft.com/office/officeart/2008/layout/VerticalCurvedList"/>
    <dgm:cxn modelId="{7BA2E7BC-E772-4A1A-8E12-21ADEB5B552D}" type="presParOf" srcId="{ED0E8BD1-F664-4E5E-8427-063F09DBB0CC}" destId="{0D1A0D6B-5CD6-4AB5-B962-C50378D84BB2}" srcOrd="9" destOrd="0" presId="urn:microsoft.com/office/officeart/2008/layout/VerticalCurvedList"/>
    <dgm:cxn modelId="{FB4CAFCE-CCF7-4320-906B-FA51B945A4B1}" type="presParOf" srcId="{ED0E8BD1-F664-4E5E-8427-063F09DBB0CC}" destId="{2F89D91E-326F-4E16-A8C7-E9A4C2971E55}" srcOrd="10" destOrd="0" presId="urn:microsoft.com/office/officeart/2008/layout/VerticalCurvedList"/>
    <dgm:cxn modelId="{CF430B7E-F543-4F13-8EB1-E10D4EEF34EF}" type="presParOf" srcId="{2F89D91E-326F-4E16-A8C7-E9A4C2971E55}" destId="{C901BB62-1163-4CA8-B510-5FE5E9552B4E}" srcOrd="0" destOrd="0" presId="urn:microsoft.com/office/officeart/2008/layout/VerticalCurvedList"/>
    <dgm:cxn modelId="{9E163B4E-1D61-4FD1-AED7-45EE113E5DEC}" type="presParOf" srcId="{ED0E8BD1-F664-4E5E-8427-063F09DBB0CC}" destId="{5BA6FC64-2D66-437C-85CA-3A35CE0B4768}" srcOrd="11" destOrd="0" presId="urn:microsoft.com/office/officeart/2008/layout/VerticalCurvedList"/>
    <dgm:cxn modelId="{0F2B7C63-7695-4CE3-A7C8-9AED2C3991D5}" type="presParOf" srcId="{ED0E8BD1-F664-4E5E-8427-063F09DBB0CC}" destId="{42833D60-5FFE-46C8-B92E-C94D40E353DC}" srcOrd="12" destOrd="0" presId="urn:microsoft.com/office/officeart/2008/layout/VerticalCurvedList"/>
    <dgm:cxn modelId="{2EAB8BD6-B824-47E4-A470-055B31A6B18F}" type="presParOf" srcId="{42833D60-5FFE-46C8-B92E-C94D40E353DC}" destId="{CBC25C18-CC08-4684-95B1-9A5B9D2062E1}" srcOrd="0" destOrd="0" presId="urn:microsoft.com/office/officeart/2008/layout/VerticalCurvedList"/>
    <dgm:cxn modelId="{64710E7F-CFF4-453A-B4AB-FD3B35F80D75}" type="presParOf" srcId="{ED0E8BD1-F664-4E5E-8427-063F09DBB0CC}" destId="{61435B7E-EBB4-4938-A72A-CF3E3D30B32F}" srcOrd="13" destOrd="0" presId="urn:microsoft.com/office/officeart/2008/layout/VerticalCurvedList"/>
    <dgm:cxn modelId="{8085B9E4-500F-430C-82BF-6AFABE34582A}" type="presParOf" srcId="{ED0E8BD1-F664-4E5E-8427-063F09DBB0CC}" destId="{49E33CE4-3750-4E48-B86A-0D404D1F502E}" srcOrd="14" destOrd="0" presId="urn:microsoft.com/office/officeart/2008/layout/VerticalCurvedList"/>
    <dgm:cxn modelId="{E4FC1A04-E309-4BD0-92EF-72C01309251D}" type="presParOf" srcId="{49E33CE4-3750-4E48-B86A-0D404D1F502E}" destId="{6682BD8B-51FE-4BC7-A98B-1C5572BE58DB}" srcOrd="0" destOrd="0" presId="urn:microsoft.com/office/officeart/2008/layout/VerticalCurv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dgm:spPr>
        <a:solidFill>
          <a:srgbClr val="DDCDDD"/>
        </a:solidFill>
      </dgm:spPr>
      <dgm:t>
        <a:bodyPr/>
        <a:lstStyle/>
        <a:p>
          <a:r>
            <a:rPr lang="es-EC" dirty="0">
              <a:solidFill>
                <a:schemeClr val="bg1"/>
              </a:solidFill>
              <a:latin typeface="Arial" panose="020B0604020202020204" pitchFamily="34" charset="0"/>
              <a:cs typeface="Arial" panose="020B0604020202020204" pitchFamily="34" charset="0"/>
            </a:rPr>
            <a:t>Introducción</a:t>
          </a:r>
          <a:endParaRPr lang="es-EC" dirty="0">
            <a:solidFill>
              <a:schemeClr val="bg1"/>
            </a:solidFill>
          </a:endParaRPr>
        </a:p>
      </dgm:t>
    </dgm:pt>
    <dgm:pt modelId="{15806696-AEB6-4A1B-A68B-EFFF190D7330}" type="parTrans" cxnId="{1E65D6E6-8A2A-45F0-A2D6-0DCB14A87A77}">
      <dgm:prSet/>
      <dgm:spPr/>
      <dgm:t>
        <a:bodyPr/>
        <a:lstStyle/>
        <a:p>
          <a:endParaRPr lang="es-EC">
            <a:solidFill>
              <a:schemeClr val="bg1"/>
            </a:solidFill>
          </a:endParaRPr>
        </a:p>
      </dgm:t>
    </dgm:pt>
    <dgm:pt modelId="{92896C97-3381-4CC1-ACDB-388775BF72D2}" type="sibTrans" cxnId="{1E65D6E6-8A2A-45F0-A2D6-0DCB14A87A77}">
      <dgm:prSet/>
      <dgm:spPr/>
      <dgm:t>
        <a:bodyPr/>
        <a:lstStyle/>
        <a:p>
          <a:endParaRPr lang="es-EC">
            <a:solidFill>
              <a:schemeClr val="bg1"/>
            </a:solidFill>
          </a:endParaRPr>
        </a:p>
      </dgm:t>
    </dgm:pt>
    <dgm:pt modelId="{C23B5972-9393-4CEC-9596-857AC613130C}">
      <dgm:prSet phldrT="[Texto]"/>
      <dgm:spPr>
        <a:solidFill>
          <a:srgbClr val="552579"/>
        </a:solidFill>
      </dgm:spPr>
      <dgm:t>
        <a:bodyPr/>
        <a:lstStyle/>
        <a:p>
          <a:pPr>
            <a:buFont typeface="+mj-lt"/>
            <a:buAutoNum type="arabicPeriod"/>
          </a:pPr>
          <a:r>
            <a:rPr lang="es-ES"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solidFill>
              <a:schemeClr val="bg1"/>
            </a:solidFill>
          </a:endParaRPr>
        </a:p>
      </dgm:t>
    </dgm:pt>
    <dgm:pt modelId="{7C3F3551-7DAB-4EB8-A38A-A97363DD3359}" type="sibTrans" cxnId="{4F94AE82-DE7B-4B0F-B2CE-105693E56E2B}">
      <dgm:prSet/>
      <dgm:spPr/>
      <dgm:t>
        <a:bodyPr/>
        <a:lstStyle/>
        <a:p>
          <a:endParaRPr lang="es-EC">
            <a:solidFill>
              <a:schemeClr val="bg1"/>
            </a:solidFill>
          </a:endParaRPr>
        </a:p>
      </dgm:t>
    </dgm:pt>
    <dgm:pt modelId="{1E754B29-CB36-4D70-B333-8C80AAF4A120}">
      <dgm:prSet phldrT="[Texto]"/>
      <dgm:spPr>
        <a:solidFill>
          <a:srgbClr val="DDCDDD"/>
        </a:solidFill>
      </dgm:spPr>
      <dgm:t>
        <a:bodyPr/>
        <a:lstStyle/>
        <a:p>
          <a:pPr>
            <a:buFont typeface="+mj-lt"/>
            <a:buAutoNum type="arabicPeriod"/>
          </a:pPr>
          <a:r>
            <a:rPr lang="es-ES_tradnl"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solidFill>
              <a:schemeClr val="bg1"/>
            </a:solidFill>
          </a:endParaRPr>
        </a:p>
      </dgm:t>
    </dgm:pt>
    <dgm:pt modelId="{21158030-F2B6-4668-ABD6-BE00E964E98E}" type="sibTrans" cxnId="{FF5DCDBB-90A8-4287-881B-E31BDC4AD047}">
      <dgm:prSet/>
      <dgm:spPr/>
      <dgm:t>
        <a:bodyPr/>
        <a:lstStyle/>
        <a:p>
          <a:endParaRPr lang="es-EC">
            <a:solidFill>
              <a:schemeClr val="bg1"/>
            </a:solidFill>
          </a:endParaRPr>
        </a:p>
      </dgm:t>
    </dgm:pt>
    <dgm:pt modelId="{52214F19-0AF3-4713-9339-DC0AF79601C7}">
      <dgm:prSet phldrT="[Texto]"/>
      <dgm:spPr>
        <a:solidFill>
          <a:srgbClr val="DDCDDD"/>
        </a:solidFill>
      </dgm:spPr>
      <dgm:t>
        <a:bodyPr/>
        <a:lstStyle/>
        <a:p>
          <a:r>
            <a:rPr lang="es-ES" dirty="0">
              <a:solidFill>
                <a:schemeClr val="bg1"/>
              </a:solidFill>
              <a:latin typeface="Arial" panose="020B0604020202020204" pitchFamily="34" charset="0"/>
              <a:cs typeface="Arial" panose="020B0604020202020204" pitchFamily="34" charset="0"/>
            </a:rPr>
            <a:t>Sistema de clasificación y detección de estrés</a:t>
          </a:r>
          <a:endParaRPr lang="es-EC"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solidFill>
              <a:schemeClr val="bg1"/>
            </a:solidFill>
          </a:endParaRPr>
        </a:p>
      </dgm:t>
    </dgm:pt>
    <dgm:pt modelId="{5442A4AF-9635-4F2B-91EB-670FDA883441}" type="sibTrans" cxnId="{70A26EA8-CC25-4A2C-AA17-A99144017781}">
      <dgm:prSet/>
      <dgm:spPr/>
      <dgm:t>
        <a:bodyPr/>
        <a:lstStyle/>
        <a:p>
          <a:endParaRPr lang="es-EC">
            <a:solidFill>
              <a:schemeClr val="bg1"/>
            </a:solidFill>
          </a:endParaRPr>
        </a:p>
      </dgm:t>
    </dgm:pt>
    <dgm:pt modelId="{15F2EE9C-635B-487F-842C-6FC964F60A0A}">
      <dgm:prSet phldrT="[Texto]"/>
      <dgm:spPr>
        <a:solidFill>
          <a:srgbClr val="DDCDDD"/>
        </a:solidFill>
      </dgm:spPr>
      <dgm:t>
        <a:bodyPr/>
        <a:lstStyle/>
        <a:p>
          <a:r>
            <a:rPr lang="es-ES_tradnl" dirty="0">
              <a:solidFill>
                <a:schemeClr val="bg1"/>
              </a:solidFill>
              <a:latin typeface="Arial" panose="020B0604020202020204" pitchFamily="34" charset="0"/>
              <a:cs typeface="Arial" panose="020B0604020202020204" pitchFamily="34" charset="0"/>
            </a:rPr>
            <a:t>Sistema de monitoreo y control del estrés SMCE</a:t>
          </a:r>
          <a:endParaRPr lang="es-EC"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a:solidFill>
              <a:schemeClr val="bg1"/>
            </a:solidFill>
          </a:endParaRPr>
        </a:p>
      </dgm:t>
    </dgm:pt>
    <dgm:pt modelId="{AC82FC8F-D376-49CA-9A0C-56166ACF6244}" type="sibTrans" cxnId="{56AF6159-0E38-4A32-A81B-7F91D7521956}">
      <dgm:prSet/>
      <dgm:spPr/>
      <dgm:t>
        <a:bodyPr/>
        <a:lstStyle/>
        <a:p>
          <a:endParaRPr lang="es-EC">
            <a:solidFill>
              <a:schemeClr val="bg1"/>
            </a:solidFill>
          </a:endParaRPr>
        </a:p>
      </dgm:t>
    </dgm:pt>
    <dgm:pt modelId="{BB1CE475-3160-4A74-90E5-C712B97A6940}">
      <dgm:prSet phldrT="[Texto]"/>
      <dgm:spPr>
        <a:solidFill>
          <a:srgbClr val="DDCDDD"/>
        </a:solidFill>
      </dgm:spPr>
      <dgm:t>
        <a:bodyPr/>
        <a:lstStyle/>
        <a:p>
          <a:pPr>
            <a:buFont typeface="+mj-lt"/>
            <a:buAutoNum type="arabicPeriod"/>
          </a:pPr>
          <a:r>
            <a:rPr lang="es-ES_tradnl" b="0" dirty="0">
              <a:solidFill>
                <a:schemeClr val="bg1"/>
              </a:solidFill>
              <a:latin typeface="Arial" panose="020B0604020202020204" pitchFamily="34" charset="0"/>
              <a:cs typeface="Arial" panose="020B0604020202020204" pitchFamily="34" charset="0"/>
            </a:rPr>
            <a:t>Conclusiones y recomendaciones</a:t>
          </a:r>
          <a:endParaRPr lang="es-EC"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solidFill>
              <a:schemeClr val="bg1"/>
            </a:solidFill>
          </a:endParaRPr>
        </a:p>
      </dgm:t>
    </dgm:pt>
    <dgm:pt modelId="{9A14C727-C017-4441-B199-CD33757CA0AA}" type="sibTrans" cxnId="{82B61B32-ACA9-47F2-8CCA-0452CAE35E8F}">
      <dgm:prSet/>
      <dgm:spPr/>
      <dgm:t>
        <a:bodyPr/>
        <a:lstStyle/>
        <a:p>
          <a:endParaRPr lang="es-EC">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94E6775F-35B3-44B8-BF82-B1F0ADC213E9}" type="doc">
      <dgm:prSet loTypeId="urn:microsoft.com/office/officeart/2005/8/layout/default" loCatId="list" qsTypeId="urn:microsoft.com/office/officeart/2005/8/quickstyle/simple1" qsCatId="simple" csTypeId="urn:microsoft.com/office/officeart/2005/8/colors/accent0_3" csCatId="mainScheme" phldr="1"/>
      <dgm:spPr/>
      <dgm:t>
        <a:bodyPr/>
        <a:lstStyle/>
        <a:p>
          <a:endParaRPr lang="es-EC"/>
        </a:p>
      </dgm:t>
    </dgm:pt>
    <dgm:pt modelId="{AA599616-4D40-4D6E-88AE-D02566FC0E71}">
      <dgm:prSet phldrT="[Texto]"/>
      <dgm:spPr/>
      <dgm:t>
        <a:bodyPr/>
        <a:lstStyle/>
        <a:p>
          <a:pPr>
            <a:buClrTx/>
            <a:buSzTx/>
            <a:buFontTx/>
            <a:buChar char="•"/>
          </a:pPr>
          <a:r>
            <a:rPr kumimoji="0" lang="es-ES_tradnl" altLang="es-EC" b="0" i="0" u="none" strike="noStrike" cap="none" normalizeH="0" baseline="0" dirty="0">
              <a:ln/>
              <a:effectLst/>
              <a:latin typeface="Arial" panose="020B0604020202020204" pitchFamily="34" charset="0"/>
              <a:ea typeface="Times New Roman" panose="02020603050405020304" pitchFamily="18" charset="0"/>
            </a:rPr>
            <a:t>La etapa de sensado debe permitir el registro de la señal PPG en la muñeca</a:t>
          </a:r>
          <a:endParaRPr lang="es-EC" dirty="0"/>
        </a:p>
      </dgm:t>
    </dgm:pt>
    <dgm:pt modelId="{1FD74DF7-8285-45AD-B563-93BE23A00BC2}" type="parTrans" cxnId="{42C15F17-63E6-4399-9394-6288AD4BC216}">
      <dgm:prSet/>
      <dgm:spPr/>
      <dgm:t>
        <a:bodyPr/>
        <a:lstStyle/>
        <a:p>
          <a:endParaRPr lang="es-EC"/>
        </a:p>
      </dgm:t>
    </dgm:pt>
    <dgm:pt modelId="{38BAEF30-228D-4320-A9E6-74B57D0BC8FF}" type="sibTrans" cxnId="{42C15F17-63E6-4399-9394-6288AD4BC216}">
      <dgm:prSet/>
      <dgm:spPr/>
      <dgm:t>
        <a:bodyPr/>
        <a:lstStyle/>
        <a:p>
          <a:endParaRPr lang="es-EC"/>
        </a:p>
      </dgm:t>
    </dgm:pt>
    <dgm:pt modelId="{ED8C2909-27D1-4AF9-80A9-AB91A238C09A}">
      <dgm:prSet/>
      <dgm:spPr/>
      <dgm:t>
        <a:bodyPr/>
        <a:lstStyle/>
        <a:p>
          <a:r>
            <a:rPr kumimoji="0" lang="es-ES_tradnl" altLang="es-EC" b="0" i="0" u="none" strike="noStrike" cap="none" normalizeH="0" baseline="0">
              <a:ln/>
              <a:effectLst/>
              <a:latin typeface="Arial" panose="020B0604020202020204" pitchFamily="34" charset="0"/>
              <a:ea typeface="Times New Roman" panose="02020603050405020304" pitchFamily="18" charset="0"/>
            </a:rPr>
            <a:t>El hardware debe ser lo más reducido posible permitiendo que el dispositivo sea portátil y ergonómico.</a:t>
          </a:r>
          <a:endParaRPr kumimoji="0" lang="es-EC" altLang="es-EC" b="0" i="0" u="none" strike="noStrike" cap="none" normalizeH="0" baseline="0" dirty="0">
            <a:ln/>
            <a:effectLst/>
            <a:latin typeface="Arial" panose="020B0604020202020204" pitchFamily="34" charset="0"/>
          </a:endParaRPr>
        </a:p>
      </dgm:t>
    </dgm:pt>
    <dgm:pt modelId="{37BEFB9C-3666-4250-811C-F7C1F2EAF906}" type="parTrans" cxnId="{B66D45F0-EB55-4D5B-BF25-B6EC8306DFB4}">
      <dgm:prSet/>
      <dgm:spPr/>
      <dgm:t>
        <a:bodyPr/>
        <a:lstStyle/>
        <a:p>
          <a:endParaRPr lang="es-EC"/>
        </a:p>
      </dgm:t>
    </dgm:pt>
    <dgm:pt modelId="{D6B7E53A-8937-455E-9CAA-C4B8D450EBCD}" type="sibTrans" cxnId="{B66D45F0-EB55-4D5B-BF25-B6EC8306DFB4}">
      <dgm:prSet/>
      <dgm:spPr/>
      <dgm:t>
        <a:bodyPr/>
        <a:lstStyle/>
        <a:p>
          <a:endParaRPr lang="es-EC"/>
        </a:p>
      </dgm:t>
    </dgm:pt>
    <dgm:pt modelId="{CD6CC0EA-C201-4CC8-8FF4-A2CAD581461F}">
      <dgm:prSet/>
      <dgm:spPr/>
      <dgm:t>
        <a:bodyPr/>
        <a:lstStyle/>
        <a:p>
          <a:r>
            <a:rPr kumimoji="0" lang="es-ES_tradnl" altLang="es-EC" b="0" i="0" u="none" strike="noStrike" cap="none" normalizeH="0" baseline="0">
              <a:ln/>
              <a:effectLst/>
              <a:latin typeface="Arial" panose="020B0604020202020204" pitchFamily="34" charset="0"/>
              <a:ea typeface="Times New Roman" panose="02020603050405020304" pitchFamily="18" charset="0"/>
            </a:rPr>
            <a:t>Este sistema debe garantizar que el dispositivo pueda ser utilizado en cualquier persona.</a:t>
          </a:r>
          <a:endParaRPr kumimoji="0" lang="es-EC" altLang="es-EC" b="0" i="0" u="none" strike="noStrike" cap="none" normalizeH="0" baseline="0" dirty="0">
            <a:ln/>
            <a:effectLst/>
            <a:latin typeface="Arial" panose="020B0604020202020204" pitchFamily="34" charset="0"/>
          </a:endParaRPr>
        </a:p>
      </dgm:t>
    </dgm:pt>
    <dgm:pt modelId="{ECF93B4A-FF0E-403E-BB77-7317154EF9F7}" type="parTrans" cxnId="{38F682C5-5105-49F8-BF7B-E3A7504347B1}">
      <dgm:prSet/>
      <dgm:spPr/>
      <dgm:t>
        <a:bodyPr/>
        <a:lstStyle/>
        <a:p>
          <a:endParaRPr lang="es-EC"/>
        </a:p>
      </dgm:t>
    </dgm:pt>
    <dgm:pt modelId="{415B5D5C-FF67-4E4C-9717-4C2D32044686}" type="sibTrans" cxnId="{38F682C5-5105-49F8-BF7B-E3A7504347B1}">
      <dgm:prSet/>
      <dgm:spPr/>
      <dgm:t>
        <a:bodyPr/>
        <a:lstStyle/>
        <a:p>
          <a:endParaRPr lang="es-EC"/>
        </a:p>
      </dgm:t>
    </dgm:pt>
    <dgm:pt modelId="{07F80ACD-E41D-41B4-AA3F-C0A53F37EB9E}">
      <dgm:prSet/>
      <dgm:spPr/>
      <dgm:t>
        <a:bodyPr/>
        <a:lstStyle/>
        <a:p>
          <a:r>
            <a:rPr kumimoji="0" lang="es-ES_tradnl" altLang="es-EC" b="0" i="0" u="none" strike="noStrike" cap="none" normalizeH="0" baseline="0">
              <a:ln/>
              <a:effectLst/>
              <a:latin typeface="Arial" panose="020B0604020202020204" pitchFamily="34" charset="0"/>
              <a:ea typeface="Times New Roman" panose="02020603050405020304" pitchFamily="18" charset="0"/>
            </a:rPr>
            <a:t>El voltaje a la salida del sistema de adquisición debe estar en el rango de (1 a 3) Vpp, con el fin mejorar la discretización de la señal.</a:t>
          </a:r>
          <a:endParaRPr kumimoji="0" lang="es-EC" altLang="es-EC" b="0" i="0" u="none" strike="noStrike" cap="none" normalizeH="0" baseline="0" dirty="0">
            <a:ln/>
            <a:effectLst/>
            <a:latin typeface="Arial" panose="020B0604020202020204" pitchFamily="34" charset="0"/>
          </a:endParaRPr>
        </a:p>
      </dgm:t>
    </dgm:pt>
    <dgm:pt modelId="{D5280671-FD0B-4A69-88AC-B32DC8683F50}" type="parTrans" cxnId="{B794766F-B5ED-40C1-8B6F-5BDF52946E42}">
      <dgm:prSet/>
      <dgm:spPr/>
      <dgm:t>
        <a:bodyPr/>
        <a:lstStyle/>
        <a:p>
          <a:endParaRPr lang="es-EC"/>
        </a:p>
      </dgm:t>
    </dgm:pt>
    <dgm:pt modelId="{F74913FF-E3C2-4429-9713-5620B8FC3A3B}" type="sibTrans" cxnId="{B794766F-B5ED-40C1-8B6F-5BDF52946E42}">
      <dgm:prSet/>
      <dgm:spPr/>
      <dgm:t>
        <a:bodyPr/>
        <a:lstStyle/>
        <a:p>
          <a:endParaRPr lang="es-EC"/>
        </a:p>
      </dgm:t>
    </dgm:pt>
    <dgm:pt modelId="{945D9073-8E6C-4A9C-988B-23A055647C0E}">
      <dgm:prSet/>
      <dgm:spPr/>
      <dgm:t>
        <a:bodyPr/>
        <a:lstStyle/>
        <a:p>
          <a:r>
            <a:rPr kumimoji="0" lang="es-ES_tradnl" altLang="es-EC" b="0" i="0" u="none" strike="noStrike" cap="none" normalizeH="0" baseline="0">
              <a:ln/>
              <a:effectLst/>
              <a:latin typeface="Arial" panose="020B0604020202020204" pitchFamily="34" charset="0"/>
              <a:ea typeface="Times New Roman" panose="02020603050405020304" pitchFamily="18" charset="0"/>
            </a:rPr>
            <a:t>El procesamiento del dispositivo se encontrará implementado en un terminal de alta capacidad de procesamiento y tamaño reducido.</a:t>
          </a:r>
          <a:endParaRPr kumimoji="0" lang="es-EC" altLang="es-EC" b="0" i="0" u="none" strike="noStrike" cap="none" normalizeH="0" baseline="0" dirty="0">
            <a:ln/>
            <a:effectLst/>
            <a:latin typeface="Arial" panose="020B0604020202020204" pitchFamily="34" charset="0"/>
          </a:endParaRPr>
        </a:p>
      </dgm:t>
    </dgm:pt>
    <dgm:pt modelId="{AD09354F-1728-46DC-8636-FD1AE2EC516F}" type="parTrans" cxnId="{3068380D-FE92-4A87-8BD9-76035F7B3001}">
      <dgm:prSet/>
      <dgm:spPr/>
      <dgm:t>
        <a:bodyPr/>
        <a:lstStyle/>
        <a:p>
          <a:endParaRPr lang="es-EC"/>
        </a:p>
      </dgm:t>
    </dgm:pt>
    <dgm:pt modelId="{47E37574-702D-4620-B405-6644EDC9ED8F}" type="sibTrans" cxnId="{3068380D-FE92-4A87-8BD9-76035F7B3001}">
      <dgm:prSet/>
      <dgm:spPr/>
      <dgm:t>
        <a:bodyPr/>
        <a:lstStyle/>
        <a:p>
          <a:endParaRPr lang="es-EC"/>
        </a:p>
      </dgm:t>
    </dgm:pt>
    <dgm:pt modelId="{09DA8A17-072A-4A76-AC8A-E4F2E45AFA90}">
      <dgm:prSet/>
      <dgm:spPr/>
      <dgm:t>
        <a:bodyPr/>
        <a:lstStyle/>
        <a:p>
          <a:r>
            <a:rPr kumimoji="0" lang="es-ES_tradnl" altLang="es-EC" b="0" i="0" u="none" strike="noStrike" cap="none" normalizeH="0" baseline="0">
              <a:ln/>
              <a:effectLst/>
              <a:latin typeface="Arial" panose="020B0604020202020204" pitchFamily="34" charset="0"/>
              <a:ea typeface="Times New Roman" panose="02020603050405020304" pitchFamily="18" charset="0"/>
            </a:rPr>
            <a:t>El terminal implementado, debe proporcionar una comunicación serial a una PC, para que el dispositivo pueda ser calibrado mediante un interfaz gráfico.</a:t>
          </a:r>
          <a:endParaRPr kumimoji="0" lang="es-EC" altLang="es-EC" b="0" i="0" u="none" strike="noStrike" cap="none" normalizeH="0" baseline="0" dirty="0">
            <a:ln/>
            <a:effectLst/>
            <a:latin typeface="Arial" panose="020B0604020202020204" pitchFamily="34" charset="0"/>
          </a:endParaRPr>
        </a:p>
      </dgm:t>
    </dgm:pt>
    <dgm:pt modelId="{1136191B-5382-4379-8328-D3BD13F1DAD5}" type="parTrans" cxnId="{884BE7C5-A116-4260-AEAA-CA6B7D3F31BF}">
      <dgm:prSet/>
      <dgm:spPr/>
      <dgm:t>
        <a:bodyPr/>
        <a:lstStyle/>
        <a:p>
          <a:endParaRPr lang="es-EC"/>
        </a:p>
      </dgm:t>
    </dgm:pt>
    <dgm:pt modelId="{F31220A0-1314-42FF-B1BF-A76FC8FF96EF}" type="sibTrans" cxnId="{884BE7C5-A116-4260-AEAA-CA6B7D3F31BF}">
      <dgm:prSet/>
      <dgm:spPr/>
      <dgm:t>
        <a:bodyPr/>
        <a:lstStyle/>
        <a:p>
          <a:endParaRPr lang="es-EC"/>
        </a:p>
      </dgm:t>
    </dgm:pt>
    <dgm:pt modelId="{8003C0F5-9DFD-46D8-B8FE-A2C1194AEB42}">
      <dgm:prSet/>
      <dgm:spPr/>
      <dgm:t>
        <a:bodyPr/>
        <a:lstStyle/>
        <a:p>
          <a:r>
            <a:rPr kumimoji="0" lang="es-ES_tradnl" altLang="es-EC" b="0" i="0" u="none" strike="noStrike" cap="none" normalizeH="0" baseline="0">
              <a:ln/>
              <a:effectLst/>
              <a:latin typeface="Arial" panose="020B0604020202020204" pitchFamily="34" charset="0"/>
              <a:ea typeface="Times New Roman" panose="02020603050405020304" pitchFamily="18" charset="0"/>
            </a:rPr>
            <a:t>El dispositivo debe ser alimentado por medio de baterías que permitan una autonomía mínima de 1 hora.</a:t>
          </a:r>
          <a:endParaRPr kumimoji="0" lang="es-ES_tradnl" altLang="es-EC" b="0" i="0" u="none" strike="noStrike" cap="none" normalizeH="0" baseline="0" dirty="0">
            <a:ln/>
            <a:effectLst/>
            <a:latin typeface="Arial" panose="020B0604020202020204" pitchFamily="34" charset="0"/>
          </a:endParaRPr>
        </a:p>
      </dgm:t>
    </dgm:pt>
    <dgm:pt modelId="{6798B73B-C5E6-4F9E-923E-B2C272A30327}" type="parTrans" cxnId="{2A897C50-7511-4959-9566-6C283E2C92DE}">
      <dgm:prSet/>
      <dgm:spPr/>
      <dgm:t>
        <a:bodyPr/>
        <a:lstStyle/>
        <a:p>
          <a:endParaRPr lang="es-EC"/>
        </a:p>
      </dgm:t>
    </dgm:pt>
    <dgm:pt modelId="{0D222D79-EA9E-4E4F-9C5B-A83461DA1C7B}" type="sibTrans" cxnId="{2A897C50-7511-4959-9566-6C283E2C92DE}">
      <dgm:prSet/>
      <dgm:spPr/>
      <dgm:t>
        <a:bodyPr/>
        <a:lstStyle/>
        <a:p>
          <a:endParaRPr lang="es-EC"/>
        </a:p>
      </dgm:t>
    </dgm:pt>
    <dgm:pt modelId="{F16D31B7-C593-41D6-B86E-FB3420011905}">
      <dgm:prSet phldrT="[Texto]"/>
      <dgm:spPr/>
      <dgm:t>
        <a:bodyPr/>
        <a:lstStyle/>
        <a:p>
          <a:pPr>
            <a:buClrTx/>
            <a:buSzTx/>
            <a:buFontTx/>
            <a:buChar char="•"/>
          </a:pPr>
          <a:r>
            <a:rPr kumimoji="0" lang="es-ES_tradnl" altLang="es-EC" b="0" i="0" u="none" strike="noStrike" cap="none" normalizeH="0" baseline="0">
              <a:ln/>
              <a:effectLst/>
              <a:latin typeface="Arial" panose="020B0604020202020204" pitchFamily="34" charset="0"/>
              <a:ea typeface="Times New Roman" panose="02020603050405020304" pitchFamily="18" charset="0"/>
            </a:rPr>
            <a:t>A la salida del sistema la señal PPG debe reflejar la sístole y la diástole en su morfología.</a:t>
          </a:r>
          <a:endParaRPr lang="es-EC" dirty="0"/>
        </a:p>
      </dgm:t>
    </dgm:pt>
    <dgm:pt modelId="{CF712C0B-CDC8-4F48-B358-E85AE0B30F15}" type="parTrans" cxnId="{80186C96-FD22-40C6-BE8B-81E98D0C86E4}">
      <dgm:prSet/>
      <dgm:spPr/>
      <dgm:t>
        <a:bodyPr/>
        <a:lstStyle/>
        <a:p>
          <a:endParaRPr lang="es-EC"/>
        </a:p>
      </dgm:t>
    </dgm:pt>
    <dgm:pt modelId="{7844676E-4CA9-47CC-B8D3-8999D9CB2723}" type="sibTrans" cxnId="{80186C96-FD22-40C6-BE8B-81E98D0C86E4}">
      <dgm:prSet/>
      <dgm:spPr/>
      <dgm:t>
        <a:bodyPr/>
        <a:lstStyle/>
        <a:p>
          <a:endParaRPr lang="es-EC"/>
        </a:p>
      </dgm:t>
    </dgm:pt>
    <dgm:pt modelId="{3058F329-65DC-4948-8DAC-E0DD1C22FC48}" type="pres">
      <dgm:prSet presAssocID="{94E6775F-35B3-44B8-BF82-B1F0ADC213E9}" presName="diagram" presStyleCnt="0">
        <dgm:presLayoutVars>
          <dgm:dir/>
          <dgm:resizeHandles val="exact"/>
        </dgm:presLayoutVars>
      </dgm:prSet>
      <dgm:spPr/>
    </dgm:pt>
    <dgm:pt modelId="{4161886B-B1B4-4B73-98DE-E5E7FE02DB05}" type="pres">
      <dgm:prSet presAssocID="{AA599616-4D40-4D6E-88AE-D02566FC0E71}" presName="node" presStyleLbl="node1" presStyleIdx="0" presStyleCnt="8">
        <dgm:presLayoutVars>
          <dgm:bulletEnabled val="1"/>
        </dgm:presLayoutVars>
      </dgm:prSet>
      <dgm:spPr/>
    </dgm:pt>
    <dgm:pt modelId="{6799E521-C8AB-45B3-967D-61A71B54B781}" type="pres">
      <dgm:prSet presAssocID="{38BAEF30-228D-4320-A9E6-74B57D0BC8FF}" presName="sibTrans" presStyleCnt="0"/>
      <dgm:spPr/>
    </dgm:pt>
    <dgm:pt modelId="{7AD0A276-728B-4BFA-A797-93CD085F8758}" type="pres">
      <dgm:prSet presAssocID="{F16D31B7-C593-41D6-B86E-FB3420011905}" presName="node" presStyleLbl="node1" presStyleIdx="1" presStyleCnt="8">
        <dgm:presLayoutVars>
          <dgm:bulletEnabled val="1"/>
        </dgm:presLayoutVars>
      </dgm:prSet>
      <dgm:spPr/>
    </dgm:pt>
    <dgm:pt modelId="{9DC46D93-8778-4C29-BF63-1171734D6BEE}" type="pres">
      <dgm:prSet presAssocID="{7844676E-4CA9-47CC-B8D3-8999D9CB2723}" presName="sibTrans" presStyleCnt="0"/>
      <dgm:spPr/>
    </dgm:pt>
    <dgm:pt modelId="{545C590B-9222-4747-9228-CCB7A7B60EC2}" type="pres">
      <dgm:prSet presAssocID="{ED8C2909-27D1-4AF9-80A9-AB91A238C09A}" presName="node" presStyleLbl="node1" presStyleIdx="2" presStyleCnt="8">
        <dgm:presLayoutVars>
          <dgm:bulletEnabled val="1"/>
        </dgm:presLayoutVars>
      </dgm:prSet>
      <dgm:spPr/>
    </dgm:pt>
    <dgm:pt modelId="{1E513A7A-D628-424B-AD06-B20FDC62B138}" type="pres">
      <dgm:prSet presAssocID="{D6B7E53A-8937-455E-9CAA-C4B8D450EBCD}" presName="sibTrans" presStyleCnt="0"/>
      <dgm:spPr/>
    </dgm:pt>
    <dgm:pt modelId="{AC92DAFC-9306-4E45-B257-5C570AE36CDD}" type="pres">
      <dgm:prSet presAssocID="{CD6CC0EA-C201-4CC8-8FF4-A2CAD581461F}" presName="node" presStyleLbl="node1" presStyleIdx="3" presStyleCnt="8">
        <dgm:presLayoutVars>
          <dgm:bulletEnabled val="1"/>
        </dgm:presLayoutVars>
      </dgm:prSet>
      <dgm:spPr/>
    </dgm:pt>
    <dgm:pt modelId="{DE3A702D-0FA1-4D40-89CC-8D0DFD4F889D}" type="pres">
      <dgm:prSet presAssocID="{415B5D5C-FF67-4E4C-9717-4C2D32044686}" presName="sibTrans" presStyleCnt="0"/>
      <dgm:spPr/>
    </dgm:pt>
    <dgm:pt modelId="{9AD57F53-ADAF-4D6E-871E-763BC1324AAA}" type="pres">
      <dgm:prSet presAssocID="{07F80ACD-E41D-41B4-AA3F-C0A53F37EB9E}" presName="node" presStyleLbl="node1" presStyleIdx="4" presStyleCnt="8">
        <dgm:presLayoutVars>
          <dgm:bulletEnabled val="1"/>
        </dgm:presLayoutVars>
      </dgm:prSet>
      <dgm:spPr/>
    </dgm:pt>
    <dgm:pt modelId="{3B8EEECE-5F08-42D6-BCDF-75BFEB89E14D}" type="pres">
      <dgm:prSet presAssocID="{F74913FF-E3C2-4429-9713-5620B8FC3A3B}" presName="sibTrans" presStyleCnt="0"/>
      <dgm:spPr/>
    </dgm:pt>
    <dgm:pt modelId="{04C42D7B-1E2B-4A9A-8B41-6F41802B904D}" type="pres">
      <dgm:prSet presAssocID="{945D9073-8E6C-4A9C-988B-23A055647C0E}" presName="node" presStyleLbl="node1" presStyleIdx="5" presStyleCnt="8">
        <dgm:presLayoutVars>
          <dgm:bulletEnabled val="1"/>
        </dgm:presLayoutVars>
      </dgm:prSet>
      <dgm:spPr/>
    </dgm:pt>
    <dgm:pt modelId="{E75517DD-B0EC-4BA7-A801-9BE0D614E652}" type="pres">
      <dgm:prSet presAssocID="{47E37574-702D-4620-B405-6644EDC9ED8F}" presName="sibTrans" presStyleCnt="0"/>
      <dgm:spPr/>
    </dgm:pt>
    <dgm:pt modelId="{1F5B433C-A60A-48CA-B674-8B979C8FAFAF}" type="pres">
      <dgm:prSet presAssocID="{09DA8A17-072A-4A76-AC8A-E4F2E45AFA90}" presName="node" presStyleLbl="node1" presStyleIdx="6" presStyleCnt="8">
        <dgm:presLayoutVars>
          <dgm:bulletEnabled val="1"/>
        </dgm:presLayoutVars>
      </dgm:prSet>
      <dgm:spPr/>
    </dgm:pt>
    <dgm:pt modelId="{53DC429A-DDF5-4D6A-95A3-E50EEF182FCD}" type="pres">
      <dgm:prSet presAssocID="{F31220A0-1314-42FF-B1BF-A76FC8FF96EF}" presName="sibTrans" presStyleCnt="0"/>
      <dgm:spPr/>
    </dgm:pt>
    <dgm:pt modelId="{9291EF91-290A-4134-943E-3A0CAF094F38}" type="pres">
      <dgm:prSet presAssocID="{8003C0F5-9DFD-46D8-B8FE-A2C1194AEB42}" presName="node" presStyleLbl="node1" presStyleIdx="7" presStyleCnt="8">
        <dgm:presLayoutVars>
          <dgm:bulletEnabled val="1"/>
        </dgm:presLayoutVars>
      </dgm:prSet>
      <dgm:spPr/>
    </dgm:pt>
  </dgm:ptLst>
  <dgm:cxnLst>
    <dgm:cxn modelId="{B2B59F08-23D1-48BB-897F-12E371221C41}" type="presOf" srcId="{CD6CC0EA-C201-4CC8-8FF4-A2CAD581461F}" destId="{AC92DAFC-9306-4E45-B257-5C570AE36CDD}" srcOrd="0" destOrd="0" presId="urn:microsoft.com/office/officeart/2005/8/layout/default"/>
    <dgm:cxn modelId="{3068380D-FE92-4A87-8BD9-76035F7B3001}" srcId="{94E6775F-35B3-44B8-BF82-B1F0ADC213E9}" destId="{945D9073-8E6C-4A9C-988B-23A055647C0E}" srcOrd="5" destOrd="0" parTransId="{AD09354F-1728-46DC-8636-FD1AE2EC516F}" sibTransId="{47E37574-702D-4620-B405-6644EDC9ED8F}"/>
    <dgm:cxn modelId="{42C15F17-63E6-4399-9394-6288AD4BC216}" srcId="{94E6775F-35B3-44B8-BF82-B1F0ADC213E9}" destId="{AA599616-4D40-4D6E-88AE-D02566FC0E71}" srcOrd="0" destOrd="0" parTransId="{1FD74DF7-8285-45AD-B563-93BE23A00BC2}" sibTransId="{38BAEF30-228D-4320-A9E6-74B57D0BC8FF}"/>
    <dgm:cxn modelId="{ABC96540-D305-48AA-8D2E-6764EA86D432}" type="presOf" srcId="{8003C0F5-9DFD-46D8-B8FE-A2C1194AEB42}" destId="{9291EF91-290A-4134-943E-3A0CAF094F38}" srcOrd="0" destOrd="0" presId="urn:microsoft.com/office/officeart/2005/8/layout/default"/>
    <dgm:cxn modelId="{9B014D67-926F-460D-B372-3A8D112767C8}" type="presOf" srcId="{AA599616-4D40-4D6E-88AE-D02566FC0E71}" destId="{4161886B-B1B4-4B73-98DE-E5E7FE02DB05}" srcOrd="0" destOrd="0" presId="urn:microsoft.com/office/officeart/2005/8/layout/default"/>
    <dgm:cxn modelId="{B794766F-B5ED-40C1-8B6F-5BDF52946E42}" srcId="{94E6775F-35B3-44B8-BF82-B1F0ADC213E9}" destId="{07F80ACD-E41D-41B4-AA3F-C0A53F37EB9E}" srcOrd="4" destOrd="0" parTransId="{D5280671-FD0B-4A69-88AC-B32DC8683F50}" sibTransId="{F74913FF-E3C2-4429-9713-5620B8FC3A3B}"/>
    <dgm:cxn modelId="{2A897C50-7511-4959-9566-6C283E2C92DE}" srcId="{94E6775F-35B3-44B8-BF82-B1F0ADC213E9}" destId="{8003C0F5-9DFD-46D8-B8FE-A2C1194AEB42}" srcOrd="7" destOrd="0" parTransId="{6798B73B-C5E6-4F9E-923E-B2C272A30327}" sibTransId="{0D222D79-EA9E-4E4F-9C5B-A83461DA1C7B}"/>
    <dgm:cxn modelId="{790C6477-A4A4-4ED4-857B-CFB60FBC1552}" type="presOf" srcId="{07F80ACD-E41D-41B4-AA3F-C0A53F37EB9E}" destId="{9AD57F53-ADAF-4D6E-871E-763BC1324AAA}" srcOrd="0" destOrd="0" presId="urn:microsoft.com/office/officeart/2005/8/layout/default"/>
    <dgm:cxn modelId="{1B20FA82-A382-46A1-B386-6155F2414D96}" type="presOf" srcId="{F16D31B7-C593-41D6-B86E-FB3420011905}" destId="{7AD0A276-728B-4BFA-A797-93CD085F8758}" srcOrd="0" destOrd="0" presId="urn:microsoft.com/office/officeart/2005/8/layout/default"/>
    <dgm:cxn modelId="{BD28F58F-F03E-4C4A-BB46-9B800A237832}" type="presOf" srcId="{ED8C2909-27D1-4AF9-80A9-AB91A238C09A}" destId="{545C590B-9222-4747-9228-CCB7A7B60EC2}" srcOrd="0" destOrd="0" presId="urn:microsoft.com/office/officeart/2005/8/layout/default"/>
    <dgm:cxn modelId="{80186C96-FD22-40C6-BE8B-81E98D0C86E4}" srcId="{94E6775F-35B3-44B8-BF82-B1F0ADC213E9}" destId="{F16D31B7-C593-41D6-B86E-FB3420011905}" srcOrd="1" destOrd="0" parTransId="{CF712C0B-CDC8-4F48-B358-E85AE0B30F15}" sibTransId="{7844676E-4CA9-47CC-B8D3-8999D9CB2723}"/>
    <dgm:cxn modelId="{38F682C5-5105-49F8-BF7B-E3A7504347B1}" srcId="{94E6775F-35B3-44B8-BF82-B1F0ADC213E9}" destId="{CD6CC0EA-C201-4CC8-8FF4-A2CAD581461F}" srcOrd="3" destOrd="0" parTransId="{ECF93B4A-FF0E-403E-BB77-7317154EF9F7}" sibTransId="{415B5D5C-FF67-4E4C-9717-4C2D32044686}"/>
    <dgm:cxn modelId="{884BE7C5-A116-4260-AEAA-CA6B7D3F31BF}" srcId="{94E6775F-35B3-44B8-BF82-B1F0ADC213E9}" destId="{09DA8A17-072A-4A76-AC8A-E4F2E45AFA90}" srcOrd="6" destOrd="0" parTransId="{1136191B-5382-4379-8328-D3BD13F1DAD5}" sibTransId="{F31220A0-1314-42FF-B1BF-A76FC8FF96EF}"/>
    <dgm:cxn modelId="{22122BD8-B7EC-400B-985E-A97FE86A5D78}" type="presOf" srcId="{945D9073-8E6C-4A9C-988B-23A055647C0E}" destId="{04C42D7B-1E2B-4A9A-8B41-6F41802B904D}" srcOrd="0" destOrd="0" presId="urn:microsoft.com/office/officeart/2005/8/layout/default"/>
    <dgm:cxn modelId="{0AF353DA-7464-4451-AFD4-EA1691A90342}" type="presOf" srcId="{94E6775F-35B3-44B8-BF82-B1F0ADC213E9}" destId="{3058F329-65DC-4948-8DAC-E0DD1C22FC48}" srcOrd="0" destOrd="0" presId="urn:microsoft.com/office/officeart/2005/8/layout/default"/>
    <dgm:cxn modelId="{98F7C4E1-26B1-4EA7-AC83-6EBAAB89D0BD}" type="presOf" srcId="{09DA8A17-072A-4A76-AC8A-E4F2E45AFA90}" destId="{1F5B433C-A60A-48CA-B674-8B979C8FAFAF}" srcOrd="0" destOrd="0" presId="urn:microsoft.com/office/officeart/2005/8/layout/default"/>
    <dgm:cxn modelId="{B66D45F0-EB55-4D5B-BF25-B6EC8306DFB4}" srcId="{94E6775F-35B3-44B8-BF82-B1F0ADC213E9}" destId="{ED8C2909-27D1-4AF9-80A9-AB91A238C09A}" srcOrd="2" destOrd="0" parTransId="{37BEFB9C-3666-4250-811C-F7C1F2EAF906}" sibTransId="{D6B7E53A-8937-455E-9CAA-C4B8D450EBCD}"/>
    <dgm:cxn modelId="{420709BE-C628-42DF-BBA9-98B10218B4C0}" type="presParOf" srcId="{3058F329-65DC-4948-8DAC-E0DD1C22FC48}" destId="{4161886B-B1B4-4B73-98DE-E5E7FE02DB05}" srcOrd="0" destOrd="0" presId="urn:microsoft.com/office/officeart/2005/8/layout/default"/>
    <dgm:cxn modelId="{0915C342-68D4-4E71-B40C-0656DE595701}" type="presParOf" srcId="{3058F329-65DC-4948-8DAC-E0DD1C22FC48}" destId="{6799E521-C8AB-45B3-967D-61A71B54B781}" srcOrd="1" destOrd="0" presId="urn:microsoft.com/office/officeart/2005/8/layout/default"/>
    <dgm:cxn modelId="{72DFAA2F-A8C2-4D81-BFE0-4D490DCD2C32}" type="presParOf" srcId="{3058F329-65DC-4948-8DAC-E0DD1C22FC48}" destId="{7AD0A276-728B-4BFA-A797-93CD085F8758}" srcOrd="2" destOrd="0" presId="urn:microsoft.com/office/officeart/2005/8/layout/default"/>
    <dgm:cxn modelId="{AD5BCE0E-CA4A-42A9-A3F5-27F32691C8FB}" type="presParOf" srcId="{3058F329-65DC-4948-8DAC-E0DD1C22FC48}" destId="{9DC46D93-8778-4C29-BF63-1171734D6BEE}" srcOrd="3" destOrd="0" presId="urn:microsoft.com/office/officeart/2005/8/layout/default"/>
    <dgm:cxn modelId="{C6D015EA-68A6-4C9D-88CA-EE45403071BA}" type="presParOf" srcId="{3058F329-65DC-4948-8DAC-E0DD1C22FC48}" destId="{545C590B-9222-4747-9228-CCB7A7B60EC2}" srcOrd="4" destOrd="0" presId="urn:microsoft.com/office/officeart/2005/8/layout/default"/>
    <dgm:cxn modelId="{BFF9451D-ECB4-4505-B388-9FBEA9A5F099}" type="presParOf" srcId="{3058F329-65DC-4948-8DAC-E0DD1C22FC48}" destId="{1E513A7A-D628-424B-AD06-B20FDC62B138}" srcOrd="5" destOrd="0" presId="urn:microsoft.com/office/officeart/2005/8/layout/default"/>
    <dgm:cxn modelId="{67961BE4-5442-4032-947D-6F605B6CC3BA}" type="presParOf" srcId="{3058F329-65DC-4948-8DAC-E0DD1C22FC48}" destId="{AC92DAFC-9306-4E45-B257-5C570AE36CDD}" srcOrd="6" destOrd="0" presId="urn:microsoft.com/office/officeart/2005/8/layout/default"/>
    <dgm:cxn modelId="{116D1381-2846-4470-A848-DE127CE41DF2}" type="presParOf" srcId="{3058F329-65DC-4948-8DAC-E0DD1C22FC48}" destId="{DE3A702D-0FA1-4D40-89CC-8D0DFD4F889D}" srcOrd="7" destOrd="0" presId="urn:microsoft.com/office/officeart/2005/8/layout/default"/>
    <dgm:cxn modelId="{2D04F77F-A1E1-4B24-A423-9EB4F61AB401}" type="presParOf" srcId="{3058F329-65DC-4948-8DAC-E0DD1C22FC48}" destId="{9AD57F53-ADAF-4D6E-871E-763BC1324AAA}" srcOrd="8" destOrd="0" presId="urn:microsoft.com/office/officeart/2005/8/layout/default"/>
    <dgm:cxn modelId="{A566FF47-0223-49D4-8BAF-26280C404A07}" type="presParOf" srcId="{3058F329-65DC-4948-8DAC-E0DD1C22FC48}" destId="{3B8EEECE-5F08-42D6-BCDF-75BFEB89E14D}" srcOrd="9" destOrd="0" presId="urn:microsoft.com/office/officeart/2005/8/layout/default"/>
    <dgm:cxn modelId="{B34CADE6-CBBF-4977-8998-B5F6FB08E62A}" type="presParOf" srcId="{3058F329-65DC-4948-8DAC-E0DD1C22FC48}" destId="{04C42D7B-1E2B-4A9A-8B41-6F41802B904D}" srcOrd="10" destOrd="0" presId="urn:microsoft.com/office/officeart/2005/8/layout/default"/>
    <dgm:cxn modelId="{0AA52153-55F1-4BAB-8602-8FC18B4A8AA0}" type="presParOf" srcId="{3058F329-65DC-4948-8DAC-E0DD1C22FC48}" destId="{E75517DD-B0EC-4BA7-A801-9BE0D614E652}" srcOrd="11" destOrd="0" presId="urn:microsoft.com/office/officeart/2005/8/layout/default"/>
    <dgm:cxn modelId="{7239E1F0-FAB2-44AE-B7DE-942000DEA804}" type="presParOf" srcId="{3058F329-65DC-4948-8DAC-E0DD1C22FC48}" destId="{1F5B433C-A60A-48CA-B674-8B979C8FAFAF}" srcOrd="12" destOrd="0" presId="urn:microsoft.com/office/officeart/2005/8/layout/default"/>
    <dgm:cxn modelId="{83BE618C-05BB-4B29-94FE-392198E0FF7A}" type="presParOf" srcId="{3058F329-65DC-4948-8DAC-E0DD1C22FC48}" destId="{53DC429A-DDF5-4D6A-95A3-E50EEF182FCD}" srcOrd="13" destOrd="0" presId="urn:microsoft.com/office/officeart/2005/8/layout/default"/>
    <dgm:cxn modelId="{C6EAFEE5-C022-484A-940A-BBDEAC4CB60E}" type="presParOf" srcId="{3058F329-65DC-4948-8DAC-E0DD1C22FC48}" destId="{9291EF91-290A-4134-943E-3A0CAF094F38}" srcOrd="14" destOrd="0" presId="urn:microsoft.com/office/officeart/2005/8/layout/defaul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552579"/>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552579"/>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552579"/>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8DCF035C-1D08-477E-939A-D865F1B11DC2}" type="doc">
      <dgm:prSet loTypeId="urn:microsoft.com/office/officeart/2008/layout/VerticalCurvedList" loCatId="list" qsTypeId="urn:microsoft.com/office/officeart/2005/8/quickstyle/simple1" qsCatId="simple" csTypeId="urn:microsoft.com/office/officeart/2005/8/colors/accent0_3" csCatId="mainScheme" phldr="1"/>
      <dgm:spPr/>
      <dgm:t>
        <a:bodyPr/>
        <a:lstStyle/>
        <a:p>
          <a:endParaRPr lang="es-EC"/>
        </a:p>
      </dgm:t>
    </dgm:pt>
    <dgm:pt modelId="{A69857BA-49B3-4A1A-85BA-8E85BD592EA3}">
      <dgm:prSet phldrT="[Texto]"/>
      <dgm:spPr/>
      <dgm:t>
        <a:bodyPr/>
        <a:lstStyle/>
        <a:p>
          <a:r>
            <a:rPr lang="es-ES_tradnl" dirty="0"/>
            <a:t>Para la estimación del ritmo cardíaco solamente se utilizó la componente pulsátil de la señal fotopletismográfica descartando la componente de DC</a:t>
          </a:r>
          <a:endParaRPr lang="es-EC" dirty="0"/>
        </a:p>
      </dgm:t>
    </dgm:pt>
    <dgm:pt modelId="{C7E85030-737B-40D2-8CB0-4EA2EB755C64}" type="parTrans" cxnId="{786158E6-D0A3-4B90-BB12-54A8F32D1C8B}">
      <dgm:prSet/>
      <dgm:spPr/>
      <dgm:t>
        <a:bodyPr/>
        <a:lstStyle/>
        <a:p>
          <a:endParaRPr lang="es-EC"/>
        </a:p>
      </dgm:t>
    </dgm:pt>
    <dgm:pt modelId="{C64BAD2A-5FBA-40B6-91BE-17D4A8EF8949}" type="sibTrans" cxnId="{786158E6-D0A3-4B90-BB12-54A8F32D1C8B}">
      <dgm:prSet/>
      <dgm:spPr/>
      <dgm:t>
        <a:bodyPr/>
        <a:lstStyle/>
        <a:p>
          <a:endParaRPr lang="es-EC"/>
        </a:p>
      </dgm:t>
    </dgm:pt>
    <dgm:pt modelId="{203F0195-F1B8-4D71-8628-E9019729E7EA}">
      <dgm:prSet phldrT="[Texto]"/>
      <dgm:spPr/>
      <dgm:t>
        <a:bodyPr/>
        <a:lstStyle/>
        <a:p>
          <a:r>
            <a:rPr lang="es-ES_tradnl" dirty="0"/>
            <a:t>Para eliminar la componente de continua de la señal PPG, se implementó un filtro pasa altos a la frecuencia de corte de 0.5 Hz basándose en la investigación realizada por </a:t>
          </a:r>
          <a:r>
            <a:rPr lang="es-ES_tradnl" dirty="0" err="1"/>
            <a:t>Kamal</a:t>
          </a:r>
          <a:r>
            <a:rPr lang="es-ES_tradnl" dirty="0"/>
            <a:t> </a:t>
          </a:r>
          <a:r>
            <a:rPr lang="es-ES_tradnl" i="1" dirty="0"/>
            <a:t>et. al.</a:t>
          </a:r>
          <a:r>
            <a:rPr lang="es-ES_tradnl" dirty="0"/>
            <a:t>(</a:t>
          </a:r>
          <a:r>
            <a:rPr lang="es-ES_tradnl" dirty="0" err="1"/>
            <a:t>Kamal</a:t>
          </a:r>
          <a:r>
            <a:rPr lang="es-ES_tradnl" dirty="0"/>
            <a:t> et al., 1989)</a:t>
          </a:r>
          <a:endParaRPr lang="es-EC" dirty="0"/>
        </a:p>
      </dgm:t>
    </dgm:pt>
    <dgm:pt modelId="{05F81620-1C54-4DC2-AEC2-0D0690678CEB}" type="parTrans" cxnId="{3576E9CE-A494-4E81-893B-F21CFB77964F}">
      <dgm:prSet/>
      <dgm:spPr/>
      <dgm:t>
        <a:bodyPr/>
        <a:lstStyle/>
        <a:p>
          <a:endParaRPr lang="es-EC"/>
        </a:p>
      </dgm:t>
    </dgm:pt>
    <dgm:pt modelId="{4604224D-2CC5-42B2-819C-42F4F8101939}" type="sibTrans" cxnId="{3576E9CE-A494-4E81-893B-F21CFB77964F}">
      <dgm:prSet/>
      <dgm:spPr/>
      <dgm:t>
        <a:bodyPr/>
        <a:lstStyle/>
        <a:p>
          <a:endParaRPr lang="es-EC"/>
        </a:p>
      </dgm:t>
    </dgm:pt>
    <dgm:pt modelId="{83C913A5-74C3-4400-9D85-C31043EF45B9}">
      <dgm:prSet phldrT="[Texto]"/>
      <dgm:spPr/>
      <dgm:t>
        <a:bodyPr/>
        <a:lstStyle/>
        <a:p>
          <a:r>
            <a:rPr lang="es-ES_tradnl" dirty="0"/>
            <a:t>Durante las pruebas de funcionamiento del dispositivo se detectó que el nivel de la componente de DC en algunas personas era tan alto, que provocaba que el circuito operacional de la etapa de pre-amplificación entre en saturación afectando a todo el sistema de adquisición.</a:t>
          </a:r>
          <a:endParaRPr lang="es-EC" dirty="0"/>
        </a:p>
      </dgm:t>
    </dgm:pt>
    <dgm:pt modelId="{BC124E99-B1CD-46E4-B99B-DCB618689E0A}" type="parTrans" cxnId="{432A8428-C5D3-4D09-A6D8-FC28B534AA6D}">
      <dgm:prSet/>
      <dgm:spPr/>
      <dgm:t>
        <a:bodyPr/>
        <a:lstStyle/>
        <a:p>
          <a:endParaRPr lang="es-EC"/>
        </a:p>
      </dgm:t>
    </dgm:pt>
    <dgm:pt modelId="{0D8FCF5C-5ECF-4248-9C19-3229B96CB0F0}" type="sibTrans" cxnId="{432A8428-C5D3-4D09-A6D8-FC28B534AA6D}">
      <dgm:prSet/>
      <dgm:spPr/>
      <dgm:t>
        <a:bodyPr/>
        <a:lstStyle/>
        <a:p>
          <a:endParaRPr lang="es-EC"/>
        </a:p>
      </dgm:t>
    </dgm:pt>
    <dgm:pt modelId="{02AC2625-8ABC-496B-A8AD-1A5C4E8BCD86}">
      <dgm:prSet phldrT="[Texto]"/>
      <dgm:spPr/>
      <dgm:t>
        <a:bodyPr/>
        <a:lstStyle/>
        <a:p>
          <a:r>
            <a:rPr lang="es-ES_tradnl" dirty="0"/>
            <a:t>Filtro activo pasa altos a una frecuencia de corte de 0.5 Hz sin ganancia. Este filtro es de tipo Butterworth de segundo orden y topología implementada fue Sallen-Key</a:t>
          </a:r>
          <a:endParaRPr lang="es-EC" dirty="0"/>
        </a:p>
      </dgm:t>
    </dgm:pt>
    <dgm:pt modelId="{65E120B8-3448-4CDC-A190-02AAA5C2CBC9}" type="parTrans" cxnId="{233F6C32-5ABC-4708-A55B-4B9A87CBE82C}">
      <dgm:prSet/>
      <dgm:spPr/>
      <dgm:t>
        <a:bodyPr/>
        <a:lstStyle/>
        <a:p>
          <a:endParaRPr lang="es-EC"/>
        </a:p>
      </dgm:t>
    </dgm:pt>
    <dgm:pt modelId="{ECE9A662-2CFB-4727-A3EB-C31327A0DF3B}" type="sibTrans" cxnId="{233F6C32-5ABC-4708-A55B-4B9A87CBE82C}">
      <dgm:prSet/>
      <dgm:spPr/>
      <dgm:t>
        <a:bodyPr/>
        <a:lstStyle/>
        <a:p>
          <a:endParaRPr lang="es-EC"/>
        </a:p>
      </dgm:t>
    </dgm:pt>
    <dgm:pt modelId="{793D92D2-FB58-48C6-8BC3-CA01A9CED2B7}" type="pres">
      <dgm:prSet presAssocID="{8DCF035C-1D08-477E-939A-D865F1B11DC2}" presName="Name0" presStyleCnt="0">
        <dgm:presLayoutVars>
          <dgm:chMax val="7"/>
          <dgm:chPref val="7"/>
          <dgm:dir/>
        </dgm:presLayoutVars>
      </dgm:prSet>
      <dgm:spPr/>
    </dgm:pt>
    <dgm:pt modelId="{4DF221F4-33CE-4245-AA95-DC054C9A333C}" type="pres">
      <dgm:prSet presAssocID="{8DCF035C-1D08-477E-939A-D865F1B11DC2}" presName="Name1" presStyleCnt="0"/>
      <dgm:spPr/>
    </dgm:pt>
    <dgm:pt modelId="{751F4AE2-2B84-4860-9E86-099C412F6596}" type="pres">
      <dgm:prSet presAssocID="{8DCF035C-1D08-477E-939A-D865F1B11DC2}" presName="cycle" presStyleCnt="0"/>
      <dgm:spPr/>
    </dgm:pt>
    <dgm:pt modelId="{47C8AD8A-78C5-42C5-89D0-DA4792D5671F}" type="pres">
      <dgm:prSet presAssocID="{8DCF035C-1D08-477E-939A-D865F1B11DC2}" presName="srcNode" presStyleLbl="node1" presStyleIdx="0" presStyleCnt="4"/>
      <dgm:spPr/>
    </dgm:pt>
    <dgm:pt modelId="{7A960B78-F61C-4544-9BDF-7E2F5569BFCE}" type="pres">
      <dgm:prSet presAssocID="{8DCF035C-1D08-477E-939A-D865F1B11DC2}" presName="conn" presStyleLbl="parChTrans1D2" presStyleIdx="0" presStyleCnt="1"/>
      <dgm:spPr/>
    </dgm:pt>
    <dgm:pt modelId="{BD677F99-3679-44EE-BD40-641D0E7FDFC4}" type="pres">
      <dgm:prSet presAssocID="{8DCF035C-1D08-477E-939A-D865F1B11DC2}" presName="extraNode" presStyleLbl="node1" presStyleIdx="0" presStyleCnt="4"/>
      <dgm:spPr/>
    </dgm:pt>
    <dgm:pt modelId="{F09996BB-6B42-4194-995F-733019EDFF31}" type="pres">
      <dgm:prSet presAssocID="{8DCF035C-1D08-477E-939A-D865F1B11DC2}" presName="dstNode" presStyleLbl="node1" presStyleIdx="0" presStyleCnt="4"/>
      <dgm:spPr/>
    </dgm:pt>
    <dgm:pt modelId="{0B7F7516-3A85-4758-93AA-0A5CE377F742}" type="pres">
      <dgm:prSet presAssocID="{A69857BA-49B3-4A1A-85BA-8E85BD592EA3}" presName="text_1" presStyleLbl="node1" presStyleIdx="0" presStyleCnt="4">
        <dgm:presLayoutVars>
          <dgm:bulletEnabled val="1"/>
        </dgm:presLayoutVars>
      </dgm:prSet>
      <dgm:spPr/>
    </dgm:pt>
    <dgm:pt modelId="{5C7E52A1-619E-4CD4-B903-BFF17919E2F9}" type="pres">
      <dgm:prSet presAssocID="{A69857BA-49B3-4A1A-85BA-8E85BD592EA3}" presName="accent_1" presStyleCnt="0"/>
      <dgm:spPr/>
    </dgm:pt>
    <dgm:pt modelId="{30F46FE0-E75C-4E4D-8319-D83B1A3EE747}" type="pres">
      <dgm:prSet presAssocID="{A69857BA-49B3-4A1A-85BA-8E85BD592EA3}" presName="accentRepeatNode" presStyleLbl="solidFgAcc1" presStyleIdx="0" presStyleCnt="4"/>
      <dgm:spPr/>
    </dgm:pt>
    <dgm:pt modelId="{E7ADB35D-1D1B-4BD2-86B1-6EE9DB269B6B}" type="pres">
      <dgm:prSet presAssocID="{203F0195-F1B8-4D71-8628-E9019729E7EA}" presName="text_2" presStyleLbl="node1" presStyleIdx="1" presStyleCnt="4">
        <dgm:presLayoutVars>
          <dgm:bulletEnabled val="1"/>
        </dgm:presLayoutVars>
      </dgm:prSet>
      <dgm:spPr/>
    </dgm:pt>
    <dgm:pt modelId="{AA286829-74A6-4C20-9143-920C0EBF059E}" type="pres">
      <dgm:prSet presAssocID="{203F0195-F1B8-4D71-8628-E9019729E7EA}" presName="accent_2" presStyleCnt="0"/>
      <dgm:spPr/>
    </dgm:pt>
    <dgm:pt modelId="{2B77142B-0E19-4497-97E5-4847053110C0}" type="pres">
      <dgm:prSet presAssocID="{203F0195-F1B8-4D71-8628-E9019729E7EA}" presName="accentRepeatNode" presStyleLbl="solidFgAcc1" presStyleIdx="1" presStyleCnt="4"/>
      <dgm:spPr/>
    </dgm:pt>
    <dgm:pt modelId="{68DF4296-A473-444C-85A7-95D7EC4D39D5}" type="pres">
      <dgm:prSet presAssocID="{83C913A5-74C3-4400-9D85-C31043EF45B9}" presName="text_3" presStyleLbl="node1" presStyleIdx="2" presStyleCnt="4">
        <dgm:presLayoutVars>
          <dgm:bulletEnabled val="1"/>
        </dgm:presLayoutVars>
      </dgm:prSet>
      <dgm:spPr/>
    </dgm:pt>
    <dgm:pt modelId="{4C40C742-181E-4C04-9D7D-548AE6CFD923}" type="pres">
      <dgm:prSet presAssocID="{83C913A5-74C3-4400-9D85-C31043EF45B9}" presName="accent_3" presStyleCnt="0"/>
      <dgm:spPr/>
    </dgm:pt>
    <dgm:pt modelId="{C7891965-61F1-4FA8-B641-0533269EE6AA}" type="pres">
      <dgm:prSet presAssocID="{83C913A5-74C3-4400-9D85-C31043EF45B9}" presName="accentRepeatNode" presStyleLbl="solidFgAcc1" presStyleIdx="2" presStyleCnt="4"/>
      <dgm:spPr/>
    </dgm:pt>
    <dgm:pt modelId="{5FA93B64-6C37-4AE3-85DB-A8CAF2F1C7C7}" type="pres">
      <dgm:prSet presAssocID="{02AC2625-8ABC-496B-A8AD-1A5C4E8BCD86}" presName="text_4" presStyleLbl="node1" presStyleIdx="3" presStyleCnt="4">
        <dgm:presLayoutVars>
          <dgm:bulletEnabled val="1"/>
        </dgm:presLayoutVars>
      </dgm:prSet>
      <dgm:spPr/>
    </dgm:pt>
    <dgm:pt modelId="{AC6A9290-1948-4DBC-9702-DBDC7E9C26E6}" type="pres">
      <dgm:prSet presAssocID="{02AC2625-8ABC-496B-A8AD-1A5C4E8BCD86}" presName="accent_4" presStyleCnt="0"/>
      <dgm:spPr/>
    </dgm:pt>
    <dgm:pt modelId="{94F3D354-A286-45DD-87DE-4F7CAC95EC81}" type="pres">
      <dgm:prSet presAssocID="{02AC2625-8ABC-496B-A8AD-1A5C4E8BCD86}" presName="accentRepeatNode" presStyleLbl="solidFgAcc1" presStyleIdx="3" presStyleCnt="4"/>
      <dgm:spPr/>
    </dgm:pt>
  </dgm:ptLst>
  <dgm:cxnLst>
    <dgm:cxn modelId="{A6AF2002-49AB-46FF-8A9D-A64C0ED5B6E1}" type="presOf" srcId="{A69857BA-49B3-4A1A-85BA-8E85BD592EA3}" destId="{0B7F7516-3A85-4758-93AA-0A5CE377F742}" srcOrd="0" destOrd="0" presId="urn:microsoft.com/office/officeart/2008/layout/VerticalCurvedList"/>
    <dgm:cxn modelId="{432A8428-C5D3-4D09-A6D8-FC28B534AA6D}" srcId="{8DCF035C-1D08-477E-939A-D865F1B11DC2}" destId="{83C913A5-74C3-4400-9D85-C31043EF45B9}" srcOrd="2" destOrd="0" parTransId="{BC124E99-B1CD-46E4-B99B-DCB618689E0A}" sibTransId="{0D8FCF5C-5ECF-4248-9C19-3229B96CB0F0}"/>
    <dgm:cxn modelId="{54EC882F-F7C3-4882-B119-BF702B109A9B}" type="presOf" srcId="{02AC2625-8ABC-496B-A8AD-1A5C4E8BCD86}" destId="{5FA93B64-6C37-4AE3-85DB-A8CAF2F1C7C7}" srcOrd="0" destOrd="0" presId="urn:microsoft.com/office/officeart/2008/layout/VerticalCurvedList"/>
    <dgm:cxn modelId="{233F6C32-5ABC-4708-A55B-4B9A87CBE82C}" srcId="{8DCF035C-1D08-477E-939A-D865F1B11DC2}" destId="{02AC2625-8ABC-496B-A8AD-1A5C4E8BCD86}" srcOrd="3" destOrd="0" parTransId="{65E120B8-3448-4CDC-A190-02AAA5C2CBC9}" sibTransId="{ECE9A662-2CFB-4727-A3EB-C31327A0DF3B}"/>
    <dgm:cxn modelId="{3126F356-47C9-4AFA-912B-D56497F26A19}" type="presOf" srcId="{83C913A5-74C3-4400-9D85-C31043EF45B9}" destId="{68DF4296-A473-444C-85A7-95D7EC4D39D5}" srcOrd="0" destOrd="0" presId="urn:microsoft.com/office/officeart/2008/layout/VerticalCurvedList"/>
    <dgm:cxn modelId="{F9C553A3-3C94-4E7E-AB78-C22FCEAD496A}" type="presOf" srcId="{8DCF035C-1D08-477E-939A-D865F1B11DC2}" destId="{793D92D2-FB58-48C6-8BC3-CA01A9CED2B7}" srcOrd="0" destOrd="0" presId="urn:microsoft.com/office/officeart/2008/layout/VerticalCurvedList"/>
    <dgm:cxn modelId="{C34423AE-F650-4418-B776-69FBF8744822}" type="presOf" srcId="{C64BAD2A-5FBA-40B6-91BE-17D4A8EF8949}" destId="{7A960B78-F61C-4544-9BDF-7E2F5569BFCE}" srcOrd="0" destOrd="0" presId="urn:microsoft.com/office/officeart/2008/layout/VerticalCurvedList"/>
    <dgm:cxn modelId="{22C825C0-C8F4-4E75-A363-7CA2A04A54F7}" type="presOf" srcId="{203F0195-F1B8-4D71-8628-E9019729E7EA}" destId="{E7ADB35D-1D1B-4BD2-86B1-6EE9DB269B6B}" srcOrd="0" destOrd="0" presId="urn:microsoft.com/office/officeart/2008/layout/VerticalCurvedList"/>
    <dgm:cxn modelId="{3576E9CE-A494-4E81-893B-F21CFB77964F}" srcId="{8DCF035C-1D08-477E-939A-D865F1B11DC2}" destId="{203F0195-F1B8-4D71-8628-E9019729E7EA}" srcOrd="1" destOrd="0" parTransId="{05F81620-1C54-4DC2-AEC2-0D0690678CEB}" sibTransId="{4604224D-2CC5-42B2-819C-42F4F8101939}"/>
    <dgm:cxn modelId="{786158E6-D0A3-4B90-BB12-54A8F32D1C8B}" srcId="{8DCF035C-1D08-477E-939A-D865F1B11DC2}" destId="{A69857BA-49B3-4A1A-85BA-8E85BD592EA3}" srcOrd="0" destOrd="0" parTransId="{C7E85030-737B-40D2-8CB0-4EA2EB755C64}" sibTransId="{C64BAD2A-5FBA-40B6-91BE-17D4A8EF8949}"/>
    <dgm:cxn modelId="{E9957494-5F19-44A5-9446-9CD1F9BD03FD}" type="presParOf" srcId="{793D92D2-FB58-48C6-8BC3-CA01A9CED2B7}" destId="{4DF221F4-33CE-4245-AA95-DC054C9A333C}" srcOrd="0" destOrd="0" presId="urn:microsoft.com/office/officeart/2008/layout/VerticalCurvedList"/>
    <dgm:cxn modelId="{6974D1A3-0249-4F68-9C43-70C796D45719}" type="presParOf" srcId="{4DF221F4-33CE-4245-AA95-DC054C9A333C}" destId="{751F4AE2-2B84-4860-9E86-099C412F6596}" srcOrd="0" destOrd="0" presId="urn:microsoft.com/office/officeart/2008/layout/VerticalCurvedList"/>
    <dgm:cxn modelId="{37009CFD-B451-4104-B357-EED191EE678E}" type="presParOf" srcId="{751F4AE2-2B84-4860-9E86-099C412F6596}" destId="{47C8AD8A-78C5-42C5-89D0-DA4792D5671F}" srcOrd="0" destOrd="0" presId="urn:microsoft.com/office/officeart/2008/layout/VerticalCurvedList"/>
    <dgm:cxn modelId="{C3CD4D4A-A0EB-4455-89E9-62B873989BE9}" type="presParOf" srcId="{751F4AE2-2B84-4860-9E86-099C412F6596}" destId="{7A960B78-F61C-4544-9BDF-7E2F5569BFCE}" srcOrd="1" destOrd="0" presId="urn:microsoft.com/office/officeart/2008/layout/VerticalCurvedList"/>
    <dgm:cxn modelId="{BD133454-E980-4FA6-85C2-4CC551354DD9}" type="presParOf" srcId="{751F4AE2-2B84-4860-9E86-099C412F6596}" destId="{BD677F99-3679-44EE-BD40-641D0E7FDFC4}" srcOrd="2" destOrd="0" presId="urn:microsoft.com/office/officeart/2008/layout/VerticalCurvedList"/>
    <dgm:cxn modelId="{0DC26580-8193-4037-B8AC-3D912B354796}" type="presParOf" srcId="{751F4AE2-2B84-4860-9E86-099C412F6596}" destId="{F09996BB-6B42-4194-995F-733019EDFF31}" srcOrd="3" destOrd="0" presId="urn:microsoft.com/office/officeart/2008/layout/VerticalCurvedList"/>
    <dgm:cxn modelId="{C132F3EA-B8CA-4A97-BA84-DCFD06BA5ADC}" type="presParOf" srcId="{4DF221F4-33CE-4245-AA95-DC054C9A333C}" destId="{0B7F7516-3A85-4758-93AA-0A5CE377F742}" srcOrd="1" destOrd="0" presId="urn:microsoft.com/office/officeart/2008/layout/VerticalCurvedList"/>
    <dgm:cxn modelId="{E065F359-D5A4-4DA9-9905-3C0E74DC5FD8}" type="presParOf" srcId="{4DF221F4-33CE-4245-AA95-DC054C9A333C}" destId="{5C7E52A1-619E-4CD4-B903-BFF17919E2F9}" srcOrd="2" destOrd="0" presId="urn:microsoft.com/office/officeart/2008/layout/VerticalCurvedList"/>
    <dgm:cxn modelId="{57E9B865-E4CB-4AAC-ABB6-1826D5EFCAB8}" type="presParOf" srcId="{5C7E52A1-619E-4CD4-B903-BFF17919E2F9}" destId="{30F46FE0-E75C-4E4D-8319-D83B1A3EE747}" srcOrd="0" destOrd="0" presId="urn:microsoft.com/office/officeart/2008/layout/VerticalCurvedList"/>
    <dgm:cxn modelId="{98C82321-A40A-433A-A487-B093216CB9A0}" type="presParOf" srcId="{4DF221F4-33CE-4245-AA95-DC054C9A333C}" destId="{E7ADB35D-1D1B-4BD2-86B1-6EE9DB269B6B}" srcOrd="3" destOrd="0" presId="urn:microsoft.com/office/officeart/2008/layout/VerticalCurvedList"/>
    <dgm:cxn modelId="{AFC798B2-3BAA-4A88-8D33-CA02D0F1ED4F}" type="presParOf" srcId="{4DF221F4-33CE-4245-AA95-DC054C9A333C}" destId="{AA286829-74A6-4C20-9143-920C0EBF059E}" srcOrd="4" destOrd="0" presId="urn:microsoft.com/office/officeart/2008/layout/VerticalCurvedList"/>
    <dgm:cxn modelId="{867C5D5D-B5D8-4965-83B9-9BC7D6683CEC}" type="presParOf" srcId="{AA286829-74A6-4C20-9143-920C0EBF059E}" destId="{2B77142B-0E19-4497-97E5-4847053110C0}" srcOrd="0" destOrd="0" presId="urn:microsoft.com/office/officeart/2008/layout/VerticalCurvedList"/>
    <dgm:cxn modelId="{55796504-E2D8-47C7-B73C-73A7AFFBB626}" type="presParOf" srcId="{4DF221F4-33CE-4245-AA95-DC054C9A333C}" destId="{68DF4296-A473-444C-85A7-95D7EC4D39D5}" srcOrd="5" destOrd="0" presId="urn:microsoft.com/office/officeart/2008/layout/VerticalCurvedList"/>
    <dgm:cxn modelId="{EB5836CD-1486-42B3-9380-1B2BF037011F}" type="presParOf" srcId="{4DF221F4-33CE-4245-AA95-DC054C9A333C}" destId="{4C40C742-181E-4C04-9D7D-548AE6CFD923}" srcOrd="6" destOrd="0" presId="urn:microsoft.com/office/officeart/2008/layout/VerticalCurvedList"/>
    <dgm:cxn modelId="{8009398E-1D4E-491E-B6A5-495050B879EA}" type="presParOf" srcId="{4C40C742-181E-4C04-9D7D-548AE6CFD923}" destId="{C7891965-61F1-4FA8-B641-0533269EE6AA}" srcOrd="0" destOrd="0" presId="urn:microsoft.com/office/officeart/2008/layout/VerticalCurvedList"/>
    <dgm:cxn modelId="{79002DD8-CA9A-4B49-88C2-CD026AC67004}" type="presParOf" srcId="{4DF221F4-33CE-4245-AA95-DC054C9A333C}" destId="{5FA93B64-6C37-4AE3-85DB-A8CAF2F1C7C7}" srcOrd="7" destOrd="0" presId="urn:microsoft.com/office/officeart/2008/layout/VerticalCurvedList"/>
    <dgm:cxn modelId="{DC526DAE-67CA-4850-8BFF-858509BFC948}" type="presParOf" srcId="{4DF221F4-33CE-4245-AA95-DC054C9A333C}" destId="{AC6A9290-1948-4DBC-9702-DBDC7E9C26E6}" srcOrd="8" destOrd="0" presId="urn:microsoft.com/office/officeart/2008/layout/VerticalCurvedList"/>
    <dgm:cxn modelId="{20509B4C-6CA9-4FCC-9581-27241996A65A}" type="presParOf" srcId="{AC6A9290-1948-4DBC-9702-DBDC7E9C26E6}" destId="{94F3D354-A286-45DD-87DE-4F7CAC95EC81}" srcOrd="0" destOrd="0" presId="urn:microsoft.com/office/officeart/2008/layout/VerticalCurv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552579"/>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dgm:spPr>
        <a:solidFill>
          <a:srgbClr val="552579"/>
        </a:solidFill>
      </dgm:spPr>
      <dgm:t>
        <a:bodyPr/>
        <a:lstStyle/>
        <a:p>
          <a:r>
            <a:rPr lang="es-EC" dirty="0">
              <a:latin typeface="Arial" panose="020B0604020202020204" pitchFamily="34" charset="0"/>
              <a:cs typeface="Arial" panose="020B0604020202020204" pitchFamily="34" charset="0"/>
            </a:rPr>
            <a:t>Introducción</a:t>
          </a:r>
          <a:endParaRPr lang="es-EC" dirty="0"/>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dgm:spPr>
        <a:solidFill>
          <a:srgbClr val="DDCDDD"/>
        </a:solidFill>
      </dgm:spPr>
      <dgm:t>
        <a:bodyPr/>
        <a:lstStyle/>
        <a:p>
          <a:pPr>
            <a:buFont typeface="+mj-lt"/>
            <a:buAutoNum type="arabicPeriod"/>
          </a:pPr>
          <a:r>
            <a:rPr lang="es-ES" b="0" dirty="0">
              <a:solidFill>
                <a:schemeClr val="tx1"/>
              </a:solidFill>
              <a:latin typeface="Arial" panose="020B0604020202020204" pitchFamily="34" charset="0"/>
              <a:cs typeface="Arial" panose="020B0604020202020204" pitchFamily="34" charset="0"/>
            </a:rPr>
            <a:t>Hardware para adquisición de la señal de fotopletismográfica </a:t>
          </a:r>
          <a:endParaRPr lang="es-EC"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rgbClr val="DDCDDD"/>
        </a:solidFill>
      </dgm:spPr>
      <dgm:t>
        <a:bodyPr/>
        <a:lstStyle/>
        <a:p>
          <a:pPr>
            <a:buFont typeface="+mj-lt"/>
            <a:buAutoNum type="arabicPeriod"/>
          </a:pPr>
          <a:r>
            <a:rPr lang="es-ES_tradnl" b="0" dirty="0">
              <a:solidFill>
                <a:schemeClr val="tx1"/>
              </a:solidFill>
              <a:latin typeface="Arial" panose="020B0604020202020204" pitchFamily="34" charset="0"/>
              <a:cs typeface="Arial" panose="020B0604020202020204" pitchFamily="34" charset="0"/>
            </a:rPr>
            <a:t>Procesamiento de las señales PPG para la extracción de características</a:t>
          </a:r>
          <a:endParaRPr lang="es-EC" b="0" dirty="0">
            <a:solidFill>
              <a:schemeClr val="tx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a:solidFill>
          <a:srgbClr val="DDCDDD"/>
        </a:solidFill>
      </dgm:spPr>
      <dgm:t>
        <a:bodyPr/>
        <a:lstStyle/>
        <a:p>
          <a:r>
            <a:rPr lang="es-ES" dirty="0">
              <a:solidFill>
                <a:schemeClr val="tx1"/>
              </a:solidFill>
              <a:latin typeface="Arial" panose="020B0604020202020204" pitchFamily="34" charset="0"/>
              <a:cs typeface="Arial" panose="020B0604020202020204" pitchFamily="34" charset="0"/>
            </a:rPr>
            <a:t>Sistema de clasificación y detección de estrés</a:t>
          </a:r>
          <a:endParaRPr lang="es-EC" dirty="0">
            <a:solidFill>
              <a:schemeClr val="tx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15F2EE9C-635B-487F-842C-6FC964F60A0A}">
      <dgm:prSet phldrT="[Texto]"/>
      <dgm:spPr>
        <a:solidFill>
          <a:srgbClr val="DDCDDD"/>
        </a:solidFill>
      </dgm:spPr>
      <dgm:t>
        <a:bodyPr/>
        <a:lstStyle/>
        <a:p>
          <a:r>
            <a:rPr lang="es-ES_tradnl" dirty="0">
              <a:solidFill>
                <a:schemeClr val="tx1"/>
              </a:solidFill>
              <a:latin typeface="Arial" panose="020B0604020202020204" pitchFamily="34" charset="0"/>
              <a:cs typeface="Arial" panose="020B0604020202020204" pitchFamily="34" charset="0"/>
            </a:rPr>
            <a:t>Sistema de monitoreo y control del estrés SMCE</a:t>
          </a:r>
          <a:endParaRPr lang="es-EC" dirty="0">
            <a:solidFill>
              <a:schemeClr val="tx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a:p>
      </dgm:t>
    </dgm:pt>
    <dgm:pt modelId="{AC82FC8F-D376-49CA-9A0C-56166ACF6244}" type="sibTrans" cxnId="{56AF6159-0E38-4A32-A81B-7F91D7521956}">
      <dgm:prSet/>
      <dgm:spPr/>
      <dgm:t>
        <a:bodyPr/>
        <a:lstStyle/>
        <a:p>
          <a:endParaRPr lang="es-EC"/>
        </a:p>
      </dgm:t>
    </dgm:pt>
    <dgm:pt modelId="{BB1CE475-3160-4A74-90E5-C712B97A6940}">
      <dgm:prSet phldrT="[Texto]"/>
      <dgm:spPr>
        <a:solidFill>
          <a:srgbClr val="DDCDDD"/>
        </a:solidFill>
      </dgm:spPr>
      <dgm:t>
        <a:bodyPr/>
        <a:lstStyle/>
        <a:p>
          <a:pPr>
            <a:buFont typeface="+mj-lt"/>
            <a:buAutoNum type="arabicPeriod"/>
          </a:pPr>
          <a:r>
            <a:rPr lang="es-ES_tradnl" b="0" dirty="0">
              <a:solidFill>
                <a:schemeClr val="tx1"/>
              </a:solidFill>
              <a:latin typeface="Arial" panose="020B0604020202020204" pitchFamily="34" charset="0"/>
              <a:cs typeface="Arial" panose="020B0604020202020204" pitchFamily="34" charset="0"/>
            </a:rPr>
            <a:t>Conclusiones y recomendaciones</a:t>
          </a:r>
          <a:endParaRPr lang="es-EC" b="0" dirty="0">
            <a:solidFill>
              <a:schemeClr val="tx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8DCF035C-1D08-477E-939A-D865F1B11DC2}" type="doc">
      <dgm:prSet loTypeId="urn:microsoft.com/office/officeart/2005/8/layout/process4" loCatId="list" qsTypeId="urn:microsoft.com/office/officeart/2005/8/quickstyle/simple1" qsCatId="simple" csTypeId="urn:microsoft.com/office/officeart/2005/8/colors/accent0_3" csCatId="mainScheme" phldr="1"/>
      <dgm:spPr/>
      <dgm:t>
        <a:bodyPr/>
        <a:lstStyle/>
        <a:p>
          <a:endParaRPr lang="es-EC"/>
        </a:p>
      </dgm:t>
    </dgm:pt>
    <dgm:pt modelId="{203F0195-F1B8-4D71-8628-E9019729E7EA}">
      <dgm:prSet phldrT="[Texto]"/>
      <dgm:spPr/>
      <dgm:t>
        <a:bodyPr/>
        <a:lstStyle/>
        <a:p>
          <a:r>
            <a:rPr lang="es-ES_tradnl" dirty="0"/>
            <a:t>En color amarillo, se puede ver la respuesta del TL084 donde simplemente se distingue la sístole y diástole</a:t>
          </a:r>
          <a:endParaRPr lang="es-EC" dirty="0"/>
        </a:p>
      </dgm:t>
    </dgm:pt>
    <dgm:pt modelId="{05F81620-1C54-4DC2-AEC2-0D0690678CEB}" type="parTrans" cxnId="{3576E9CE-A494-4E81-893B-F21CFB77964F}">
      <dgm:prSet/>
      <dgm:spPr/>
      <dgm:t>
        <a:bodyPr/>
        <a:lstStyle/>
        <a:p>
          <a:endParaRPr lang="es-EC"/>
        </a:p>
      </dgm:t>
    </dgm:pt>
    <dgm:pt modelId="{4604224D-2CC5-42B2-819C-42F4F8101939}" type="sibTrans" cxnId="{3576E9CE-A494-4E81-893B-F21CFB77964F}">
      <dgm:prSet/>
      <dgm:spPr/>
      <dgm:t>
        <a:bodyPr/>
        <a:lstStyle/>
        <a:p>
          <a:endParaRPr lang="es-EC"/>
        </a:p>
      </dgm:t>
    </dgm:pt>
    <dgm:pt modelId="{83C913A5-74C3-4400-9D85-C31043EF45B9}">
      <dgm:prSet phldrT="[Texto]"/>
      <dgm:spPr/>
      <dgm:t>
        <a:bodyPr/>
        <a:lstStyle/>
        <a:p>
          <a:r>
            <a:rPr lang="es-ES_tradnl" dirty="0"/>
            <a:t>Sin embargo, para nuestro estudio simplemente necesitamos identificar la sístole entre cada latido para la estimación del ritmo cardíaco</a:t>
          </a:r>
          <a:endParaRPr lang="es-EC" dirty="0"/>
        </a:p>
      </dgm:t>
    </dgm:pt>
    <dgm:pt modelId="{BC124E99-B1CD-46E4-B99B-DCB618689E0A}" type="parTrans" cxnId="{432A8428-C5D3-4D09-A6D8-FC28B534AA6D}">
      <dgm:prSet/>
      <dgm:spPr/>
      <dgm:t>
        <a:bodyPr/>
        <a:lstStyle/>
        <a:p>
          <a:endParaRPr lang="es-EC"/>
        </a:p>
      </dgm:t>
    </dgm:pt>
    <dgm:pt modelId="{0D8FCF5C-5ECF-4248-9C19-3229B96CB0F0}" type="sibTrans" cxnId="{432A8428-C5D3-4D09-A6D8-FC28B534AA6D}">
      <dgm:prSet/>
      <dgm:spPr/>
      <dgm:t>
        <a:bodyPr/>
        <a:lstStyle/>
        <a:p>
          <a:endParaRPr lang="es-EC"/>
        </a:p>
      </dgm:t>
    </dgm:pt>
    <dgm:pt modelId="{02AC2625-8ABC-496B-A8AD-1A5C4E8BCD86}">
      <dgm:prSet phldrT="[Texto]"/>
      <dgm:spPr/>
      <dgm:t>
        <a:bodyPr/>
        <a:lstStyle/>
        <a:p>
          <a:r>
            <a:rPr lang="es-ES_tradnl" dirty="0"/>
            <a:t>El primer circuito operacional del TL084 fue implementado en una conexión inversora, obteniendo una pre-amplificación de 51 veces la señal de entrada</a:t>
          </a:r>
          <a:endParaRPr lang="es-EC" dirty="0"/>
        </a:p>
      </dgm:t>
    </dgm:pt>
    <dgm:pt modelId="{65E120B8-3448-4CDC-A190-02AAA5C2CBC9}" type="parTrans" cxnId="{233F6C32-5ABC-4708-A55B-4B9A87CBE82C}">
      <dgm:prSet/>
      <dgm:spPr/>
      <dgm:t>
        <a:bodyPr/>
        <a:lstStyle/>
        <a:p>
          <a:endParaRPr lang="es-EC"/>
        </a:p>
      </dgm:t>
    </dgm:pt>
    <dgm:pt modelId="{ECE9A662-2CFB-4727-A3EB-C31327A0DF3B}" type="sibTrans" cxnId="{233F6C32-5ABC-4708-A55B-4B9A87CBE82C}">
      <dgm:prSet/>
      <dgm:spPr/>
      <dgm:t>
        <a:bodyPr/>
        <a:lstStyle/>
        <a:p>
          <a:endParaRPr lang="es-EC"/>
        </a:p>
      </dgm:t>
    </dgm:pt>
    <dgm:pt modelId="{0E9A4408-27C7-4B38-8377-BC637837A6C0}">
      <dgm:prSet phldrT="[Texto]"/>
      <dgm:spPr/>
      <dgm:t>
        <a:bodyPr/>
        <a:lstStyle/>
        <a:p>
          <a:r>
            <a:rPr lang="es-ES_tradnl" dirty="0"/>
            <a:t>La señal de color verde registrada por el INA128 proporciona una mejor definición de la señal PPG donde incluso se puede identificar la onda dicrota </a:t>
          </a:r>
          <a:endParaRPr lang="es-EC" dirty="0"/>
        </a:p>
      </dgm:t>
    </dgm:pt>
    <dgm:pt modelId="{ED35B3B1-8B8D-4BEF-81E5-7187CE436B19}" type="parTrans" cxnId="{2F50FD64-8859-4420-A831-352AB590FE64}">
      <dgm:prSet/>
      <dgm:spPr/>
      <dgm:t>
        <a:bodyPr/>
        <a:lstStyle/>
        <a:p>
          <a:endParaRPr lang="es-EC"/>
        </a:p>
      </dgm:t>
    </dgm:pt>
    <dgm:pt modelId="{8AFD2CF0-90D8-47AF-B64E-CDF3B3D7326E}" type="sibTrans" cxnId="{2F50FD64-8859-4420-A831-352AB590FE64}">
      <dgm:prSet/>
      <dgm:spPr/>
      <dgm:t>
        <a:bodyPr/>
        <a:lstStyle/>
        <a:p>
          <a:endParaRPr lang="es-EC"/>
        </a:p>
      </dgm:t>
    </dgm:pt>
    <dgm:pt modelId="{EEA45A74-086F-4555-9865-0CFA8F9DD192}" type="pres">
      <dgm:prSet presAssocID="{8DCF035C-1D08-477E-939A-D865F1B11DC2}" presName="Name0" presStyleCnt="0">
        <dgm:presLayoutVars>
          <dgm:dir/>
          <dgm:animLvl val="lvl"/>
          <dgm:resizeHandles val="exact"/>
        </dgm:presLayoutVars>
      </dgm:prSet>
      <dgm:spPr/>
    </dgm:pt>
    <dgm:pt modelId="{01DA1ECF-F324-490B-BEAE-EF3A21AFAE0A}" type="pres">
      <dgm:prSet presAssocID="{02AC2625-8ABC-496B-A8AD-1A5C4E8BCD86}" presName="boxAndChildren" presStyleCnt="0"/>
      <dgm:spPr/>
    </dgm:pt>
    <dgm:pt modelId="{E56D7171-410B-46C2-A76C-A0DC2DFC73E0}" type="pres">
      <dgm:prSet presAssocID="{02AC2625-8ABC-496B-A8AD-1A5C4E8BCD86}" presName="parentTextBox" presStyleLbl="node1" presStyleIdx="0" presStyleCnt="4"/>
      <dgm:spPr/>
    </dgm:pt>
    <dgm:pt modelId="{2D39DB25-7608-4D68-9D4F-2AEA35D896AF}" type="pres">
      <dgm:prSet presAssocID="{0D8FCF5C-5ECF-4248-9C19-3229B96CB0F0}" presName="sp" presStyleCnt="0"/>
      <dgm:spPr/>
    </dgm:pt>
    <dgm:pt modelId="{35091A95-F658-4156-908F-241A46CE7BBA}" type="pres">
      <dgm:prSet presAssocID="{83C913A5-74C3-4400-9D85-C31043EF45B9}" presName="arrowAndChildren" presStyleCnt="0"/>
      <dgm:spPr/>
    </dgm:pt>
    <dgm:pt modelId="{5A9C069E-3C90-410A-BF73-0B37315CBBA0}" type="pres">
      <dgm:prSet presAssocID="{83C913A5-74C3-4400-9D85-C31043EF45B9}" presName="parentTextArrow" presStyleLbl="node1" presStyleIdx="1" presStyleCnt="4"/>
      <dgm:spPr/>
    </dgm:pt>
    <dgm:pt modelId="{9C68E955-DBB1-4DCB-82E9-5D7467E3C07E}" type="pres">
      <dgm:prSet presAssocID="{4604224D-2CC5-42B2-819C-42F4F8101939}" presName="sp" presStyleCnt="0"/>
      <dgm:spPr/>
    </dgm:pt>
    <dgm:pt modelId="{7C591E42-6C6E-4A24-8D56-213DDB4B941C}" type="pres">
      <dgm:prSet presAssocID="{203F0195-F1B8-4D71-8628-E9019729E7EA}" presName="arrowAndChildren" presStyleCnt="0"/>
      <dgm:spPr/>
    </dgm:pt>
    <dgm:pt modelId="{27A270C4-6B17-434B-965B-5AAD275B8D92}" type="pres">
      <dgm:prSet presAssocID="{203F0195-F1B8-4D71-8628-E9019729E7EA}" presName="parentTextArrow" presStyleLbl="node1" presStyleIdx="2" presStyleCnt="4"/>
      <dgm:spPr/>
    </dgm:pt>
    <dgm:pt modelId="{F36B08E9-3E29-46BE-ADCC-3C513489753A}" type="pres">
      <dgm:prSet presAssocID="{8AFD2CF0-90D8-47AF-B64E-CDF3B3D7326E}" presName="sp" presStyleCnt="0"/>
      <dgm:spPr/>
    </dgm:pt>
    <dgm:pt modelId="{2F26E6E1-0614-4580-B473-7C61891700C2}" type="pres">
      <dgm:prSet presAssocID="{0E9A4408-27C7-4B38-8377-BC637837A6C0}" presName="arrowAndChildren" presStyleCnt="0"/>
      <dgm:spPr/>
    </dgm:pt>
    <dgm:pt modelId="{A2EB4932-42A7-4A18-AD09-1A1FF6C050C6}" type="pres">
      <dgm:prSet presAssocID="{0E9A4408-27C7-4B38-8377-BC637837A6C0}" presName="parentTextArrow" presStyleLbl="node1" presStyleIdx="3" presStyleCnt="4"/>
      <dgm:spPr/>
    </dgm:pt>
  </dgm:ptLst>
  <dgm:cxnLst>
    <dgm:cxn modelId="{1B92E70C-342B-404F-81F9-47FFE54EE483}" type="presOf" srcId="{0E9A4408-27C7-4B38-8377-BC637837A6C0}" destId="{A2EB4932-42A7-4A18-AD09-1A1FF6C050C6}" srcOrd="0" destOrd="0" presId="urn:microsoft.com/office/officeart/2005/8/layout/process4"/>
    <dgm:cxn modelId="{432A8428-C5D3-4D09-A6D8-FC28B534AA6D}" srcId="{8DCF035C-1D08-477E-939A-D865F1B11DC2}" destId="{83C913A5-74C3-4400-9D85-C31043EF45B9}" srcOrd="2" destOrd="0" parTransId="{BC124E99-B1CD-46E4-B99B-DCB618689E0A}" sibTransId="{0D8FCF5C-5ECF-4248-9C19-3229B96CB0F0}"/>
    <dgm:cxn modelId="{233F6C32-5ABC-4708-A55B-4B9A87CBE82C}" srcId="{8DCF035C-1D08-477E-939A-D865F1B11DC2}" destId="{02AC2625-8ABC-496B-A8AD-1A5C4E8BCD86}" srcOrd="3" destOrd="0" parTransId="{65E120B8-3448-4CDC-A190-02AAA5C2CBC9}" sibTransId="{ECE9A662-2CFB-4727-A3EB-C31327A0DF3B}"/>
    <dgm:cxn modelId="{01D2CA3F-814B-4AE8-86D0-6ABF6EBABE09}" type="presOf" srcId="{8DCF035C-1D08-477E-939A-D865F1B11DC2}" destId="{EEA45A74-086F-4555-9865-0CFA8F9DD192}" srcOrd="0" destOrd="0" presId="urn:microsoft.com/office/officeart/2005/8/layout/process4"/>
    <dgm:cxn modelId="{3F7B5142-A509-4488-B3FA-4D957E586705}" type="presOf" srcId="{83C913A5-74C3-4400-9D85-C31043EF45B9}" destId="{5A9C069E-3C90-410A-BF73-0B37315CBBA0}" srcOrd="0" destOrd="0" presId="urn:microsoft.com/office/officeart/2005/8/layout/process4"/>
    <dgm:cxn modelId="{2F50FD64-8859-4420-A831-352AB590FE64}" srcId="{8DCF035C-1D08-477E-939A-D865F1B11DC2}" destId="{0E9A4408-27C7-4B38-8377-BC637837A6C0}" srcOrd="0" destOrd="0" parTransId="{ED35B3B1-8B8D-4BEF-81E5-7187CE436B19}" sibTransId="{8AFD2CF0-90D8-47AF-B64E-CDF3B3D7326E}"/>
    <dgm:cxn modelId="{480A095A-073E-474E-9BAD-F31F827FA319}" type="presOf" srcId="{02AC2625-8ABC-496B-A8AD-1A5C4E8BCD86}" destId="{E56D7171-410B-46C2-A76C-A0DC2DFC73E0}" srcOrd="0" destOrd="0" presId="urn:microsoft.com/office/officeart/2005/8/layout/process4"/>
    <dgm:cxn modelId="{F73E7F5A-406B-44E6-B97D-66FF4DC8A15B}" type="presOf" srcId="{203F0195-F1B8-4D71-8628-E9019729E7EA}" destId="{27A270C4-6B17-434B-965B-5AAD275B8D92}" srcOrd="0" destOrd="0" presId="urn:microsoft.com/office/officeart/2005/8/layout/process4"/>
    <dgm:cxn modelId="{3576E9CE-A494-4E81-893B-F21CFB77964F}" srcId="{8DCF035C-1D08-477E-939A-D865F1B11DC2}" destId="{203F0195-F1B8-4D71-8628-E9019729E7EA}" srcOrd="1" destOrd="0" parTransId="{05F81620-1C54-4DC2-AEC2-0D0690678CEB}" sibTransId="{4604224D-2CC5-42B2-819C-42F4F8101939}"/>
    <dgm:cxn modelId="{C62352AA-37BD-4C65-B69B-7882F73B9685}" type="presParOf" srcId="{EEA45A74-086F-4555-9865-0CFA8F9DD192}" destId="{01DA1ECF-F324-490B-BEAE-EF3A21AFAE0A}" srcOrd="0" destOrd="0" presId="urn:microsoft.com/office/officeart/2005/8/layout/process4"/>
    <dgm:cxn modelId="{8984BE93-94F8-484A-9449-288DE523CB5C}" type="presParOf" srcId="{01DA1ECF-F324-490B-BEAE-EF3A21AFAE0A}" destId="{E56D7171-410B-46C2-A76C-A0DC2DFC73E0}" srcOrd="0" destOrd="0" presId="urn:microsoft.com/office/officeart/2005/8/layout/process4"/>
    <dgm:cxn modelId="{E32746FE-0BD0-43C3-9EF5-902FF113035C}" type="presParOf" srcId="{EEA45A74-086F-4555-9865-0CFA8F9DD192}" destId="{2D39DB25-7608-4D68-9D4F-2AEA35D896AF}" srcOrd="1" destOrd="0" presId="urn:microsoft.com/office/officeart/2005/8/layout/process4"/>
    <dgm:cxn modelId="{C0801D07-5FF0-4188-83E9-82A8F2E6B01A}" type="presParOf" srcId="{EEA45A74-086F-4555-9865-0CFA8F9DD192}" destId="{35091A95-F658-4156-908F-241A46CE7BBA}" srcOrd="2" destOrd="0" presId="urn:microsoft.com/office/officeart/2005/8/layout/process4"/>
    <dgm:cxn modelId="{10900F11-E641-4E11-8FA4-75467A41ADBF}" type="presParOf" srcId="{35091A95-F658-4156-908F-241A46CE7BBA}" destId="{5A9C069E-3C90-410A-BF73-0B37315CBBA0}" srcOrd="0" destOrd="0" presId="urn:microsoft.com/office/officeart/2005/8/layout/process4"/>
    <dgm:cxn modelId="{5EEAAE57-53F7-42EC-B789-F534CC381D9F}" type="presParOf" srcId="{EEA45A74-086F-4555-9865-0CFA8F9DD192}" destId="{9C68E955-DBB1-4DCB-82E9-5D7467E3C07E}" srcOrd="3" destOrd="0" presId="urn:microsoft.com/office/officeart/2005/8/layout/process4"/>
    <dgm:cxn modelId="{631C3746-A6E4-482B-B5B5-CA973D33AED1}" type="presParOf" srcId="{EEA45A74-086F-4555-9865-0CFA8F9DD192}" destId="{7C591E42-6C6E-4A24-8D56-213DDB4B941C}" srcOrd="4" destOrd="0" presId="urn:microsoft.com/office/officeart/2005/8/layout/process4"/>
    <dgm:cxn modelId="{C4DF5D24-E20F-49A3-919D-65AC1C04D843}" type="presParOf" srcId="{7C591E42-6C6E-4A24-8D56-213DDB4B941C}" destId="{27A270C4-6B17-434B-965B-5AAD275B8D92}" srcOrd="0" destOrd="0" presId="urn:microsoft.com/office/officeart/2005/8/layout/process4"/>
    <dgm:cxn modelId="{7C8AB1DD-2221-4A5E-A40A-C49C69094D09}" type="presParOf" srcId="{EEA45A74-086F-4555-9865-0CFA8F9DD192}" destId="{F36B08E9-3E29-46BE-ADCC-3C513489753A}" srcOrd="5" destOrd="0" presId="urn:microsoft.com/office/officeart/2005/8/layout/process4"/>
    <dgm:cxn modelId="{D3A6D1BB-8D87-49FE-8A1C-D70C088FBDB9}" type="presParOf" srcId="{EEA45A74-086F-4555-9865-0CFA8F9DD192}" destId="{2F26E6E1-0614-4580-B473-7C61891700C2}" srcOrd="6" destOrd="0" presId="urn:microsoft.com/office/officeart/2005/8/layout/process4"/>
    <dgm:cxn modelId="{8D2BB7F0-12DD-4484-8395-552FCF192180}" type="presParOf" srcId="{2F26E6E1-0614-4580-B473-7C61891700C2}" destId="{A2EB4932-42A7-4A18-AD09-1A1FF6C050C6}" srcOrd="0" destOrd="0" presId="urn:microsoft.com/office/officeart/2005/8/layout/process4"/>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552579"/>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8DCF035C-1D08-477E-939A-D865F1B11DC2}" type="doc">
      <dgm:prSet loTypeId="urn:microsoft.com/office/officeart/2008/layout/VerticalCurvedList" loCatId="list" qsTypeId="urn:microsoft.com/office/officeart/2005/8/quickstyle/simple1" qsCatId="simple" csTypeId="urn:microsoft.com/office/officeart/2005/8/colors/accent0_3" csCatId="mainScheme" phldr="1"/>
      <dgm:spPr/>
      <dgm:t>
        <a:bodyPr/>
        <a:lstStyle/>
        <a:p>
          <a:endParaRPr lang="es-EC"/>
        </a:p>
      </dgm:t>
    </dgm:pt>
    <dgm:pt modelId="{A69857BA-49B3-4A1A-85BA-8E85BD592EA3}">
      <dgm:prSet phldrT="[Texto]"/>
      <dgm:spPr/>
      <dgm:t>
        <a:bodyPr/>
        <a:lstStyle/>
        <a:p>
          <a:r>
            <a:rPr lang="es-ES_tradnl" dirty="0"/>
            <a:t>Para el análisis de la componente pulsátil de la señal PPG algunos autores sugiere que la frecuencia óptima para obtener toda la información de la componente AC debe estar alrededor de los 15 Hz </a:t>
          </a:r>
          <a:endParaRPr lang="es-EC" dirty="0"/>
        </a:p>
      </dgm:t>
    </dgm:pt>
    <dgm:pt modelId="{C7E85030-737B-40D2-8CB0-4EA2EB755C64}" type="parTrans" cxnId="{786158E6-D0A3-4B90-BB12-54A8F32D1C8B}">
      <dgm:prSet/>
      <dgm:spPr/>
      <dgm:t>
        <a:bodyPr/>
        <a:lstStyle/>
        <a:p>
          <a:endParaRPr lang="es-EC"/>
        </a:p>
      </dgm:t>
    </dgm:pt>
    <dgm:pt modelId="{C64BAD2A-5FBA-40B6-91BE-17D4A8EF8949}" type="sibTrans" cxnId="{786158E6-D0A3-4B90-BB12-54A8F32D1C8B}">
      <dgm:prSet/>
      <dgm:spPr/>
      <dgm:t>
        <a:bodyPr/>
        <a:lstStyle/>
        <a:p>
          <a:endParaRPr lang="es-EC"/>
        </a:p>
      </dgm:t>
    </dgm:pt>
    <dgm:pt modelId="{203F0195-F1B8-4D71-8628-E9019729E7EA}">
      <dgm:prSet phldrT="[Texto]"/>
      <dgm:spPr/>
      <dgm:t>
        <a:bodyPr/>
        <a:lstStyle/>
        <a:p>
          <a:r>
            <a:rPr lang="es-ES_tradnl" dirty="0"/>
            <a:t>La implementación de este filtro permite suprimir el ruido ambiental, interferencia de red eléctrica o algún tipo de movimiento involuntario presente en la señal PPG.</a:t>
          </a:r>
          <a:endParaRPr lang="es-EC" dirty="0"/>
        </a:p>
      </dgm:t>
    </dgm:pt>
    <dgm:pt modelId="{05F81620-1C54-4DC2-AEC2-0D0690678CEB}" type="parTrans" cxnId="{3576E9CE-A494-4E81-893B-F21CFB77964F}">
      <dgm:prSet/>
      <dgm:spPr/>
      <dgm:t>
        <a:bodyPr/>
        <a:lstStyle/>
        <a:p>
          <a:endParaRPr lang="es-EC"/>
        </a:p>
      </dgm:t>
    </dgm:pt>
    <dgm:pt modelId="{4604224D-2CC5-42B2-819C-42F4F8101939}" type="sibTrans" cxnId="{3576E9CE-A494-4E81-893B-F21CFB77964F}">
      <dgm:prSet/>
      <dgm:spPr/>
      <dgm:t>
        <a:bodyPr/>
        <a:lstStyle/>
        <a:p>
          <a:endParaRPr lang="es-EC"/>
        </a:p>
      </dgm:t>
    </dgm:pt>
    <dgm:pt modelId="{83C913A5-74C3-4400-9D85-C31043EF45B9}">
      <dgm:prSet phldrT="[Texto]"/>
      <dgm:spPr/>
      <dgm:t>
        <a:bodyPr/>
        <a:lstStyle/>
        <a:p>
          <a:r>
            <a:rPr lang="es-ES_tradnl" dirty="0"/>
            <a:t>El filtro será de tipo Butterworth de segundo orden y de topología Sallen-Key</a:t>
          </a:r>
          <a:endParaRPr lang="es-EC" dirty="0"/>
        </a:p>
      </dgm:t>
    </dgm:pt>
    <dgm:pt modelId="{BC124E99-B1CD-46E4-B99B-DCB618689E0A}" type="parTrans" cxnId="{432A8428-C5D3-4D09-A6D8-FC28B534AA6D}">
      <dgm:prSet/>
      <dgm:spPr/>
      <dgm:t>
        <a:bodyPr/>
        <a:lstStyle/>
        <a:p>
          <a:endParaRPr lang="es-EC"/>
        </a:p>
      </dgm:t>
    </dgm:pt>
    <dgm:pt modelId="{0D8FCF5C-5ECF-4248-9C19-3229B96CB0F0}" type="sibTrans" cxnId="{432A8428-C5D3-4D09-A6D8-FC28B534AA6D}">
      <dgm:prSet/>
      <dgm:spPr/>
      <dgm:t>
        <a:bodyPr/>
        <a:lstStyle/>
        <a:p>
          <a:endParaRPr lang="es-EC"/>
        </a:p>
      </dgm:t>
    </dgm:pt>
    <dgm:pt modelId="{793D92D2-FB58-48C6-8BC3-CA01A9CED2B7}" type="pres">
      <dgm:prSet presAssocID="{8DCF035C-1D08-477E-939A-D865F1B11DC2}" presName="Name0" presStyleCnt="0">
        <dgm:presLayoutVars>
          <dgm:chMax val="7"/>
          <dgm:chPref val="7"/>
          <dgm:dir/>
        </dgm:presLayoutVars>
      </dgm:prSet>
      <dgm:spPr/>
    </dgm:pt>
    <dgm:pt modelId="{4DF221F4-33CE-4245-AA95-DC054C9A333C}" type="pres">
      <dgm:prSet presAssocID="{8DCF035C-1D08-477E-939A-D865F1B11DC2}" presName="Name1" presStyleCnt="0"/>
      <dgm:spPr/>
    </dgm:pt>
    <dgm:pt modelId="{751F4AE2-2B84-4860-9E86-099C412F6596}" type="pres">
      <dgm:prSet presAssocID="{8DCF035C-1D08-477E-939A-D865F1B11DC2}" presName="cycle" presStyleCnt="0"/>
      <dgm:spPr/>
    </dgm:pt>
    <dgm:pt modelId="{47C8AD8A-78C5-42C5-89D0-DA4792D5671F}" type="pres">
      <dgm:prSet presAssocID="{8DCF035C-1D08-477E-939A-D865F1B11DC2}" presName="srcNode" presStyleLbl="node1" presStyleIdx="0" presStyleCnt="3"/>
      <dgm:spPr/>
    </dgm:pt>
    <dgm:pt modelId="{7A960B78-F61C-4544-9BDF-7E2F5569BFCE}" type="pres">
      <dgm:prSet presAssocID="{8DCF035C-1D08-477E-939A-D865F1B11DC2}" presName="conn" presStyleLbl="parChTrans1D2" presStyleIdx="0" presStyleCnt="1"/>
      <dgm:spPr/>
    </dgm:pt>
    <dgm:pt modelId="{BD677F99-3679-44EE-BD40-641D0E7FDFC4}" type="pres">
      <dgm:prSet presAssocID="{8DCF035C-1D08-477E-939A-D865F1B11DC2}" presName="extraNode" presStyleLbl="node1" presStyleIdx="0" presStyleCnt="3"/>
      <dgm:spPr/>
    </dgm:pt>
    <dgm:pt modelId="{F09996BB-6B42-4194-995F-733019EDFF31}" type="pres">
      <dgm:prSet presAssocID="{8DCF035C-1D08-477E-939A-D865F1B11DC2}" presName="dstNode" presStyleLbl="node1" presStyleIdx="0" presStyleCnt="3"/>
      <dgm:spPr/>
    </dgm:pt>
    <dgm:pt modelId="{0B7F7516-3A85-4758-93AA-0A5CE377F742}" type="pres">
      <dgm:prSet presAssocID="{A69857BA-49B3-4A1A-85BA-8E85BD592EA3}" presName="text_1" presStyleLbl="node1" presStyleIdx="0" presStyleCnt="3">
        <dgm:presLayoutVars>
          <dgm:bulletEnabled val="1"/>
        </dgm:presLayoutVars>
      </dgm:prSet>
      <dgm:spPr/>
    </dgm:pt>
    <dgm:pt modelId="{5C7E52A1-619E-4CD4-B903-BFF17919E2F9}" type="pres">
      <dgm:prSet presAssocID="{A69857BA-49B3-4A1A-85BA-8E85BD592EA3}" presName="accent_1" presStyleCnt="0"/>
      <dgm:spPr/>
    </dgm:pt>
    <dgm:pt modelId="{30F46FE0-E75C-4E4D-8319-D83B1A3EE747}" type="pres">
      <dgm:prSet presAssocID="{A69857BA-49B3-4A1A-85BA-8E85BD592EA3}" presName="accentRepeatNode" presStyleLbl="solidFgAcc1" presStyleIdx="0" presStyleCnt="3"/>
      <dgm:spPr/>
    </dgm:pt>
    <dgm:pt modelId="{E7ADB35D-1D1B-4BD2-86B1-6EE9DB269B6B}" type="pres">
      <dgm:prSet presAssocID="{203F0195-F1B8-4D71-8628-E9019729E7EA}" presName="text_2" presStyleLbl="node1" presStyleIdx="1" presStyleCnt="3">
        <dgm:presLayoutVars>
          <dgm:bulletEnabled val="1"/>
        </dgm:presLayoutVars>
      </dgm:prSet>
      <dgm:spPr/>
    </dgm:pt>
    <dgm:pt modelId="{AA286829-74A6-4C20-9143-920C0EBF059E}" type="pres">
      <dgm:prSet presAssocID="{203F0195-F1B8-4D71-8628-E9019729E7EA}" presName="accent_2" presStyleCnt="0"/>
      <dgm:spPr/>
    </dgm:pt>
    <dgm:pt modelId="{2B77142B-0E19-4497-97E5-4847053110C0}" type="pres">
      <dgm:prSet presAssocID="{203F0195-F1B8-4D71-8628-E9019729E7EA}" presName="accentRepeatNode" presStyleLbl="solidFgAcc1" presStyleIdx="1" presStyleCnt="3"/>
      <dgm:spPr/>
    </dgm:pt>
    <dgm:pt modelId="{68DF4296-A473-444C-85A7-95D7EC4D39D5}" type="pres">
      <dgm:prSet presAssocID="{83C913A5-74C3-4400-9D85-C31043EF45B9}" presName="text_3" presStyleLbl="node1" presStyleIdx="2" presStyleCnt="3">
        <dgm:presLayoutVars>
          <dgm:bulletEnabled val="1"/>
        </dgm:presLayoutVars>
      </dgm:prSet>
      <dgm:spPr/>
    </dgm:pt>
    <dgm:pt modelId="{4C40C742-181E-4C04-9D7D-548AE6CFD923}" type="pres">
      <dgm:prSet presAssocID="{83C913A5-74C3-4400-9D85-C31043EF45B9}" presName="accent_3" presStyleCnt="0"/>
      <dgm:spPr/>
    </dgm:pt>
    <dgm:pt modelId="{C7891965-61F1-4FA8-B641-0533269EE6AA}" type="pres">
      <dgm:prSet presAssocID="{83C913A5-74C3-4400-9D85-C31043EF45B9}" presName="accentRepeatNode" presStyleLbl="solidFgAcc1" presStyleIdx="2" presStyleCnt="3"/>
      <dgm:spPr/>
    </dgm:pt>
  </dgm:ptLst>
  <dgm:cxnLst>
    <dgm:cxn modelId="{A6AF2002-49AB-46FF-8A9D-A64C0ED5B6E1}" type="presOf" srcId="{A69857BA-49B3-4A1A-85BA-8E85BD592EA3}" destId="{0B7F7516-3A85-4758-93AA-0A5CE377F742}" srcOrd="0" destOrd="0" presId="urn:microsoft.com/office/officeart/2008/layout/VerticalCurvedList"/>
    <dgm:cxn modelId="{432A8428-C5D3-4D09-A6D8-FC28B534AA6D}" srcId="{8DCF035C-1D08-477E-939A-D865F1B11DC2}" destId="{83C913A5-74C3-4400-9D85-C31043EF45B9}" srcOrd="2" destOrd="0" parTransId="{BC124E99-B1CD-46E4-B99B-DCB618689E0A}" sibTransId="{0D8FCF5C-5ECF-4248-9C19-3229B96CB0F0}"/>
    <dgm:cxn modelId="{3126F356-47C9-4AFA-912B-D56497F26A19}" type="presOf" srcId="{83C913A5-74C3-4400-9D85-C31043EF45B9}" destId="{68DF4296-A473-444C-85A7-95D7EC4D39D5}" srcOrd="0" destOrd="0" presId="urn:microsoft.com/office/officeart/2008/layout/VerticalCurvedList"/>
    <dgm:cxn modelId="{F9C553A3-3C94-4E7E-AB78-C22FCEAD496A}" type="presOf" srcId="{8DCF035C-1D08-477E-939A-D865F1B11DC2}" destId="{793D92D2-FB58-48C6-8BC3-CA01A9CED2B7}" srcOrd="0" destOrd="0" presId="urn:microsoft.com/office/officeart/2008/layout/VerticalCurvedList"/>
    <dgm:cxn modelId="{C34423AE-F650-4418-B776-69FBF8744822}" type="presOf" srcId="{C64BAD2A-5FBA-40B6-91BE-17D4A8EF8949}" destId="{7A960B78-F61C-4544-9BDF-7E2F5569BFCE}" srcOrd="0" destOrd="0" presId="urn:microsoft.com/office/officeart/2008/layout/VerticalCurvedList"/>
    <dgm:cxn modelId="{22C825C0-C8F4-4E75-A363-7CA2A04A54F7}" type="presOf" srcId="{203F0195-F1B8-4D71-8628-E9019729E7EA}" destId="{E7ADB35D-1D1B-4BD2-86B1-6EE9DB269B6B}" srcOrd="0" destOrd="0" presId="urn:microsoft.com/office/officeart/2008/layout/VerticalCurvedList"/>
    <dgm:cxn modelId="{3576E9CE-A494-4E81-893B-F21CFB77964F}" srcId="{8DCF035C-1D08-477E-939A-D865F1B11DC2}" destId="{203F0195-F1B8-4D71-8628-E9019729E7EA}" srcOrd="1" destOrd="0" parTransId="{05F81620-1C54-4DC2-AEC2-0D0690678CEB}" sibTransId="{4604224D-2CC5-42B2-819C-42F4F8101939}"/>
    <dgm:cxn modelId="{786158E6-D0A3-4B90-BB12-54A8F32D1C8B}" srcId="{8DCF035C-1D08-477E-939A-D865F1B11DC2}" destId="{A69857BA-49B3-4A1A-85BA-8E85BD592EA3}" srcOrd="0" destOrd="0" parTransId="{C7E85030-737B-40D2-8CB0-4EA2EB755C64}" sibTransId="{C64BAD2A-5FBA-40B6-91BE-17D4A8EF8949}"/>
    <dgm:cxn modelId="{E9957494-5F19-44A5-9446-9CD1F9BD03FD}" type="presParOf" srcId="{793D92D2-FB58-48C6-8BC3-CA01A9CED2B7}" destId="{4DF221F4-33CE-4245-AA95-DC054C9A333C}" srcOrd="0" destOrd="0" presId="urn:microsoft.com/office/officeart/2008/layout/VerticalCurvedList"/>
    <dgm:cxn modelId="{6974D1A3-0249-4F68-9C43-70C796D45719}" type="presParOf" srcId="{4DF221F4-33CE-4245-AA95-DC054C9A333C}" destId="{751F4AE2-2B84-4860-9E86-099C412F6596}" srcOrd="0" destOrd="0" presId="urn:microsoft.com/office/officeart/2008/layout/VerticalCurvedList"/>
    <dgm:cxn modelId="{37009CFD-B451-4104-B357-EED191EE678E}" type="presParOf" srcId="{751F4AE2-2B84-4860-9E86-099C412F6596}" destId="{47C8AD8A-78C5-42C5-89D0-DA4792D5671F}" srcOrd="0" destOrd="0" presId="urn:microsoft.com/office/officeart/2008/layout/VerticalCurvedList"/>
    <dgm:cxn modelId="{C3CD4D4A-A0EB-4455-89E9-62B873989BE9}" type="presParOf" srcId="{751F4AE2-2B84-4860-9E86-099C412F6596}" destId="{7A960B78-F61C-4544-9BDF-7E2F5569BFCE}" srcOrd="1" destOrd="0" presId="urn:microsoft.com/office/officeart/2008/layout/VerticalCurvedList"/>
    <dgm:cxn modelId="{BD133454-E980-4FA6-85C2-4CC551354DD9}" type="presParOf" srcId="{751F4AE2-2B84-4860-9E86-099C412F6596}" destId="{BD677F99-3679-44EE-BD40-641D0E7FDFC4}" srcOrd="2" destOrd="0" presId="urn:microsoft.com/office/officeart/2008/layout/VerticalCurvedList"/>
    <dgm:cxn modelId="{0DC26580-8193-4037-B8AC-3D912B354796}" type="presParOf" srcId="{751F4AE2-2B84-4860-9E86-099C412F6596}" destId="{F09996BB-6B42-4194-995F-733019EDFF31}" srcOrd="3" destOrd="0" presId="urn:microsoft.com/office/officeart/2008/layout/VerticalCurvedList"/>
    <dgm:cxn modelId="{C132F3EA-B8CA-4A97-BA84-DCFD06BA5ADC}" type="presParOf" srcId="{4DF221F4-33CE-4245-AA95-DC054C9A333C}" destId="{0B7F7516-3A85-4758-93AA-0A5CE377F742}" srcOrd="1" destOrd="0" presId="urn:microsoft.com/office/officeart/2008/layout/VerticalCurvedList"/>
    <dgm:cxn modelId="{E065F359-D5A4-4DA9-9905-3C0E74DC5FD8}" type="presParOf" srcId="{4DF221F4-33CE-4245-AA95-DC054C9A333C}" destId="{5C7E52A1-619E-4CD4-B903-BFF17919E2F9}" srcOrd="2" destOrd="0" presId="urn:microsoft.com/office/officeart/2008/layout/VerticalCurvedList"/>
    <dgm:cxn modelId="{57E9B865-E4CB-4AAC-ABB6-1826D5EFCAB8}" type="presParOf" srcId="{5C7E52A1-619E-4CD4-B903-BFF17919E2F9}" destId="{30F46FE0-E75C-4E4D-8319-D83B1A3EE747}" srcOrd="0" destOrd="0" presId="urn:microsoft.com/office/officeart/2008/layout/VerticalCurvedList"/>
    <dgm:cxn modelId="{98C82321-A40A-433A-A487-B093216CB9A0}" type="presParOf" srcId="{4DF221F4-33CE-4245-AA95-DC054C9A333C}" destId="{E7ADB35D-1D1B-4BD2-86B1-6EE9DB269B6B}" srcOrd="3" destOrd="0" presId="urn:microsoft.com/office/officeart/2008/layout/VerticalCurvedList"/>
    <dgm:cxn modelId="{AFC798B2-3BAA-4A88-8D33-CA02D0F1ED4F}" type="presParOf" srcId="{4DF221F4-33CE-4245-AA95-DC054C9A333C}" destId="{AA286829-74A6-4C20-9143-920C0EBF059E}" srcOrd="4" destOrd="0" presId="urn:microsoft.com/office/officeart/2008/layout/VerticalCurvedList"/>
    <dgm:cxn modelId="{867C5D5D-B5D8-4965-83B9-9BC7D6683CEC}" type="presParOf" srcId="{AA286829-74A6-4C20-9143-920C0EBF059E}" destId="{2B77142B-0E19-4497-97E5-4847053110C0}" srcOrd="0" destOrd="0" presId="urn:microsoft.com/office/officeart/2008/layout/VerticalCurvedList"/>
    <dgm:cxn modelId="{55796504-E2D8-47C7-B73C-73A7AFFBB626}" type="presParOf" srcId="{4DF221F4-33CE-4245-AA95-DC054C9A333C}" destId="{68DF4296-A473-444C-85A7-95D7EC4D39D5}" srcOrd="5" destOrd="0" presId="urn:microsoft.com/office/officeart/2008/layout/VerticalCurvedList"/>
    <dgm:cxn modelId="{EB5836CD-1486-42B3-9380-1B2BF037011F}" type="presParOf" srcId="{4DF221F4-33CE-4245-AA95-DC054C9A333C}" destId="{4C40C742-181E-4C04-9D7D-548AE6CFD923}" srcOrd="6" destOrd="0" presId="urn:microsoft.com/office/officeart/2008/layout/VerticalCurvedList"/>
    <dgm:cxn modelId="{8009398E-1D4E-491E-B6A5-495050B879EA}" type="presParOf" srcId="{4C40C742-181E-4C04-9D7D-548AE6CFD923}" destId="{C7891965-61F1-4FA8-B641-0533269EE6AA}" srcOrd="0" destOrd="0" presId="urn:microsoft.com/office/officeart/2008/layout/VerticalCurv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552579"/>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8DCF035C-1D08-477E-939A-D865F1B11DC2}" type="doc">
      <dgm:prSet loTypeId="urn:microsoft.com/office/officeart/2005/8/layout/process4" loCatId="list" qsTypeId="urn:microsoft.com/office/officeart/2005/8/quickstyle/simple1" qsCatId="simple" csTypeId="urn:microsoft.com/office/officeart/2005/8/colors/accent0_3" csCatId="mainScheme" phldr="1"/>
      <dgm:spPr/>
      <dgm:t>
        <a:bodyPr/>
        <a:lstStyle/>
        <a:p>
          <a:endParaRPr lang="es-EC"/>
        </a:p>
      </dgm:t>
    </dgm:pt>
    <dgm:pt modelId="{203F0195-F1B8-4D71-8628-E9019729E7EA}">
      <dgm:prSet phldrT="[Texto]"/>
      <dgm:spPr/>
      <dgm:t>
        <a:bodyPr/>
        <a:lstStyle/>
        <a:p>
          <a:r>
            <a:rPr lang="es-ES_tradnl" dirty="0"/>
            <a:t>Cambios en la amplitud en la señal PPG a la salida del sistema de adquisición y el nivel offset positivo ocasionado por las componentes residuales de la señal DC anteriormente filtrada</a:t>
          </a:r>
          <a:endParaRPr lang="es-EC" dirty="0"/>
        </a:p>
      </dgm:t>
    </dgm:pt>
    <dgm:pt modelId="{05F81620-1C54-4DC2-AEC2-0D0690678CEB}" type="parTrans" cxnId="{3576E9CE-A494-4E81-893B-F21CFB77964F}">
      <dgm:prSet/>
      <dgm:spPr/>
      <dgm:t>
        <a:bodyPr/>
        <a:lstStyle/>
        <a:p>
          <a:endParaRPr lang="es-EC"/>
        </a:p>
      </dgm:t>
    </dgm:pt>
    <dgm:pt modelId="{4604224D-2CC5-42B2-819C-42F4F8101939}" type="sibTrans" cxnId="{3576E9CE-A494-4E81-893B-F21CFB77964F}">
      <dgm:prSet/>
      <dgm:spPr/>
      <dgm:t>
        <a:bodyPr/>
        <a:lstStyle/>
        <a:p>
          <a:endParaRPr lang="es-EC"/>
        </a:p>
      </dgm:t>
    </dgm:pt>
    <dgm:pt modelId="{83C913A5-74C3-4400-9D85-C31043EF45B9}">
      <dgm:prSet phldrT="[Texto]"/>
      <dgm:spPr/>
      <dgm:t>
        <a:bodyPr/>
        <a:lstStyle/>
        <a:p>
          <a:r>
            <a:rPr lang="es-ES_tradnl" dirty="0"/>
            <a:t>Fase de Amplificación</a:t>
          </a:r>
          <a:endParaRPr lang="es-EC" dirty="0"/>
        </a:p>
      </dgm:t>
    </dgm:pt>
    <dgm:pt modelId="{BC124E99-B1CD-46E4-B99B-DCB618689E0A}" type="parTrans" cxnId="{432A8428-C5D3-4D09-A6D8-FC28B534AA6D}">
      <dgm:prSet/>
      <dgm:spPr/>
      <dgm:t>
        <a:bodyPr/>
        <a:lstStyle/>
        <a:p>
          <a:endParaRPr lang="es-EC"/>
        </a:p>
      </dgm:t>
    </dgm:pt>
    <dgm:pt modelId="{0D8FCF5C-5ECF-4248-9C19-3229B96CB0F0}" type="sibTrans" cxnId="{432A8428-C5D3-4D09-A6D8-FC28B534AA6D}">
      <dgm:prSet/>
      <dgm:spPr/>
      <dgm:t>
        <a:bodyPr/>
        <a:lstStyle/>
        <a:p>
          <a:endParaRPr lang="es-EC"/>
        </a:p>
      </dgm:t>
    </dgm:pt>
    <dgm:pt modelId="{0E9A4408-27C7-4B38-8377-BC637837A6C0}">
      <dgm:prSet phldrT="[Texto]"/>
      <dgm:spPr/>
      <dgm:t>
        <a:bodyPr/>
        <a:lstStyle/>
        <a:p>
          <a:r>
            <a:rPr lang="es-ES_tradnl" dirty="0"/>
            <a:t>La implementación de una etapa de calibración se debe a que las características fisiológicas de la piel difieren entre las personas</a:t>
          </a:r>
          <a:endParaRPr lang="es-EC" dirty="0"/>
        </a:p>
      </dgm:t>
    </dgm:pt>
    <dgm:pt modelId="{ED35B3B1-8B8D-4BEF-81E5-7187CE436B19}" type="parTrans" cxnId="{2F50FD64-8859-4420-A831-352AB590FE64}">
      <dgm:prSet/>
      <dgm:spPr/>
      <dgm:t>
        <a:bodyPr/>
        <a:lstStyle/>
        <a:p>
          <a:endParaRPr lang="es-EC"/>
        </a:p>
      </dgm:t>
    </dgm:pt>
    <dgm:pt modelId="{8AFD2CF0-90D8-47AF-B64E-CDF3B3D7326E}" type="sibTrans" cxnId="{2F50FD64-8859-4420-A831-352AB590FE64}">
      <dgm:prSet/>
      <dgm:spPr/>
      <dgm:t>
        <a:bodyPr/>
        <a:lstStyle/>
        <a:p>
          <a:endParaRPr lang="es-EC"/>
        </a:p>
      </dgm:t>
    </dgm:pt>
    <dgm:pt modelId="{D7AF25DB-481F-46BF-ABB4-8F759E258049}">
      <dgm:prSet phldrT="[Texto]"/>
      <dgm:spPr/>
      <dgm:t>
        <a:bodyPr/>
        <a:lstStyle/>
        <a:p>
          <a:r>
            <a:rPr lang="es-ES_tradnl" dirty="0"/>
            <a:t>Conformada por un potenciómetro de precisión R15 de 250 KΩ que proporciona una ganancia variable máxima de 250, </a:t>
          </a:r>
          <a:endParaRPr lang="es-EC" dirty="0"/>
        </a:p>
      </dgm:t>
    </dgm:pt>
    <dgm:pt modelId="{DF3D48BF-872B-427D-B4FA-E49830385B6F}" type="parTrans" cxnId="{CDACA60B-63B4-432E-9959-35661E6E0C68}">
      <dgm:prSet/>
      <dgm:spPr/>
      <dgm:t>
        <a:bodyPr/>
        <a:lstStyle/>
        <a:p>
          <a:endParaRPr lang="es-EC"/>
        </a:p>
      </dgm:t>
    </dgm:pt>
    <dgm:pt modelId="{30306890-9859-470A-99C1-960BB66B7204}" type="sibTrans" cxnId="{CDACA60B-63B4-432E-9959-35661E6E0C68}">
      <dgm:prSet/>
      <dgm:spPr/>
      <dgm:t>
        <a:bodyPr/>
        <a:lstStyle/>
        <a:p>
          <a:endParaRPr lang="es-EC"/>
        </a:p>
      </dgm:t>
    </dgm:pt>
    <dgm:pt modelId="{67753E31-36A7-4C2E-8555-71426E74A3E0}">
      <dgm:prSet phldrT="[Texto]"/>
      <dgm:spPr/>
      <dgm:t>
        <a:bodyPr/>
        <a:lstStyle/>
        <a:p>
          <a:r>
            <a:rPr lang="es-ES_tradnl" dirty="0"/>
            <a:t>Potenciómetro de presión R14 de 10 KΩ, el cual proporciona un voltaje negativo variable que compensa el </a:t>
          </a:r>
          <a:r>
            <a:rPr lang="es-ES_tradnl" i="1" dirty="0"/>
            <a:t>offset</a:t>
          </a:r>
          <a:r>
            <a:rPr lang="es-ES_tradnl" dirty="0"/>
            <a:t> positivo presente en señal PPG, </a:t>
          </a:r>
          <a:endParaRPr lang="es-EC" dirty="0"/>
        </a:p>
      </dgm:t>
    </dgm:pt>
    <dgm:pt modelId="{5A652E85-C3A0-44D9-ABEA-2CF83671EE9D}" type="parTrans" cxnId="{EA5019E0-B6A3-46B2-B1BE-E2725CF4E67D}">
      <dgm:prSet/>
      <dgm:spPr/>
      <dgm:t>
        <a:bodyPr/>
        <a:lstStyle/>
        <a:p>
          <a:endParaRPr lang="es-EC"/>
        </a:p>
      </dgm:t>
    </dgm:pt>
    <dgm:pt modelId="{A351A9F6-09BA-4C46-AF89-20DF69BB7615}" type="sibTrans" cxnId="{EA5019E0-B6A3-46B2-B1BE-E2725CF4E67D}">
      <dgm:prSet/>
      <dgm:spPr/>
      <dgm:t>
        <a:bodyPr/>
        <a:lstStyle/>
        <a:p>
          <a:endParaRPr lang="es-EC"/>
        </a:p>
      </dgm:t>
    </dgm:pt>
    <dgm:pt modelId="{68BBDE65-857A-4724-B8A2-22995C021F93}">
      <dgm:prSet phldrT="[Texto]"/>
      <dgm:spPr/>
      <dgm:t>
        <a:bodyPr/>
        <a:lstStyle/>
        <a:p>
          <a:r>
            <a:rPr lang="es-ES_tradnl" dirty="0"/>
            <a:t>Fase de </a:t>
          </a:r>
          <a:r>
            <a:rPr lang="es-ES_tradnl" i="1" dirty="0"/>
            <a:t>offset</a:t>
          </a:r>
          <a:endParaRPr lang="es-EC" dirty="0"/>
        </a:p>
      </dgm:t>
    </dgm:pt>
    <dgm:pt modelId="{06A9257F-D060-444C-930F-B010B3606E77}" type="parTrans" cxnId="{6CD8D348-27D8-441E-BF49-341F454AF80F}">
      <dgm:prSet/>
      <dgm:spPr/>
      <dgm:t>
        <a:bodyPr/>
        <a:lstStyle/>
        <a:p>
          <a:endParaRPr lang="es-EC"/>
        </a:p>
      </dgm:t>
    </dgm:pt>
    <dgm:pt modelId="{3050E4E3-937E-4528-85F3-08DEF4BB50A8}" type="sibTrans" cxnId="{6CD8D348-27D8-441E-BF49-341F454AF80F}">
      <dgm:prSet/>
      <dgm:spPr/>
      <dgm:t>
        <a:bodyPr/>
        <a:lstStyle/>
        <a:p>
          <a:endParaRPr lang="es-EC"/>
        </a:p>
      </dgm:t>
    </dgm:pt>
    <dgm:pt modelId="{EEA45A74-086F-4555-9865-0CFA8F9DD192}" type="pres">
      <dgm:prSet presAssocID="{8DCF035C-1D08-477E-939A-D865F1B11DC2}" presName="Name0" presStyleCnt="0">
        <dgm:presLayoutVars>
          <dgm:dir/>
          <dgm:animLvl val="lvl"/>
          <dgm:resizeHandles val="exact"/>
        </dgm:presLayoutVars>
      </dgm:prSet>
      <dgm:spPr/>
    </dgm:pt>
    <dgm:pt modelId="{9AA30345-5A58-4600-8CAB-10EE5F8B8229}" type="pres">
      <dgm:prSet presAssocID="{68BBDE65-857A-4724-B8A2-22995C021F93}" presName="boxAndChildren" presStyleCnt="0"/>
      <dgm:spPr/>
    </dgm:pt>
    <dgm:pt modelId="{80CC3C0F-17E6-485D-B1AA-49A60D575F08}" type="pres">
      <dgm:prSet presAssocID="{68BBDE65-857A-4724-B8A2-22995C021F93}" presName="parentTextBox" presStyleLbl="node1" presStyleIdx="0" presStyleCnt="4"/>
      <dgm:spPr/>
    </dgm:pt>
    <dgm:pt modelId="{1F878DE2-9DBB-4F27-A203-408E7DFBE46A}" type="pres">
      <dgm:prSet presAssocID="{68BBDE65-857A-4724-B8A2-22995C021F93}" presName="entireBox" presStyleLbl="node1" presStyleIdx="0" presStyleCnt="4"/>
      <dgm:spPr/>
    </dgm:pt>
    <dgm:pt modelId="{7502CB27-C7C9-4B60-9176-064A7990E502}" type="pres">
      <dgm:prSet presAssocID="{68BBDE65-857A-4724-B8A2-22995C021F93}" presName="descendantBox" presStyleCnt="0"/>
      <dgm:spPr/>
    </dgm:pt>
    <dgm:pt modelId="{DAF2F494-9129-4ACB-9059-33B6FFA5CCE4}" type="pres">
      <dgm:prSet presAssocID="{67753E31-36A7-4C2E-8555-71426E74A3E0}" presName="childTextBox" presStyleLbl="fgAccFollowNode1" presStyleIdx="0" presStyleCnt="2">
        <dgm:presLayoutVars>
          <dgm:bulletEnabled val="1"/>
        </dgm:presLayoutVars>
      </dgm:prSet>
      <dgm:spPr/>
    </dgm:pt>
    <dgm:pt modelId="{2D39DB25-7608-4D68-9D4F-2AEA35D896AF}" type="pres">
      <dgm:prSet presAssocID="{0D8FCF5C-5ECF-4248-9C19-3229B96CB0F0}" presName="sp" presStyleCnt="0"/>
      <dgm:spPr/>
    </dgm:pt>
    <dgm:pt modelId="{35091A95-F658-4156-908F-241A46CE7BBA}" type="pres">
      <dgm:prSet presAssocID="{83C913A5-74C3-4400-9D85-C31043EF45B9}" presName="arrowAndChildren" presStyleCnt="0"/>
      <dgm:spPr/>
    </dgm:pt>
    <dgm:pt modelId="{5A9C069E-3C90-410A-BF73-0B37315CBBA0}" type="pres">
      <dgm:prSet presAssocID="{83C913A5-74C3-4400-9D85-C31043EF45B9}" presName="parentTextArrow" presStyleLbl="node1" presStyleIdx="0" presStyleCnt="4"/>
      <dgm:spPr/>
    </dgm:pt>
    <dgm:pt modelId="{437BD4E7-E500-4A02-A06F-F0E76495183A}" type="pres">
      <dgm:prSet presAssocID="{83C913A5-74C3-4400-9D85-C31043EF45B9}" presName="arrow" presStyleLbl="node1" presStyleIdx="1" presStyleCnt="4"/>
      <dgm:spPr/>
    </dgm:pt>
    <dgm:pt modelId="{70088DA0-2A6A-456F-9068-72C42CFD89E0}" type="pres">
      <dgm:prSet presAssocID="{83C913A5-74C3-4400-9D85-C31043EF45B9}" presName="descendantArrow" presStyleCnt="0"/>
      <dgm:spPr/>
    </dgm:pt>
    <dgm:pt modelId="{9742385D-2A15-41F5-8F2E-0DBB1457E19F}" type="pres">
      <dgm:prSet presAssocID="{D7AF25DB-481F-46BF-ABB4-8F759E258049}" presName="childTextArrow" presStyleLbl="fgAccFollowNode1" presStyleIdx="1" presStyleCnt="2">
        <dgm:presLayoutVars>
          <dgm:bulletEnabled val="1"/>
        </dgm:presLayoutVars>
      </dgm:prSet>
      <dgm:spPr/>
    </dgm:pt>
    <dgm:pt modelId="{9C68E955-DBB1-4DCB-82E9-5D7467E3C07E}" type="pres">
      <dgm:prSet presAssocID="{4604224D-2CC5-42B2-819C-42F4F8101939}" presName="sp" presStyleCnt="0"/>
      <dgm:spPr/>
    </dgm:pt>
    <dgm:pt modelId="{7C591E42-6C6E-4A24-8D56-213DDB4B941C}" type="pres">
      <dgm:prSet presAssocID="{203F0195-F1B8-4D71-8628-E9019729E7EA}" presName="arrowAndChildren" presStyleCnt="0"/>
      <dgm:spPr/>
    </dgm:pt>
    <dgm:pt modelId="{27A270C4-6B17-434B-965B-5AAD275B8D92}" type="pres">
      <dgm:prSet presAssocID="{203F0195-F1B8-4D71-8628-E9019729E7EA}" presName="parentTextArrow" presStyleLbl="node1" presStyleIdx="2" presStyleCnt="4"/>
      <dgm:spPr/>
    </dgm:pt>
    <dgm:pt modelId="{F36B08E9-3E29-46BE-ADCC-3C513489753A}" type="pres">
      <dgm:prSet presAssocID="{8AFD2CF0-90D8-47AF-B64E-CDF3B3D7326E}" presName="sp" presStyleCnt="0"/>
      <dgm:spPr/>
    </dgm:pt>
    <dgm:pt modelId="{2F26E6E1-0614-4580-B473-7C61891700C2}" type="pres">
      <dgm:prSet presAssocID="{0E9A4408-27C7-4B38-8377-BC637837A6C0}" presName="arrowAndChildren" presStyleCnt="0"/>
      <dgm:spPr/>
    </dgm:pt>
    <dgm:pt modelId="{A2EB4932-42A7-4A18-AD09-1A1FF6C050C6}" type="pres">
      <dgm:prSet presAssocID="{0E9A4408-27C7-4B38-8377-BC637837A6C0}" presName="parentTextArrow" presStyleLbl="node1" presStyleIdx="3" presStyleCnt="4"/>
      <dgm:spPr/>
    </dgm:pt>
  </dgm:ptLst>
  <dgm:cxnLst>
    <dgm:cxn modelId="{CDACA60B-63B4-432E-9959-35661E6E0C68}" srcId="{83C913A5-74C3-4400-9D85-C31043EF45B9}" destId="{D7AF25DB-481F-46BF-ABB4-8F759E258049}" srcOrd="0" destOrd="0" parTransId="{DF3D48BF-872B-427D-B4FA-E49830385B6F}" sibTransId="{30306890-9859-470A-99C1-960BB66B7204}"/>
    <dgm:cxn modelId="{6842D50B-CFE5-417F-9CEB-7EDA40FD99AC}" type="presOf" srcId="{68BBDE65-857A-4724-B8A2-22995C021F93}" destId="{80CC3C0F-17E6-485D-B1AA-49A60D575F08}" srcOrd="0" destOrd="0" presId="urn:microsoft.com/office/officeart/2005/8/layout/process4"/>
    <dgm:cxn modelId="{A5BDD60B-B7D4-43C4-B916-1F382C22C43E}" type="presOf" srcId="{D7AF25DB-481F-46BF-ABB4-8F759E258049}" destId="{9742385D-2A15-41F5-8F2E-0DBB1457E19F}" srcOrd="0" destOrd="0" presId="urn:microsoft.com/office/officeart/2005/8/layout/process4"/>
    <dgm:cxn modelId="{1B92E70C-342B-404F-81F9-47FFE54EE483}" type="presOf" srcId="{0E9A4408-27C7-4B38-8377-BC637837A6C0}" destId="{A2EB4932-42A7-4A18-AD09-1A1FF6C050C6}" srcOrd="0" destOrd="0" presId="urn:microsoft.com/office/officeart/2005/8/layout/process4"/>
    <dgm:cxn modelId="{432A8428-C5D3-4D09-A6D8-FC28B534AA6D}" srcId="{8DCF035C-1D08-477E-939A-D865F1B11DC2}" destId="{83C913A5-74C3-4400-9D85-C31043EF45B9}" srcOrd="2" destOrd="0" parTransId="{BC124E99-B1CD-46E4-B99B-DCB618689E0A}" sibTransId="{0D8FCF5C-5ECF-4248-9C19-3229B96CB0F0}"/>
    <dgm:cxn modelId="{01D2CA3F-814B-4AE8-86D0-6ABF6EBABE09}" type="presOf" srcId="{8DCF035C-1D08-477E-939A-D865F1B11DC2}" destId="{EEA45A74-086F-4555-9865-0CFA8F9DD192}" srcOrd="0" destOrd="0" presId="urn:microsoft.com/office/officeart/2005/8/layout/process4"/>
    <dgm:cxn modelId="{3F7B5142-A509-4488-B3FA-4D957E586705}" type="presOf" srcId="{83C913A5-74C3-4400-9D85-C31043EF45B9}" destId="{5A9C069E-3C90-410A-BF73-0B37315CBBA0}" srcOrd="0" destOrd="0" presId="urn:microsoft.com/office/officeart/2005/8/layout/process4"/>
    <dgm:cxn modelId="{2F50FD64-8859-4420-A831-352AB590FE64}" srcId="{8DCF035C-1D08-477E-939A-D865F1B11DC2}" destId="{0E9A4408-27C7-4B38-8377-BC637837A6C0}" srcOrd="0" destOrd="0" parTransId="{ED35B3B1-8B8D-4BEF-81E5-7187CE436B19}" sibTransId="{8AFD2CF0-90D8-47AF-B64E-CDF3B3D7326E}"/>
    <dgm:cxn modelId="{6CD8D348-27D8-441E-BF49-341F454AF80F}" srcId="{8DCF035C-1D08-477E-939A-D865F1B11DC2}" destId="{68BBDE65-857A-4724-B8A2-22995C021F93}" srcOrd="3" destOrd="0" parTransId="{06A9257F-D060-444C-930F-B010B3606E77}" sibTransId="{3050E4E3-937E-4528-85F3-08DEF4BB50A8}"/>
    <dgm:cxn modelId="{F73E7F5A-406B-44E6-B97D-66FF4DC8A15B}" type="presOf" srcId="{203F0195-F1B8-4D71-8628-E9019729E7EA}" destId="{27A270C4-6B17-434B-965B-5AAD275B8D92}" srcOrd="0" destOrd="0" presId="urn:microsoft.com/office/officeart/2005/8/layout/process4"/>
    <dgm:cxn modelId="{B4CA277D-AA7F-4B01-940C-C49322707612}" type="presOf" srcId="{67753E31-36A7-4C2E-8555-71426E74A3E0}" destId="{DAF2F494-9129-4ACB-9059-33B6FFA5CCE4}" srcOrd="0" destOrd="0" presId="urn:microsoft.com/office/officeart/2005/8/layout/process4"/>
    <dgm:cxn modelId="{65B9718E-1C47-4AD4-9032-A3D553BD2EDD}" type="presOf" srcId="{83C913A5-74C3-4400-9D85-C31043EF45B9}" destId="{437BD4E7-E500-4A02-A06F-F0E76495183A}" srcOrd="1" destOrd="0" presId="urn:microsoft.com/office/officeart/2005/8/layout/process4"/>
    <dgm:cxn modelId="{3576E9CE-A494-4E81-893B-F21CFB77964F}" srcId="{8DCF035C-1D08-477E-939A-D865F1B11DC2}" destId="{203F0195-F1B8-4D71-8628-E9019729E7EA}" srcOrd="1" destOrd="0" parTransId="{05F81620-1C54-4DC2-AEC2-0D0690678CEB}" sibTransId="{4604224D-2CC5-42B2-819C-42F4F8101939}"/>
    <dgm:cxn modelId="{EA5019E0-B6A3-46B2-B1BE-E2725CF4E67D}" srcId="{68BBDE65-857A-4724-B8A2-22995C021F93}" destId="{67753E31-36A7-4C2E-8555-71426E74A3E0}" srcOrd="0" destOrd="0" parTransId="{5A652E85-C3A0-44D9-ABEA-2CF83671EE9D}" sibTransId="{A351A9F6-09BA-4C46-AF89-20DF69BB7615}"/>
    <dgm:cxn modelId="{3CF3E5FB-F226-4751-BBB4-E0C7E7310937}" type="presOf" srcId="{68BBDE65-857A-4724-B8A2-22995C021F93}" destId="{1F878DE2-9DBB-4F27-A203-408E7DFBE46A}" srcOrd="1" destOrd="0" presId="urn:microsoft.com/office/officeart/2005/8/layout/process4"/>
    <dgm:cxn modelId="{E92777D5-52EC-4D2C-A9C6-79D1651BA63B}" type="presParOf" srcId="{EEA45A74-086F-4555-9865-0CFA8F9DD192}" destId="{9AA30345-5A58-4600-8CAB-10EE5F8B8229}" srcOrd="0" destOrd="0" presId="urn:microsoft.com/office/officeart/2005/8/layout/process4"/>
    <dgm:cxn modelId="{4DF4E6DD-4FEA-4B41-A1B3-52F881DEC3BF}" type="presParOf" srcId="{9AA30345-5A58-4600-8CAB-10EE5F8B8229}" destId="{80CC3C0F-17E6-485D-B1AA-49A60D575F08}" srcOrd="0" destOrd="0" presId="urn:microsoft.com/office/officeart/2005/8/layout/process4"/>
    <dgm:cxn modelId="{7077A735-7046-4426-94A3-47AAF7EB06C8}" type="presParOf" srcId="{9AA30345-5A58-4600-8CAB-10EE5F8B8229}" destId="{1F878DE2-9DBB-4F27-A203-408E7DFBE46A}" srcOrd="1" destOrd="0" presId="urn:microsoft.com/office/officeart/2005/8/layout/process4"/>
    <dgm:cxn modelId="{FD3D1B2A-2BCF-4C33-8C9A-C55669C59CC0}" type="presParOf" srcId="{9AA30345-5A58-4600-8CAB-10EE5F8B8229}" destId="{7502CB27-C7C9-4B60-9176-064A7990E502}" srcOrd="2" destOrd="0" presId="urn:microsoft.com/office/officeart/2005/8/layout/process4"/>
    <dgm:cxn modelId="{A45568C9-41CD-4E3D-95EE-3ECDBFE23358}" type="presParOf" srcId="{7502CB27-C7C9-4B60-9176-064A7990E502}" destId="{DAF2F494-9129-4ACB-9059-33B6FFA5CCE4}" srcOrd="0" destOrd="0" presId="urn:microsoft.com/office/officeart/2005/8/layout/process4"/>
    <dgm:cxn modelId="{E32746FE-0BD0-43C3-9EF5-902FF113035C}" type="presParOf" srcId="{EEA45A74-086F-4555-9865-0CFA8F9DD192}" destId="{2D39DB25-7608-4D68-9D4F-2AEA35D896AF}" srcOrd="1" destOrd="0" presId="urn:microsoft.com/office/officeart/2005/8/layout/process4"/>
    <dgm:cxn modelId="{C0801D07-5FF0-4188-83E9-82A8F2E6B01A}" type="presParOf" srcId="{EEA45A74-086F-4555-9865-0CFA8F9DD192}" destId="{35091A95-F658-4156-908F-241A46CE7BBA}" srcOrd="2" destOrd="0" presId="urn:microsoft.com/office/officeart/2005/8/layout/process4"/>
    <dgm:cxn modelId="{10900F11-E641-4E11-8FA4-75467A41ADBF}" type="presParOf" srcId="{35091A95-F658-4156-908F-241A46CE7BBA}" destId="{5A9C069E-3C90-410A-BF73-0B37315CBBA0}" srcOrd="0" destOrd="0" presId="urn:microsoft.com/office/officeart/2005/8/layout/process4"/>
    <dgm:cxn modelId="{C4AACFD7-50E0-4DDD-8C1D-612867B127C5}" type="presParOf" srcId="{35091A95-F658-4156-908F-241A46CE7BBA}" destId="{437BD4E7-E500-4A02-A06F-F0E76495183A}" srcOrd="1" destOrd="0" presId="urn:microsoft.com/office/officeart/2005/8/layout/process4"/>
    <dgm:cxn modelId="{330251F3-332E-4CF9-B231-238457CF7B11}" type="presParOf" srcId="{35091A95-F658-4156-908F-241A46CE7BBA}" destId="{70088DA0-2A6A-456F-9068-72C42CFD89E0}" srcOrd="2" destOrd="0" presId="urn:microsoft.com/office/officeart/2005/8/layout/process4"/>
    <dgm:cxn modelId="{6310CD38-34D0-440D-94FB-13517FC13D10}" type="presParOf" srcId="{70088DA0-2A6A-456F-9068-72C42CFD89E0}" destId="{9742385D-2A15-41F5-8F2E-0DBB1457E19F}" srcOrd="0" destOrd="0" presId="urn:microsoft.com/office/officeart/2005/8/layout/process4"/>
    <dgm:cxn modelId="{5EEAAE57-53F7-42EC-B789-F534CC381D9F}" type="presParOf" srcId="{EEA45A74-086F-4555-9865-0CFA8F9DD192}" destId="{9C68E955-DBB1-4DCB-82E9-5D7467E3C07E}" srcOrd="3" destOrd="0" presId="urn:microsoft.com/office/officeart/2005/8/layout/process4"/>
    <dgm:cxn modelId="{631C3746-A6E4-482B-B5B5-CA973D33AED1}" type="presParOf" srcId="{EEA45A74-086F-4555-9865-0CFA8F9DD192}" destId="{7C591E42-6C6E-4A24-8D56-213DDB4B941C}" srcOrd="4" destOrd="0" presId="urn:microsoft.com/office/officeart/2005/8/layout/process4"/>
    <dgm:cxn modelId="{C4DF5D24-E20F-49A3-919D-65AC1C04D843}" type="presParOf" srcId="{7C591E42-6C6E-4A24-8D56-213DDB4B941C}" destId="{27A270C4-6B17-434B-965B-5AAD275B8D92}" srcOrd="0" destOrd="0" presId="urn:microsoft.com/office/officeart/2005/8/layout/process4"/>
    <dgm:cxn modelId="{7C8AB1DD-2221-4A5E-A40A-C49C69094D09}" type="presParOf" srcId="{EEA45A74-086F-4555-9865-0CFA8F9DD192}" destId="{F36B08E9-3E29-46BE-ADCC-3C513489753A}" srcOrd="5" destOrd="0" presId="urn:microsoft.com/office/officeart/2005/8/layout/process4"/>
    <dgm:cxn modelId="{D3A6D1BB-8D87-49FE-8A1C-D70C088FBDB9}" type="presParOf" srcId="{EEA45A74-086F-4555-9865-0CFA8F9DD192}" destId="{2F26E6E1-0614-4580-B473-7C61891700C2}" srcOrd="6" destOrd="0" presId="urn:microsoft.com/office/officeart/2005/8/layout/process4"/>
    <dgm:cxn modelId="{8D2BB7F0-12DD-4484-8395-552FCF192180}" type="presParOf" srcId="{2F26E6E1-0614-4580-B473-7C61891700C2}" destId="{A2EB4932-42A7-4A18-AD09-1A1FF6C050C6}" srcOrd="0" destOrd="0" presId="urn:microsoft.com/office/officeart/2005/8/layout/process4"/>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552579"/>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552579"/>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8DCF035C-1D08-477E-939A-D865F1B11DC2}" type="doc">
      <dgm:prSet loTypeId="urn:microsoft.com/office/officeart/2005/8/layout/process4" loCatId="list" qsTypeId="urn:microsoft.com/office/officeart/2005/8/quickstyle/simple1" qsCatId="simple" csTypeId="urn:microsoft.com/office/officeart/2005/8/colors/accent0_3" csCatId="mainScheme" phldr="1"/>
      <dgm:spPr/>
      <dgm:t>
        <a:bodyPr/>
        <a:lstStyle/>
        <a:p>
          <a:endParaRPr lang="es-EC"/>
        </a:p>
      </dgm:t>
    </dgm:pt>
    <dgm:pt modelId="{203F0195-F1B8-4D71-8628-E9019729E7EA}">
      <dgm:prSet phldrT="[Texto]"/>
      <dgm:spPr/>
      <dgm:t>
        <a:bodyPr/>
        <a:lstStyle/>
        <a:p>
          <a:r>
            <a:rPr lang="es-ES_tradnl" dirty="0"/>
            <a:t>Para la selección del microcontrolador, se analizaron las tarjetas de desarrollo Arduino Mini Pro y Teensy 3.2, principalmente por su reducido tamaño</a:t>
          </a:r>
          <a:endParaRPr lang="es-EC" dirty="0"/>
        </a:p>
      </dgm:t>
    </dgm:pt>
    <dgm:pt modelId="{05F81620-1C54-4DC2-AEC2-0D0690678CEB}" type="parTrans" cxnId="{3576E9CE-A494-4E81-893B-F21CFB77964F}">
      <dgm:prSet/>
      <dgm:spPr/>
      <dgm:t>
        <a:bodyPr/>
        <a:lstStyle/>
        <a:p>
          <a:endParaRPr lang="es-EC"/>
        </a:p>
      </dgm:t>
    </dgm:pt>
    <dgm:pt modelId="{4604224D-2CC5-42B2-819C-42F4F8101939}" type="sibTrans" cxnId="{3576E9CE-A494-4E81-893B-F21CFB77964F}">
      <dgm:prSet/>
      <dgm:spPr/>
      <dgm:t>
        <a:bodyPr/>
        <a:lstStyle/>
        <a:p>
          <a:endParaRPr lang="es-EC"/>
        </a:p>
      </dgm:t>
    </dgm:pt>
    <dgm:pt modelId="{83C913A5-74C3-4400-9D85-C31043EF45B9}">
      <dgm:prSet phldrT="[Texto]"/>
      <dgm:spPr/>
      <dgm:t>
        <a:bodyPr/>
        <a:lstStyle/>
        <a:p>
          <a:r>
            <a:rPr lang="es-ES_tradnl" dirty="0"/>
            <a:t>Se decidió utilizar la tarjeta Teensy 3.2 en base a su alta capacidad de procesamiento, su resolución ADC de 13 y a su gran espacio de memoria de programa</a:t>
          </a:r>
          <a:endParaRPr lang="es-EC" dirty="0"/>
        </a:p>
      </dgm:t>
    </dgm:pt>
    <dgm:pt modelId="{BC124E99-B1CD-46E4-B99B-DCB618689E0A}" type="parTrans" cxnId="{432A8428-C5D3-4D09-A6D8-FC28B534AA6D}">
      <dgm:prSet/>
      <dgm:spPr/>
      <dgm:t>
        <a:bodyPr/>
        <a:lstStyle/>
        <a:p>
          <a:endParaRPr lang="es-EC"/>
        </a:p>
      </dgm:t>
    </dgm:pt>
    <dgm:pt modelId="{0D8FCF5C-5ECF-4248-9C19-3229B96CB0F0}" type="sibTrans" cxnId="{432A8428-C5D3-4D09-A6D8-FC28B534AA6D}">
      <dgm:prSet/>
      <dgm:spPr/>
      <dgm:t>
        <a:bodyPr/>
        <a:lstStyle/>
        <a:p>
          <a:endParaRPr lang="es-EC"/>
        </a:p>
      </dgm:t>
    </dgm:pt>
    <dgm:pt modelId="{02AC2625-8ABC-496B-A8AD-1A5C4E8BCD86}">
      <dgm:prSet phldrT="[Texto]"/>
      <dgm:spPr/>
      <dgm:t>
        <a:bodyPr/>
        <a:lstStyle/>
        <a:p>
          <a:r>
            <a:rPr lang="es-ES_tradnl" dirty="0" err="1"/>
            <a:t>Permitira</a:t>
          </a:r>
          <a:r>
            <a:rPr lang="es-ES_tradnl" dirty="0"/>
            <a:t> ejecutar los algoritmos para la detección de estrés y el espacio de memoria para el almacenamiento de estos algoritmos</a:t>
          </a:r>
          <a:endParaRPr lang="es-EC" dirty="0"/>
        </a:p>
      </dgm:t>
    </dgm:pt>
    <dgm:pt modelId="{65E120B8-3448-4CDC-A190-02AAA5C2CBC9}" type="parTrans" cxnId="{233F6C32-5ABC-4708-A55B-4B9A87CBE82C}">
      <dgm:prSet/>
      <dgm:spPr/>
      <dgm:t>
        <a:bodyPr/>
        <a:lstStyle/>
        <a:p>
          <a:endParaRPr lang="es-EC"/>
        </a:p>
      </dgm:t>
    </dgm:pt>
    <dgm:pt modelId="{ECE9A662-2CFB-4727-A3EB-C31327A0DF3B}" type="sibTrans" cxnId="{233F6C32-5ABC-4708-A55B-4B9A87CBE82C}">
      <dgm:prSet/>
      <dgm:spPr/>
      <dgm:t>
        <a:bodyPr/>
        <a:lstStyle/>
        <a:p>
          <a:endParaRPr lang="es-EC"/>
        </a:p>
      </dgm:t>
    </dgm:pt>
    <dgm:pt modelId="{0E9A4408-27C7-4B38-8377-BC637837A6C0}">
      <dgm:prSet phldrT="[Texto]"/>
      <dgm:spPr/>
      <dgm:t>
        <a:bodyPr/>
        <a:lstStyle/>
        <a:p>
          <a:r>
            <a:rPr lang="es-ES_tradnl" dirty="0"/>
            <a:t>Se implementa una etapa de digitalización con el fin de registrar, almacenar y analizar la señal de forma digital. </a:t>
          </a:r>
          <a:endParaRPr lang="es-EC" dirty="0"/>
        </a:p>
      </dgm:t>
    </dgm:pt>
    <dgm:pt modelId="{ED35B3B1-8B8D-4BEF-81E5-7187CE436B19}" type="parTrans" cxnId="{2F50FD64-8859-4420-A831-352AB590FE64}">
      <dgm:prSet/>
      <dgm:spPr/>
      <dgm:t>
        <a:bodyPr/>
        <a:lstStyle/>
        <a:p>
          <a:endParaRPr lang="es-EC"/>
        </a:p>
      </dgm:t>
    </dgm:pt>
    <dgm:pt modelId="{8AFD2CF0-90D8-47AF-B64E-CDF3B3D7326E}" type="sibTrans" cxnId="{2F50FD64-8859-4420-A831-352AB590FE64}">
      <dgm:prSet/>
      <dgm:spPr/>
      <dgm:t>
        <a:bodyPr/>
        <a:lstStyle/>
        <a:p>
          <a:endParaRPr lang="es-EC"/>
        </a:p>
      </dgm:t>
    </dgm:pt>
    <dgm:pt modelId="{EEA45A74-086F-4555-9865-0CFA8F9DD192}" type="pres">
      <dgm:prSet presAssocID="{8DCF035C-1D08-477E-939A-D865F1B11DC2}" presName="Name0" presStyleCnt="0">
        <dgm:presLayoutVars>
          <dgm:dir/>
          <dgm:animLvl val="lvl"/>
          <dgm:resizeHandles val="exact"/>
        </dgm:presLayoutVars>
      </dgm:prSet>
      <dgm:spPr/>
    </dgm:pt>
    <dgm:pt modelId="{01DA1ECF-F324-490B-BEAE-EF3A21AFAE0A}" type="pres">
      <dgm:prSet presAssocID="{02AC2625-8ABC-496B-A8AD-1A5C4E8BCD86}" presName="boxAndChildren" presStyleCnt="0"/>
      <dgm:spPr/>
    </dgm:pt>
    <dgm:pt modelId="{E56D7171-410B-46C2-A76C-A0DC2DFC73E0}" type="pres">
      <dgm:prSet presAssocID="{02AC2625-8ABC-496B-A8AD-1A5C4E8BCD86}" presName="parentTextBox" presStyleLbl="node1" presStyleIdx="0" presStyleCnt="4"/>
      <dgm:spPr/>
    </dgm:pt>
    <dgm:pt modelId="{2D39DB25-7608-4D68-9D4F-2AEA35D896AF}" type="pres">
      <dgm:prSet presAssocID="{0D8FCF5C-5ECF-4248-9C19-3229B96CB0F0}" presName="sp" presStyleCnt="0"/>
      <dgm:spPr/>
    </dgm:pt>
    <dgm:pt modelId="{35091A95-F658-4156-908F-241A46CE7BBA}" type="pres">
      <dgm:prSet presAssocID="{83C913A5-74C3-4400-9D85-C31043EF45B9}" presName="arrowAndChildren" presStyleCnt="0"/>
      <dgm:spPr/>
    </dgm:pt>
    <dgm:pt modelId="{5A9C069E-3C90-410A-BF73-0B37315CBBA0}" type="pres">
      <dgm:prSet presAssocID="{83C913A5-74C3-4400-9D85-C31043EF45B9}" presName="parentTextArrow" presStyleLbl="node1" presStyleIdx="1" presStyleCnt="4"/>
      <dgm:spPr/>
    </dgm:pt>
    <dgm:pt modelId="{9C68E955-DBB1-4DCB-82E9-5D7467E3C07E}" type="pres">
      <dgm:prSet presAssocID="{4604224D-2CC5-42B2-819C-42F4F8101939}" presName="sp" presStyleCnt="0"/>
      <dgm:spPr/>
    </dgm:pt>
    <dgm:pt modelId="{7C591E42-6C6E-4A24-8D56-213DDB4B941C}" type="pres">
      <dgm:prSet presAssocID="{203F0195-F1B8-4D71-8628-E9019729E7EA}" presName="arrowAndChildren" presStyleCnt="0"/>
      <dgm:spPr/>
    </dgm:pt>
    <dgm:pt modelId="{27A270C4-6B17-434B-965B-5AAD275B8D92}" type="pres">
      <dgm:prSet presAssocID="{203F0195-F1B8-4D71-8628-E9019729E7EA}" presName="parentTextArrow" presStyleLbl="node1" presStyleIdx="2" presStyleCnt="4"/>
      <dgm:spPr/>
    </dgm:pt>
    <dgm:pt modelId="{F36B08E9-3E29-46BE-ADCC-3C513489753A}" type="pres">
      <dgm:prSet presAssocID="{8AFD2CF0-90D8-47AF-B64E-CDF3B3D7326E}" presName="sp" presStyleCnt="0"/>
      <dgm:spPr/>
    </dgm:pt>
    <dgm:pt modelId="{2F26E6E1-0614-4580-B473-7C61891700C2}" type="pres">
      <dgm:prSet presAssocID="{0E9A4408-27C7-4B38-8377-BC637837A6C0}" presName="arrowAndChildren" presStyleCnt="0"/>
      <dgm:spPr/>
    </dgm:pt>
    <dgm:pt modelId="{A2EB4932-42A7-4A18-AD09-1A1FF6C050C6}" type="pres">
      <dgm:prSet presAssocID="{0E9A4408-27C7-4B38-8377-BC637837A6C0}" presName="parentTextArrow" presStyleLbl="node1" presStyleIdx="3" presStyleCnt="4" custLinFactNeighborX="3943" custLinFactNeighborY="509"/>
      <dgm:spPr/>
    </dgm:pt>
  </dgm:ptLst>
  <dgm:cxnLst>
    <dgm:cxn modelId="{1B92E70C-342B-404F-81F9-47FFE54EE483}" type="presOf" srcId="{0E9A4408-27C7-4B38-8377-BC637837A6C0}" destId="{A2EB4932-42A7-4A18-AD09-1A1FF6C050C6}" srcOrd="0" destOrd="0" presId="urn:microsoft.com/office/officeart/2005/8/layout/process4"/>
    <dgm:cxn modelId="{432A8428-C5D3-4D09-A6D8-FC28B534AA6D}" srcId="{8DCF035C-1D08-477E-939A-D865F1B11DC2}" destId="{83C913A5-74C3-4400-9D85-C31043EF45B9}" srcOrd="2" destOrd="0" parTransId="{BC124E99-B1CD-46E4-B99B-DCB618689E0A}" sibTransId="{0D8FCF5C-5ECF-4248-9C19-3229B96CB0F0}"/>
    <dgm:cxn modelId="{233F6C32-5ABC-4708-A55B-4B9A87CBE82C}" srcId="{8DCF035C-1D08-477E-939A-D865F1B11DC2}" destId="{02AC2625-8ABC-496B-A8AD-1A5C4E8BCD86}" srcOrd="3" destOrd="0" parTransId="{65E120B8-3448-4CDC-A190-02AAA5C2CBC9}" sibTransId="{ECE9A662-2CFB-4727-A3EB-C31327A0DF3B}"/>
    <dgm:cxn modelId="{01D2CA3F-814B-4AE8-86D0-6ABF6EBABE09}" type="presOf" srcId="{8DCF035C-1D08-477E-939A-D865F1B11DC2}" destId="{EEA45A74-086F-4555-9865-0CFA8F9DD192}" srcOrd="0" destOrd="0" presId="urn:microsoft.com/office/officeart/2005/8/layout/process4"/>
    <dgm:cxn modelId="{3F7B5142-A509-4488-B3FA-4D957E586705}" type="presOf" srcId="{83C913A5-74C3-4400-9D85-C31043EF45B9}" destId="{5A9C069E-3C90-410A-BF73-0B37315CBBA0}" srcOrd="0" destOrd="0" presId="urn:microsoft.com/office/officeart/2005/8/layout/process4"/>
    <dgm:cxn modelId="{2F50FD64-8859-4420-A831-352AB590FE64}" srcId="{8DCF035C-1D08-477E-939A-D865F1B11DC2}" destId="{0E9A4408-27C7-4B38-8377-BC637837A6C0}" srcOrd="0" destOrd="0" parTransId="{ED35B3B1-8B8D-4BEF-81E5-7187CE436B19}" sibTransId="{8AFD2CF0-90D8-47AF-B64E-CDF3B3D7326E}"/>
    <dgm:cxn modelId="{480A095A-073E-474E-9BAD-F31F827FA319}" type="presOf" srcId="{02AC2625-8ABC-496B-A8AD-1A5C4E8BCD86}" destId="{E56D7171-410B-46C2-A76C-A0DC2DFC73E0}" srcOrd="0" destOrd="0" presId="urn:microsoft.com/office/officeart/2005/8/layout/process4"/>
    <dgm:cxn modelId="{F73E7F5A-406B-44E6-B97D-66FF4DC8A15B}" type="presOf" srcId="{203F0195-F1B8-4D71-8628-E9019729E7EA}" destId="{27A270C4-6B17-434B-965B-5AAD275B8D92}" srcOrd="0" destOrd="0" presId="urn:microsoft.com/office/officeart/2005/8/layout/process4"/>
    <dgm:cxn modelId="{3576E9CE-A494-4E81-893B-F21CFB77964F}" srcId="{8DCF035C-1D08-477E-939A-D865F1B11DC2}" destId="{203F0195-F1B8-4D71-8628-E9019729E7EA}" srcOrd="1" destOrd="0" parTransId="{05F81620-1C54-4DC2-AEC2-0D0690678CEB}" sibTransId="{4604224D-2CC5-42B2-819C-42F4F8101939}"/>
    <dgm:cxn modelId="{C62352AA-37BD-4C65-B69B-7882F73B9685}" type="presParOf" srcId="{EEA45A74-086F-4555-9865-0CFA8F9DD192}" destId="{01DA1ECF-F324-490B-BEAE-EF3A21AFAE0A}" srcOrd="0" destOrd="0" presId="urn:microsoft.com/office/officeart/2005/8/layout/process4"/>
    <dgm:cxn modelId="{8984BE93-94F8-484A-9449-288DE523CB5C}" type="presParOf" srcId="{01DA1ECF-F324-490B-BEAE-EF3A21AFAE0A}" destId="{E56D7171-410B-46C2-A76C-A0DC2DFC73E0}" srcOrd="0" destOrd="0" presId="urn:microsoft.com/office/officeart/2005/8/layout/process4"/>
    <dgm:cxn modelId="{E32746FE-0BD0-43C3-9EF5-902FF113035C}" type="presParOf" srcId="{EEA45A74-086F-4555-9865-0CFA8F9DD192}" destId="{2D39DB25-7608-4D68-9D4F-2AEA35D896AF}" srcOrd="1" destOrd="0" presId="urn:microsoft.com/office/officeart/2005/8/layout/process4"/>
    <dgm:cxn modelId="{C0801D07-5FF0-4188-83E9-82A8F2E6B01A}" type="presParOf" srcId="{EEA45A74-086F-4555-9865-0CFA8F9DD192}" destId="{35091A95-F658-4156-908F-241A46CE7BBA}" srcOrd="2" destOrd="0" presId="urn:microsoft.com/office/officeart/2005/8/layout/process4"/>
    <dgm:cxn modelId="{10900F11-E641-4E11-8FA4-75467A41ADBF}" type="presParOf" srcId="{35091A95-F658-4156-908F-241A46CE7BBA}" destId="{5A9C069E-3C90-410A-BF73-0B37315CBBA0}" srcOrd="0" destOrd="0" presId="urn:microsoft.com/office/officeart/2005/8/layout/process4"/>
    <dgm:cxn modelId="{5EEAAE57-53F7-42EC-B789-F534CC381D9F}" type="presParOf" srcId="{EEA45A74-086F-4555-9865-0CFA8F9DD192}" destId="{9C68E955-DBB1-4DCB-82E9-5D7467E3C07E}" srcOrd="3" destOrd="0" presId="urn:microsoft.com/office/officeart/2005/8/layout/process4"/>
    <dgm:cxn modelId="{631C3746-A6E4-482B-B5B5-CA973D33AED1}" type="presParOf" srcId="{EEA45A74-086F-4555-9865-0CFA8F9DD192}" destId="{7C591E42-6C6E-4A24-8D56-213DDB4B941C}" srcOrd="4" destOrd="0" presId="urn:microsoft.com/office/officeart/2005/8/layout/process4"/>
    <dgm:cxn modelId="{C4DF5D24-E20F-49A3-919D-65AC1C04D843}" type="presParOf" srcId="{7C591E42-6C6E-4A24-8D56-213DDB4B941C}" destId="{27A270C4-6B17-434B-965B-5AAD275B8D92}" srcOrd="0" destOrd="0" presId="urn:microsoft.com/office/officeart/2005/8/layout/process4"/>
    <dgm:cxn modelId="{7C8AB1DD-2221-4A5E-A40A-C49C69094D09}" type="presParOf" srcId="{EEA45A74-086F-4555-9865-0CFA8F9DD192}" destId="{F36B08E9-3E29-46BE-ADCC-3C513489753A}" srcOrd="5" destOrd="0" presId="urn:microsoft.com/office/officeart/2005/8/layout/process4"/>
    <dgm:cxn modelId="{D3A6D1BB-8D87-49FE-8A1C-D70C088FBDB9}" type="presParOf" srcId="{EEA45A74-086F-4555-9865-0CFA8F9DD192}" destId="{2F26E6E1-0614-4580-B473-7C61891700C2}" srcOrd="6" destOrd="0" presId="urn:microsoft.com/office/officeart/2005/8/layout/process4"/>
    <dgm:cxn modelId="{8D2BB7F0-12DD-4484-8395-552FCF192180}" type="presParOf" srcId="{2F26E6E1-0614-4580-B473-7C61891700C2}" destId="{A2EB4932-42A7-4A18-AD09-1A1FF6C050C6}" srcOrd="0" destOrd="0" presId="urn:microsoft.com/office/officeart/2005/8/layout/process4"/>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552579"/>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0D35CC41-D82B-46DC-A203-18707E93617E}" type="doc">
      <dgm:prSet loTypeId="urn:microsoft.com/office/officeart/2005/8/layout/default" loCatId="list" qsTypeId="urn:microsoft.com/office/officeart/2005/8/quickstyle/simple1" qsCatId="simple" csTypeId="urn:microsoft.com/office/officeart/2005/8/colors/accent0_3" csCatId="mainScheme" phldr="1"/>
      <dgm:spPr/>
      <dgm:t>
        <a:bodyPr/>
        <a:lstStyle/>
        <a:p>
          <a:endParaRPr lang="es-EC"/>
        </a:p>
      </dgm:t>
    </dgm:pt>
    <dgm:pt modelId="{7C7C4B22-8272-436F-ADA4-EF4749056E71}">
      <dgm:prSet phldrT="[Texto]"/>
      <dgm:spPr/>
      <dgm:t>
        <a:bodyPr/>
        <a:lstStyle/>
        <a:p>
          <a:pPr>
            <a:buFont typeface="Arial" panose="020B0604020202020204" pitchFamily="34" charset="0"/>
            <a:buChar char="•"/>
          </a:pPr>
          <a:r>
            <a:rPr lang="es-ES_tradnl" dirty="0">
              <a:latin typeface="Arial" panose="020B0604020202020204" pitchFamily="34" charset="0"/>
              <a:cs typeface="Arial" panose="020B0604020202020204" pitchFamily="34" charset="0"/>
            </a:rPr>
            <a:t>El objetivo principal de esta investigación es el control y monitoreo del estrés por medio de un dispositivo móvil</a:t>
          </a:r>
          <a:endParaRPr lang="es-EC" dirty="0"/>
        </a:p>
      </dgm:t>
    </dgm:pt>
    <dgm:pt modelId="{CFF6248F-71A5-4A78-BF96-40208E37FC14}" type="parTrans" cxnId="{49F675B8-652E-4E51-B0EE-34F1CE07985E}">
      <dgm:prSet/>
      <dgm:spPr/>
      <dgm:t>
        <a:bodyPr/>
        <a:lstStyle/>
        <a:p>
          <a:endParaRPr lang="es-EC"/>
        </a:p>
      </dgm:t>
    </dgm:pt>
    <dgm:pt modelId="{2CAB819D-759E-40BF-B3B0-4DBE8E4CE06B}" type="sibTrans" cxnId="{49F675B8-652E-4E51-B0EE-34F1CE07985E}">
      <dgm:prSet/>
      <dgm:spPr/>
      <dgm:t>
        <a:bodyPr/>
        <a:lstStyle/>
        <a:p>
          <a:endParaRPr lang="es-EC"/>
        </a:p>
      </dgm:t>
    </dgm:pt>
    <dgm:pt modelId="{5A5E37ED-5C6F-443A-9FD0-EC6F0F637843}">
      <dgm:prSet/>
      <dgm:spPr/>
      <dgm:t>
        <a:bodyPr/>
        <a:lstStyle/>
        <a:p>
          <a:r>
            <a:rPr lang="es-ES_tradnl" dirty="0">
              <a:latin typeface="Arial" panose="020B0604020202020204" pitchFamily="34" charset="0"/>
              <a:cs typeface="Arial" panose="020B0604020202020204" pitchFamily="34" charset="0"/>
            </a:rPr>
            <a:t>La cual propone, por medio de estimulación lumínica, un patrón respiratorio que permita entrar en coherencia el ritmo cardíaco y el respiratorio disminuyendo los niveles de estrés. </a:t>
          </a:r>
        </a:p>
      </dgm:t>
    </dgm:pt>
    <dgm:pt modelId="{953BA272-144C-42C7-8CD9-AA1EB5922AD9}" type="parTrans" cxnId="{0C8F0150-FE0D-422D-8DB6-29FF83AADBF5}">
      <dgm:prSet/>
      <dgm:spPr/>
      <dgm:t>
        <a:bodyPr/>
        <a:lstStyle/>
        <a:p>
          <a:endParaRPr lang="es-EC"/>
        </a:p>
      </dgm:t>
    </dgm:pt>
    <dgm:pt modelId="{B1E4989A-4411-43B7-9CA6-F1877BA3CFC4}" type="sibTrans" cxnId="{0C8F0150-FE0D-422D-8DB6-29FF83AADBF5}">
      <dgm:prSet/>
      <dgm:spPr/>
      <dgm:t>
        <a:bodyPr/>
        <a:lstStyle/>
        <a:p>
          <a:endParaRPr lang="es-EC"/>
        </a:p>
      </dgm:t>
    </dgm:pt>
    <dgm:pt modelId="{F82D29CB-3BC2-41E4-88B3-D84174860AE4}">
      <dgm:prSet/>
      <dgm:spPr/>
      <dgm:t>
        <a:bodyPr/>
        <a:lstStyle/>
        <a:p>
          <a:r>
            <a:rPr kumimoji="0" lang="es-ES_tradnl" altLang="es-EC" b="0" i="0" u="none" strike="noStrike" cap="none" normalizeH="0" baseline="0" dirty="0">
              <a:ln/>
              <a:effectLst/>
              <a:latin typeface="Arial" panose="020B0604020202020204" pitchFamily="34" charset="0"/>
              <a:ea typeface="Times New Roman" panose="02020603050405020304" pitchFamily="18" charset="0"/>
              <a:cs typeface="Arial" panose="020B0604020202020204" pitchFamily="34" charset="0"/>
            </a:rPr>
            <a:t>En base a los datos obtenidos en tiempo real y al clasificador diseñado. Se estima de manera online el nivel de estrés, el cual es representado mediante el led RGB, el cual cambia de color rojo a verde en función del al nivel de estrés detectado</a:t>
          </a:r>
        </a:p>
      </dgm:t>
    </dgm:pt>
    <dgm:pt modelId="{B4D515C4-AB7C-4F2C-A574-9A6644C27E30}" type="parTrans" cxnId="{132A8782-FCB4-46B8-AD54-D3F2152E8C32}">
      <dgm:prSet/>
      <dgm:spPr/>
      <dgm:t>
        <a:bodyPr/>
        <a:lstStyle/>
        <a:p>
          <a:endParaRPr lang="es-EC"/>
        </a:p>
      </dgm:t>
    </dgm:pt>
    <dgm:pt modelId="{4262C77D-37FB-4EFE-98A1-CC282F6676AB}" type="sibTrans" cxnId="{132A8782-FCB4-46B8-AD54-D3F2152E8C32}">
      <dgm:prSet/>
      <dgm:spPr/>
      <dgm:t>
        <a:bodyPr/>
        <a:lstStyle/>
        <a:p>
          <a:endParaRPr lang="es-EC"/>
        </a:p>
      </dgm:t>
    </dgm:pt>
    <dgm:pt modelId="{E28DCFB9-2936-4543-96EF-421E8C06C282}">
      <dgm:prSet/>
      <dgm:spPr/>
      <dgm:t>
        <a:bodyPr/>
        <a:lstStyle/>
        <a:p>
          <a:r>
            <a:rPr lang="es-ES_tradnl" dirty="0">
              <a:latin typeface="Arial" panose="020B0604020202020204" pitchFamily="34" charset="0"/>
              <a:cs typeface="Arial" panose="020B0604020202020204" pitchFamily="34" charset="0"/>
            </a:rPr>
            <a:t>Después de 1.5 segundos donde se ha indicado a la persona su nivel de estrés, el Led RGB cambiará de color y propone un patrón respiratorio.</a:t>
          </a:r>
          <a:endParaRPr lang="es-EC" dirty="0">
            <a:latin typeface="Arial" panose="020B0604020202020204" pitchFamily="34" charset="0"/>
            <a:cs typeface="Arial" panose="020B0604020202020204" pitchFamily="34" charset="0"/>
          </a:endParaRPr>
        </a:p>
      </dgm:t>
    </dgm:pt>
    <dgm:pt modelId="{367F72B7-6E66-4693-83EC-62330407FE5C}" type="parTrans" cxnId="{CEF2CAF0-476E-4984-8B79-3DBD97306B07}">
      <dgm:prSet/>
      <dgm:spPr/>
      <dgm:t>
        <a:bodyPr/>
        <a:lstStyle/>
        <a:p>
          <a:endParaRPr lang="es-EC"/>
        </a:p>
      </dgm:t>
    </dgm:pt>
    <dgm:pt modelId="{DB294CDA-D26C-498E-B66D-A50C2E5FA0A6}" type="sibTrans" cxnId="{CEF2CAF0-476E-4984-8B79-3DBD97306B07}">
      <dgm:prSet/>
      <dgm:spPr/>
      <dgm:t>
        <a:bodyPr/>
        <a:lstStyle/>
        <a:p>
          <a:endParaRPr lang="es-EC"/>
        </a:p>
      </dgm:t>
    </dgm:pt>
    <dgm:pt modelId="{2EB65C43-13FC-4F36-919F-F003C19C1B9C}" type="pres">
      <dgm:prSet presAssocID="{0D35CC41-D82B-46DC-A203-18707E93617E}" presName="diagram" presStyleCnt="0">
        <dgm:presLayoutVars>
          <dgm:dir/>
          <dgm:resizeHandles val="exact"/>
        </dgm:presLayoutVars>
      </dgm:prSet>
      <dgm:spPr/>
    </dgm:pt>
    <dgm:pt modelId="{D1F32F91-1A3D-45BF-BD9D-38DBAD1D2B5D}" type="pres">
      <dgm:prSet presAssocID="{7C7C4B22-8272-436F-ADA4-EF4749056E71}" presName="node" presStyleLbl="node1" presStyleIdx="0" presStyleCnt="4">
        <dgm:presLayoutVars>
          <dgm:bulletEnabled val="1"/>
        </dgm:presLayoutVars>
      </dgm:prSet>
      <dgm:spPr/>
    </dgm:pt>
    <dgm:pt modelId="{29A33A3B-0F32-438B-827C-EF8E61161673}" type="pres">
      <dgm:prSet presAssocID="{2CAB819D-759E-40BF-B3B0-4DBE8E4CE06B}" presName="sibTrans" presStyleCnt="0"/>
      <dgm:spPr/>
    </dgm:pt>
    <dgm:pt modelId="{E448728A-0A7A-4285-A557-1B44C6C80036}" type="pres">
      <dgm:prSet presAssocID="{5A5E37ED-5C6F-443A-9FD0-EC6F0F637843}" presName="node" presStyleLbl="node1" presStyleIdx="1" presStyleCnt="4">
        <dgm:presLayoutVars>
          <dgm:bulletEnabled val="1"/>
        </dgm:presLayoutVars>
      </dgm:prSet>
      <dgm:spPr/>
    </dgm:pt>
    <dgm:pt modelId="{0DED0546-CCC9-420B-BC53-EEFF0B806C27}" type="pres">
      <dgm:prSet presAssocID="{B1E4989A-4411-43B7-9CA6-F1877BA3CFC4}" presName="sibTrans" presStyleCnt="0"/>
      <dgm:spPr/>
    </dgm:pt>
    <dgm:pt modelId="{D74821F2-860A-424A-A335-F5A0CD17F665}" type="pres">
      <dgm:prSet presAssocID="{F82D29CB-3BC2-41E4-88B3-D84174860AE4}" presName="node" presStyleLbl="node1" presStyleIdx="2" presStyleCnt="4">
        <dgm:presLayoutVars>
          <dgm:bulletEnabled val="1"/>
        </dgm:presLayoutVars>
      </dgm:prSet>
      <dgm:spPr/>
    </dgm:pt>
    <dgm:pt modelId="{086A3301-77C9-4745-B2F7-002561DB2488}" type="pres">
      <dgm:prSet presAssocID="{4262C77D-37FB-4EFE-98A1-CC282F6676AB}" presName="sibTrans" presStyleCnt="0"/>
      <dgm:spPr/>
    </dgm:pt>
    <dgm:pt modelId="{9BA79482-1401-49AB-BFAF-22E832734664}" type="pres">
      <dgm:prSet presAssocID="{E28DCFB9-2936-4543-96EF-421E8C06C282}" presName="node" presStyleLbl="node1" presStyleIdx="3" presStyleCnt="4">
        <dgm:presLayoutVars>
          <dgm:bulletEnabled val="1"/>
        </dgm:presLayoutVars>
      </dgm:prSet>
      <dgm:spPr/>
    </dgm:pt>
  </dgm:ptLst>
  <dgm:cxnLst>
    <dgm:cxn modelId="{07EBED6D-26D6-4CFB-84BF-6769DB846895}" type="presOf" srcId="{5A5E37ED-5C6F-443A-9FD0-EC6F0F637843}" destId="{E448728A-0A7A-4285-A557-1B44C6C80036}" srcOrd="0" destOrd="0" presId="urn:microsoft.com/office/officeart/2005/8/layout/default"/>
    <dgm:cxn modelId="{0C8F0150-FE0D-422D-8DB6-29FF83AADBF5}" srcId="{0D35CC41-D82B-46DC-A203-18707E93617E}" destId="{5A5E37ED-5C6F-443A-9FD0-EC6F0F637843}" srcOrd="1" destOrd="0" parTransId="{953BA272-144C-42C7-8CD9-AA1EB5922AD9}" sibTransId="{B1E4989A-4411-43B7-9CA6-F1877BA3CFC4}"/>
    <dgm:cxn modelId="{7097D577-B2D1-4954-BC06-248097DEFBDF}" type="presOf" srcId="{F82D29CB-3BC2-41E4-88B3-D84174860AE4}" destId="{D74821F2-860A-424A-A335-F5A0CD17F665}" srcOrd="0" destOrd="0" presId="urn:microsoft.com/office/officeart/2005/8/layout/default"/>
    <dgm:cxn modelId="{132A8782-FCB4-46B8-AD54-D3F2152E8C32}" srcId="{0D35CC41-D82B-46DC-A203-18707E93617E}" destId="{F82D29CB-3BC2-41E4-88B3-D84174860AE4}" srcOrd="2" destOrd="0" parTransId="{B4D515C4-AB7C-4F2C-A574-9A6644C27E30}" sibTransId="{4262C77D-37FB-4EFE-98A1-CC282F6676AB}"/>
    <dgm:cxn modelId="{26E5D388-D38C-4C0C-A369-F54D6D405E8B}" type="presOf" srcId="{7C7C4B22-8272-436F-ADA4-EF4749056E71}" destId="{D1F32F91-1A3D-45BF-BD9D-38DBAD1D2B5D}" srcOrd="0" destOrd="0" presId="urn:microsoft.com/office/officeart/2005/8/layout/default"/>
    <dgm:cxn modelId="{A95B5290-7CC2-457E-862D-5D8ACB439B8C}" type="presOf" srcId="{0D35CC41-D82B-46DC-A203-18707E93617E}" destId="{2EB65C43-13FC-4F36-919F-F003C19C1B9C}" srcOrd="0" destOrd="0" presId="urn:microsoft.com/office/officeart/2005/8/layout/default"/>
    <dgm:cxn modelId="{50C32698-4FCB-482A-A61B-692692474D4E}" type="presOf" srcId="{E28DCFB9-2936-4543-96EF-421E8C06C282}" destId="{9BA79482-1401-49AB-BFAF-22E832734664}" srcOrd="0" destOrd="0" presId="urn:microsoft.com/office/officeart/2005/8/layout/default"/>
    <dgm:cxn modelId="{49F675B8-652E-4E51-B0EE-34F1CE07985E}" srcId="{0D35CC41-D82B-46DC-A203-18707E93617E}" destId="{7C7C4B22-8272-436F-ADA4-EF4749056E71}" srcOrd="0" destOrd="0" parTransId="{CFF6248F-71A5-4A78-BF96-40208E37FC14}" sibTransId="{2CAB819D-759E-40BF-B3B0-4DBE8E4CE06B}"/>
    <dgm:cxn modelId="{CEF2CAF0-476E-4984-8B79-3DBD97306B07}" srcId="{0D35CC41-D82B-46DC-A203-18707E93617E}" destId="{E28DCFB9-2936-4543-96EF-421E8C06C282}" srcOrd="3" destOrd="0" parTransId="{367F72B7-6E66-4693-83EC-62330407FE5C}" sibTransId="{DB294CDA-D26C-498E-B66D-A50C2E5FA0A6}"/>
    <dgm:cxn modelId="{284674F6-B0D0-43A1-A231-AF538A6A6B19}" type="presParOf" srcId="{2EB65C43-13FC-4F36-919F-F003C19C1B9C}" destId="{D1F32F91-1A3D-45BF-BD9D-38DBAD1D2B5D}" srcOrd="0" destOrd="0" presId="urn:microsoft.com/office/officeart/2005/8/layout/default"/>
    <dgm:cxn modelId="{E7FB0F90-04C4-439D-BF89-A9F518906A3A}" type="presParOf" srcId="{2EB65C43-13FC-4F36-919F-F003C19C1B9C}" destId="{29A33A3B-0F32-438B-827C-EF8E61161673}" srcOrd="1" destOrd="0" presId="urn:microsoft.com/office/officeart/2005/8/layout/default"/>
    <dgm:cxn modelId="{717E4A64-4A51-41CE-A029-067F1A88984D}" type="presParOf" srcId="{2EB65C43-13FC-4F36-919F-F003C19C1B9C}" destId="{E448728A-0A7A-4285-A557-1B44C6C80036}" srcOrd="2" destOrd="0" presId="urn:microsoft.com/office/officeart/2005/8/layout/default"/>
    <dgm:cxn modelId="{B0BD3B4A-D772-4CA3-B17C-DC0257291FBA}" type="presParOf" srcId="{2EB65C43-13FC-4F36-919F-F003C19C1B9C}" destId="{0DED0546-CCC9-420B-BC53-EEFF0B806C27}" srcOrd="3" destOrd="0" presId="urn:microsoft.com/office/officeart/2005/8/layout/default"/>
    <dgm:cxn modelId="{BD249640-C1CC-4737-9520-9F5FE6500918}" type="presParOf" srcId="{2EB65C43-13FC-4F36-919F-F003C19C1B9C}" destId="{D74821F2-860A-424A-A335-F5A0CD17F665}" srcOrd="4" destOrd="0" presId="urn:microsoft.com/office/officeart/2005/8/layout/default"/>
    <dgm:cxn modelId="{862831F7-6E11-4EBD-9061-91EAB84795E8}" type="presParOf" srcId="{2EB65C43-13FC-4F36-919F-F003C19C1B9C}" destId="{086A3301-77C9-4745-B2F7-002561DB2488}" srcOrd="5" destOrd="0" presId="urn:microsoft.com/office/officeart/2005/8/layout/default"/>
    <dgm:cxn modelId="{1CCF9087-EBB1-43CB-B87E-866C72E5ABAA}" type="presParOf" srcId="{2EB65C43-13FC-4F36-919F-F003C19C1B9C}" destId="{9BA79482-1401-49AB-BFAF-22E832734664}" srcOrd="6" destOrd="0" presId="urn:microsoft.com/office/officeart/2005/8/layout/default"/>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dgm:spPr>
        <a:solidFill>
          <a:srgbClr val="552579"/>
        </a:solidFill>
      </dgm:spPr>
      <dgm:t>
        <a:bodyPr/>
        <a:lstStyle/>
        <a:p>
          <a:r>
            <a:rPr lang="es-EC" dirty="0">
              <a:latin typeface="Arial" panose="020B0604020202020204" pitchFamily="34" charset="0"/>
              <a:cs typeface="Arial" panose="020B0604020202020204" pitchFamily="34" charset="0"/>
            </a:rPr>
            <a:t>Introducción</a:t>
          </a:r>
          <a:endParaRPr lang="es-EC" dirty="0"/>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dgm:spPr>
        <a:solidFill>
          <a:srgbClr val="DDCDDD"/>
        </a:solidFill>
      </dgm:spPr>
      <dgm:t>
        <a:bodyPr/>
        <a:lstStyle/>
        <a:p>
          <a:pPr>
            <a:buFont typeface="+mj-lt"/>
            <a:buAutoNum type="arabicPeriod"/>
          </a:pPr>
          <a:r>
            <a:rPr lang="es-ES" b="0" dirty="0">
              <a:solidFill>
                <a:schemeClr val="tx1"/>
              </a:solidFill>
              <a:latin typeface="Arial" panose="020B0604020202020204" pitchFamily="34" charset="0"/>
              <a:cs typeface="Arial" panose="020B0604020202020204" pitchFamily="34" charset="0"/>
            </a:rPr>
            <a:t>Hardware para adquisición de la señal de fotopletismográfica </a:t>
          </a:r>
          <a:endParaRPr lang="es-EC"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rgbClr val="DDCDDD"/>
        </a:solidFill>
      </dgm:spPr>
      <dgm:t>
        <a:bodyPr/>
        <a:lstStyle/>
        <a:p>
          <a:pPr>
            <a:buFont typeface="+mj-lt"/>
            <a:buAutoNum type="arabicPeriod"/>
          </a:pPr>
          <a:r>
            <a:rPr lang="es-ES_tradnl" b="0" dirty="0">
              <a:solidFill>
                <a:schemeClr val="tx1"/>
              </a:solidFill>
              <a:latin typeface="Arial" panose="020B0604020202020204" pitchFamily="34" charset="0"/>
              <a:cs typeface="Arial" panose="020B0604020202020204" pitchFamily="34" charset="0"/>
            </a:rPr>
            <a:t>Procesamiento de las señales PPG para la extracción de características</a:t>
          </a:r>
          <a:endParaRPr lang="es-EC" b="0" dirty="0">
            <a:solidFill>
              <a:schemeClr val="tx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a:solidFill>
          <a:srgbClr val="DDCDDD"/>
        </a:solidFill>
      </dgm:spPr>
      <dgm:t>
        <a:bodyPr/>
        <a:lstStyle/>
        <a:p>
          <a:r>
            <a:rPr lang="es-ES" dirty="0">
              <a:solidFill>
                <a:schemeClr val="tx1"/>
              </a:solidFill>
              <a:latin typeface="Arial" panose="020B0604020202020204" pitchFamily="34" charset="0"/>
              <a:cs typeface="Arial" panose="020B0604020202020204" pitchFamily="34" charset="0"/>
            </a:rPr>
            <a:t>Sistema de clasificación y detección de estrés</a:t>
          </a:r>
          <a:endParaRPr lang="es-EC" dirty="0">
            <a:solidFill>
              <a:schemeClr val="tx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15F2EE9C-635B-487F-842C-6FC964F60A0A}">
      <dgm:prSet phldrT="[Texto]"/>
      <dgm:spPr>
        <a:solidFill>
          <a:srgbClr val="DDCDDD"/>
        </a:solidFill>
      </dgm:spPr>
      <dgm:t>
        <a:bodyPr/>
        <a:lstStyle/>
        <a:p>
          <a:r>
            <a:rPr lang="es-ES_tradnl" dirty="0">
              <a:solidFill>
                <a:schemeClr val="tx1"/>
              </a:solidFill>
              <a:latin typeface="Arial" panose="020B0604020202020204" pitchFamily="34" charset="0"/>
              <a:cs typeface="Arial" panose="020B0604020202020204" pitchFamily="34" charset="0"/>
            </a:rPr>
            <a:t>Sistema de monitoreo y control del estrés SMCE</a:t>
          </a:r>
          <a:endParaRPr lang="es-EC" dirty="0">
            <a:solidFill>
              <a:schemeClr val="tx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a:p>
      </dgm:t>
    </dgm:pt>
    <dgm:pt modelId="{AC82FC8F-D376-49CA-9A0C-56166ACF6244}" type="sibTrans" cxnId="{56AF6159-0E38-4A32-A81B-7F91D7521956}">
      <dgm:prSet/>
      <dgm:spPr/>
      <dgm:t>
        <a:bodyPr/>
        <a:lstStyle/>
        <a:p>
          <a:endParaRPr lang="es-EC"/>
        </a:p>
      </dgm:t>
    </dgm:pt>
    <dgm:pt modelId="{BB1CE475-3160-4A74-90E5-C712B97A6940}">
      <dgm:prSet phldrT="[Texto]"/>
      <dgm:spPr>
        <a:solidFill>
          <a:srgbClr val="DDCDDD"/>
        </a:solidFill>
      </dgm:spPr>
      <dgm:t>
        <a:bodyPr/>
        <a:lstStyle/>
        <a:p>
          <a:pPr>
            <a:buFont typeface="+mj-lt"/>
            <a:buAutoNum type="arabicPeriod"/>
          </a:pPr>
          <a:r>
            <a:rPr lang="es-ES_tradnl" b="0" dirty="0">
              <a:solidFill>
                <a:schemeClr val="tx1"/>
              </a:solidFill>
              <a:latin typeface="Arial" panose="020B0604020202020204" pitchFamily="34" charset="0"/>
              <a:cs typeface="Arial" panose="020B0604020202020204" pitchFamily="34" charset="0"/>
            </a:rPr>
            <a:t>Conclusiones y recomendaciones</a:t>
          </a:r>
          <a:endParaRPr lang="es-EC" b="0" dirty="0">
            <a:solidFill>
              <a:schemeClr val="tx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552579"/>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552579"/>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7B240D06-C5A8-4C12-A7D1-59E5A6E5B9BE}" type="doc">
      <dgm:prSet loTypeId="urn:microsoft.com/office/officeart/2005/8/layout/hierarchy3" loCatId="list" qsTypeId="urn:microsoft.com/office/officeart/2005/8/quickstyle/simple1" qsCatId="simple" csTypeId="urn:microsoft.com/office/officeart/2005/8/colors/accent0_3" csCatId="mainScheme" phldr="1"/>
      <dgm:spPr/>
      <dgm:t>
        <a:bodyPr/>
        <a:lstStyle/>
        <a:p>
          <a:endParaRPr lang="es-EC"/>
        </a:p>
      </dgm:t>
    </dgm:pt>
    <dgm:pt modelId="{85F40C81-AE80-4D84-B921-C012BE0ABE7B}">
      <dgm:prSet phldrT="[Texto]"/>
      <dgm:spPr/>
      <dgm:t>
        <a:bodyPr/>
        <a:lstStyle/>
        <a:p>
          <a:pPr>
            <a:buFont typeface="+mj-lt"/>
            <a:buAutoNum type="arabicPeriod"/>
          </a:pPr>
          <a:r>
            <a:rPr lang="es-ES_tradnl" dirty="0"/>
            <a:t>1. Etapa de </a:t>
          </a:r>
          <a:r>
            <a:rPr lang="es-ES_tradnl" dirty="0" err="1"/>
            <a:t>Biofeedback</a:t>
          </a:r>
          <a:endParaRPr lang="es-EC" dirty="0"/>
        </a:p>
      </dgm:t>
    </dgm:pt>
    <dgm:pt modelId="{B2960F1D-0354-432C-A040-1B371AD2A727}" type="parTrans" cxnId="{7545521F-7754-4854-863D-E9B35F02AC47}">
      <dgm:prSet/>
      <dgm:spPr/>
      <dgm:t>
        <a:bodyPr/>
        <a:lstStyle/>
        <a:p>
          <a:endParaRPr lang="es-EC"/>
        </a:p>
      </dgm:t>
    </dgm:pt>
    <dgm:pt modelId="{AD2905F5-2C7D-4AB9-A0AE-DFA4B4F0D9C2}" type="sibTrans" cxnId="{7545521F-7754-4854-863D-E9B35F02AC47}">
      <dgm:prSet/>
      <dgm:spPr/>
      <dgm:t>
        <a:bodyPr/>
        <a:lstStyle/>
        <a:p>
          <a:endParaRPr lang="es-EC"/>
        </a:p>
      </dgm:t>
    </dgm:pt>
    <dgm:pt modelId="{1965D13D-C714-4609-9C40-38D45D08B457}">
      <dgm:prSet/>
      <dgm:spPr/>
      <dgm:t>
        <a:bodyPr/>
        <a:lstStyle/>
        <a:p>
          <a:pPr>
            <a:buFont typeface="+mj-lt"/>
            <a:buAutoNum type="arabicPeriod"/>
          </a:pPr>
          <a:r>
            <a:rPr lang="es-ES_tradnl" dirty="0"/>
            <a:t>2. Potenciómetro de la subetapa de amplificación.</a:t>
          </a:r>
          <a:endParaRPr lang="es-EC" dirty="0"/>
        </a:p>
      </dgm:t>
    </dgm:pt>
    <dgm:pt modelId="{E60DFECB-3318-4C80-A1A7-2DC0298A85C3}" type="parTrans" cxnId="{261EDEF1-F64D-4657-96EC-AF664AD3E114}">
      <dgm:prSet/>
      <dgm:spPr/>
      <dgm:t>
        <a:bodyPr/>
        <a:lstStyle/>
        <a:p>
          <a:endParaRPr lang="es-EC"/>
        </a:p>
      </dgm:t>
    </dgm:pt>
    <dgm:pt modelId="{FE2D24BB-11C4-4DB4-961D-81862400E092}" type="sibTrans" cxnId="{261EDEF1-F64D-4657-96EC-AF664AD3E114}">
      <dgm:prSet/>
      <dgm:spPr/>
      <dgm:t>
        <a:bodyPr/>
        <a:lstStyle/>
        <a:p>
          <a:endParaRPr lang="es-EC"/>
        </a:p>
      </dgm:t>
    </dgm:pt>
    <dgm:pt modelId="{33D6EABA-D7E3-4ABA-8C8F-3193A8C9EE1B}">
      <dgm:prSet/>
      <dgm:spPr/>
      <dgm:t>
        <a:bodyPr/>
        <a:lstStyle/>
        <a:p>
          <a:pPr>
            <a:buFont typeface="+mj-lt"/>
            <a:buAutoNum type="arabicPeriod"/>
          </a:pPr>
          <a:r>
            <a:rPr lang="es-ES_tradnl" dirty="0"/>
            <a:t>3. Potenciómetro de la subetapa de offset</a:t>
          </a:r>
          <a:endParaRPr lang="es-EC" dirty="0"/>
        </a:p>
      </dgm:t>
    </dgm:pt>
    <dgm:pt modelId="{8F727F4B-B299-489B-899D-7E21E26E6545}" type="parTrans" cxnId="{18FC2508-CB9D-4FA0-8079-A0912D61ECC0}">
      <dgm:prSet/>
      <dgm:spPr/>
      <dgm:t>
        <a:bodyPr/>
        <a:lstStyle/>
        <a:p>
          <a:endParaRPr lang="es-EC"/>
        </a:p>
      </dgm:t>
    </dgm:pt>
    <dgm:pt modelId="{266E63DC-B00E-47A5-8611-11F6DA8F1661}" type="sibTrans" cxnId="{18FC2508-CB9D-4FA0-8079-A0912D61ECC0}">
      <dgm:prSet/>
      <dgm:spPr/>
      <dgm:t>
        <a:bodyPr/>
        <a:lstStyle/>
        <a:p>
          <a:endParaRPr lang="es-EC"/>
        </a:p>
      </dgm:t>
    </dgm:pt>
    <dgm:pt modelId="{DD3C36D1-41A2-4D51-ABBD-512E0AD01F2F}">
      <dgm:prSet/>
      <dgm:spPr/>
      <dgm:t>
        <a:bodyPr/>
        <a:lstStyle/>
        <a:p>
          <a:pPr>
            <a:buFont typeface="+mj-lt"/>
            <a:buAutoNum type="arabicPeriod"/>
          </a:pPr>
          <a:r>
            <a:rPr lang="es-ES_tradnl" dirty="0"/>
            <a:t>4. Microcontrolador Teensy 3.2</a:t>
          </a:r>
          <a:endParaRPr lang="es-EC" dirty="0"/>
        </a:p>
      </dgm:t>
    </dgm:pt>
    <dgm:pt modelId="{137129FE-E973-46BC-8075-962A210DCF1F}" type="parTrans" cxnId="{1BCE4FDD-E01F-465E-8927-8C09D5EDC6F0}">
      <dgm:prSet/>
      <dgm:spPr/>
      <dgm:t>
        <a:bodyPr/>
        <a:lstStyle/>
        <a:p>
          <a:endParaRPr lang="es-EC"/>
        </a:p>
      </dgm:t>
    </dgm:pt>
    <dgm:pt modelId="{46F5ACEC-4CAD-4367-B46F-6FBA8685D04A}" type="sibTrans" cxnId="{1BCE4FDD-E01F-465E-8927-8C09D5EDC6F0}">
      <dgm:prSet/>
      <dgm:spPr/>
      <dgm:t>
        <a:bodyPr/>
        <a:lstStyle/>
        <a:p>
          <a:endParaRPr lang="es-EC"/>
        </a:p>
      </dgm:t>
    </dgm:pt>
    <dgm:pt modelId="{EE91F352-38F4-4051-9D4D-FC4BC3065B16}">
      <dgm:prSet/>
      <dgm:spPr/>
      <dgm:t>
        <a:bodyPr/>
        <a:lstStyle/>
        <a:p>
          <a:pPr>
            <a:buFont typeface="+mj-lt"/>
            <a:buAutoNum type="arabicPeriod"/>
          </a:pPr>
          <a:r>
            <a:rPr lang="es-ES_tradnl" dirty="0"/>
            <a:t>5. Leds de calibración </a:t>
          </a:r>
          <a:endParaRPr lang="es-EC" dirty="0"/>
        </a:p>
      </dgm:t>
    </dgm:pt>
    <dgm:pt modelId="{79930568-DC28-4DC3-927B-E07F7FCD474D}" type="parTrans" cxnId="{FB921052-0C3C-4ABC-8F49-2321C8FC9C1A}">
      <dgm:prSet/>
      <dgm:spPr/>
      <dgm:t>
        <a:bodyPr/>
        <a:lstStyle/>
        <a:p>
          <a:endParaRPr lang="es-EC"/>
        </a:p>
      </dgm:t>
    </dgm:pt>
    <dgm:pt modelId="{084FE523-F9CF-4274-80A7-E10151687452}" type="sibTrans" cxnId="{FB921052-0C3C-4ABC-8F49-2321C8FC9C1A}">
      <dgm:prSet/>
      <dgm:spPr/>
      <dgm:t>
        <a:bodyPr/>
        <a:lstStyle/>
        <a:p>
          <a:endParaRPr lang="es-EC"/>
        </a:p>
      </dgm:t>
    </dgm:pt>
    <dgm:pt modelId="{0F184709-C997-47E2-B6A6-A6A11602501B}">
      <dgm:prSet/>
      <dgm:spPr/>
      <dgm:t>
        <a:bodyPr/>
        <a:lstStyle/>
        <a:p>
          <a:pPr>
            <a:buFont typeface="+mj-lt"/>
            <a:buAutoNum type="arabicPeriod"/>
          </a:pPr>
          <a:r>
            <a:rPr lang="es-ES_tradnl" dirty="0"/>
            <a:t>6. Conexión USB - PC</a:t>
          </a:r>
          <a:endParaRPr lang="es-EC" dirty="0"/>
        </a:p>
      </dgm:t>
    </dgm:pt>
    <dgm:pt modelId="{11371459-DF6B-4765-AB13-E98C59C48FF6}" type="parTrans" cxnId="{B9955CB4-9E7B-44AB-A54C-927D27FA8373}">
      <dgm:prSet/>
      <dgm:spPr/>
      <dgm:t>
        <a:bodyPr/>
        <a:lstStyle/>
        <a:p>
          <a:endParaRPr lang="es-EC"/>
        </a:p>
      </dgm:t>
    </dgm:pt>
    <dgm:pt modelId="{71147B8E-D07A-4312-94A7-57BF6A7FBDCA}" type="sibTrans" cxnId="{B9955CB4-9E7B-44AB-A54C-927D27FA8373}">
      <dgm:prSet/>
      <dgm:spPr/>
      <dgm:t>
        <a:bodyPr/>
        <a:lstStyle/>
        <a:p>
          <a:endParaRPr lang="es-EC"/>
        </a:p>
      </dgm:t>
    </dgm:pt>
    <dgm:pt modelId="{07726D15-8693-4D93-8194-2FE868002117}">
      <dgm:prSet/>
      <dgm:spPr/>
      <dgm:t>
        <a:bodyPr/>
        <a:lstStyle/>
        <a:p>
          <a:pPr>
            <a:buFont typeface="+mj-lt"/>
            <a:buAutoNum type="arabicPeriod"/>
          </a:pPr>
          <a:r>
            <a:rPr lang="es-ES_tradnl" dirty="0"/>
            <a:t>7. Etapa de alimentación ± 3.7 V</a:t>
          </a:r>
          <a:endParaRPr lang="es-EC" dirty="0"/>
        </a:p>
      </dgm:t>
    </dgm:pt>
    <dgm:pt modelId="{D52D8B95-E72E-43CF-887B-2EF2D7FE0B5C}" type="parTrans" cxnId="{F0E11ECF-4E8E-46F6-B638-52A6B966D815}">
      <dgm:prSet/>
      <dgm:spPr/>
      <dgm:t>
        <a:bodyPr/>
        <a:lstStyle/>
        <a:p>
          <a:endParaRPr lang="es-EC"/>
        </a:p>
      </dgm:t>
    </dgm:pt>
    <dgm:pt modelId="{A61192B5-1A7E-4489-B4A2-63496E53C684}" type="sibTrans" cxnId="{F0E11ECF-4E8E-46F6-B638-52A6B966D815}">
      <dgm:prSet/>
      <dgm:spPr/>
      <dgm:t>
        <a:bodyPr/>
        <a:lstStyle/>
        <a:p>
          <a:endParaRPr lang="es-EC"/>
        </a:p>
      </dgm:t>
    </dgm:pt>
    <dgm:pt modelId="{2FB628EB-B6BC-404E-9800-8D2F9F88460B}">
      <dgm:prSet phldrT="[Texto]"/>
      <dgm:spPr/>
      <dgm:t>
        <a:bodyPr/>
        <a:lstStyle/>
        <a:p>
          <a:r>
            <a:rPr lang="es-EC" b="1"/>
            <a:t>Implementación del hardware </a:t>
          </a:r>
          <a:endParaRPr lang="es-EC" dirty="0"/>
        </a:p>
      </dgm:t>
    </dgm:pt>
    <dgm:pt modelId="{1789ACE9-FCD6-4971-9748-E1BA126B6D34}" type="parTrans" cxnId="{8E73D09E-F626-4A7F-A9DA-AE936FB25A02}">
      <dgm:prSet/>
      <dgm:spPr/>
      <dgm:t>
        <a:bodyPr/>
        <a:lstStyle/>
        <a:p>
          <a:endParaRPr lang="es-EC"/>
        </a:p>
      </dgm:t>
    </dgm:pt>
    <dgm:pt modelId="{293FDE5E-4A42-4D7E-8CBB-147AC0EAA4BF}" type="sibTrans" cxnId="{8E73D09E-F626-4A7F-A9DA-AE936FB25A02}">
      <dgm:prSet/>
      <dgm:spPr/>
      <dgm:t>
        <a:bodyPr/>
        <a:lstStyle/>
        <a:p>
          <a:endParaRPr lang="es-EC"/>
        </a:p>
      </dgm:t>
    </dgm:pt>
    <dgm:pt modelId="{2E7CB9B9-0109-477E-90AE-F25B434E5DF3}" type="pres">
      <dgm:prSet presAssocID="{7B240D06-C5A8-4C12-A7D1-59E5A6E5B9BE}" presName="diagram" presStyleCnt="0">
        <dgm:presLayoutVars>
          <dgm:chPref val="1"/>
          <dgm:dir/>
          <dgm:animOne val="branch"/>
          <dgm:animLvl val="lvl"/>
          <dgm:resizeHandles/>
        </dgm:presLayoutVars>
      </dgm:prSet>
      <dgm:spPr/>
    </dgm:pt>
    <dgm:pt modelId="{BACB3BB5-F98E-4348-B3A4-0D3E5D958562}" type="pres">
      <dgm:prSet presAssocID="{2FB628EB-B6BC-404E-9800-8D2F9F88460B}" presName="root" presStyleCnt="0"/>
      <dgm:spPr/>
    </dgm:pt>
    <dgm:pt modelId="{91C82E65-EA2F-4C15-9B70-DB4DA9C84C4F}" type="pres">
      <dgm:prSet presAssocID="{2FB628EB-B6BC-404E-9800-8D2F9F88460B}" presName="rootComposite" presStyleCnt="0"/>
      <dgm:spPr/>
    </dgm:pt>
    <dgm:pt modelId="{BD33D672-B451-4F49-B2B0-7BF366EF4A53}" type="pres">
      <dgm:prSet presAssocID="{2FB628EB-B6BC-404E-9800-8D2F9F88460B}" presName="rootText" presStyleLbl="node1" presStyleIdx="0" presStyleCnt="1" custScaleX="365330"/>
      <dgm:spPr/>
    </dgm:pt>
    <dgm:pt modelId="{E7698CC4-2BBD-40BE-9534-9A2F1187EB5D}" type="pres">
      <dgm:prSet presAssocID="{2FB628EB-B6BC-404E-9800-8D2F9F88460B}" presName="rootConnector" presStyleLbl="node1" presStyleIdx="0" presStyleCnt="1"/>
      <dgm:spPr/>
    </dgm:pt>
    <dgm:pt modelId="{0CB56EE3-FC41-4328-8CFF-1C0F5A3A1DDA}" type="pres">
      <dgm:prSet presAssocID="{2FB628EB-B6BC-404E-9800-8D2F9F88460B}" presName="childShape" presStyleCnt="0"/>
      <dgm:spPr/>
    </dgm:pt>
    <dgm:pt modelId="{682FBFCD-D438-4BC5-BA2B-799D17DB0E76}" type="pres">
      <dgm:prSet presAssocID="{B2960F1D-0354-432C-A040-1B371AD2A727}" presName="Name13" presStyleLbl="parChTrans1D2" presStyleIdx="0" presStyleCnt="7"/>
      <dgm:spPr/>
    </dgm:pt>
    <dgm:pt modelId="{F3A6A436-D9D6-4792-BF5C-37022D4D0E71}" type="pres">
      <dgm:prSet presAssocID="{85F40C81-AE80-4D84-B921-C012BE0ABE7B}" presName="childText" presStyleLbl="bgAcc1" presStyleIdx="0" presStyleCnt="7" custScaleX="536822">
        <dgm:presLayoutVars>
          <dgm:bulletEnabled val="1"/>
        </dgm:presLayoutVars>
      </dgm:prSet>
      <dgm:spPr/>
    </dgm:pt>
    <dgm:pt modelId="{E998E77C-03AD-4A10-85CC-3970BA5168E8}" type="pres">
      <dgm:prSet presAssocID="{E60DFECB-3318-4C80-A1A7-2DC0298A85C3}" presName="Name13" presStyleLbl="parChTrans1D2" presStyleIdx="1" presStyleCnt="7"/>
      <dgm:spPr/>
    </dgm:pt>
    <dgm:pt modelId="{916B3174-A580-47CE-B092-AF42FF731C6D}" type="pres">
      <dgm:prSet presAssocID="{1965D13D-C714-4609-9C40-38D45D08B457}" presName="childText" presStyleLbl="bgAcc1" presStyleIdx="1" presStyleCnt="7" custScaleX="536822">
        <dgm:presLayoutVars>
          <dgm:bulletEnabled val="1"/>
        </dgm:presLayoutVars>
      </dgm:prSet>
      <dgm:spPr/>
    </dgm:pt>
    <dgm:pt modelId="{6FD518F4-AA23-4B9B-BB30-C334415985D5}" type="pres">
      <dgm:prSet presAssocID="{8F727F4B-B299-489B-899D-7E21E26E6545}" presName="Name13" presStyleLbl="parChTrans1D2" presStyleIdx="2" presStyleCnt="7"/>
      <dgm:spPr/>
    </dgm:pt>
    <dgm:pt modelId="{645ABE22-7F8F-498B-B63C-C533CB8D7F72}" type="pres">
      <dgm:prSet presAssocID="{33D6EABA-D7E3-4ABA-8C8F-3193A8C9EE1B}" presName="childText" presStyleLbl="bgAcc1" presStyleIdx="2" presStyleCnt="7" custScaleX="536822">
        <dgm:presLayoutVars>
          <dgm:bulletEnabled val="1"/>
        </dgm:presLayoutVars>
      </dgm:prSet>
      <dgm:spPr/>
    </dgm:pt>
    <dgm:pt modelId="{80CFB92B-818E-4405-9C25-4D7CB991DAB6}" type="pres">
      <dgm:prSet presAssocID="{137129FE-E973-46BC-8075-962A210DCF1F}" presName="Name13" presStyleLbl="parChTrans1D2" presStyleIdx="3" presStyleCnt="7"/>
      <dgm:spPr/>
    </dgm:pt>
    <dgm:pt modelId="{FBD01E7D-DDAA-4F4F-89BB-710C9F0BEFA4}" type="pres">
      <dgm:prSet presAssocID="{DD3C36D1-41A2-4D51-ABBD-512E0AD01F2F}" presName="childText" presStyleLbl="bgAcc1" presStyleIdx="3" presStyleCnt="7" custScaleX="536822">
        <dgm:presLayoutVars>
          <dgm:bulletEnabled val="1"/>
        </dgm:presLayoutVars>
      </dgm:prSet>
      <dgm:spPr/>
    </dgm:pt>
    <dgm:pt modelId="{88E1111F-047C-4943-8A85-75EDD4F60835}" type="pres">
      <dgm:prSet presAssocID="{79930568-DC28-4DC3-927B-E07F7FCD474D}" presName="Name13" presStyleLbl="parChTrans1D2" presStyleIdx="4" presStyleCnt="7"/>
      <dgm:spPr/>
    </dgm:pt>
    <dgm:pt modelId="{AB6A7867-3A34-4CAC-99E8-DAB3977ED8D7}" type="pres">
      <dgm:prSet presAssocID="{EE91F352-38F4-4051-9D4D-FC4BC3065B16}" presName="childText" presStyleLbl="bgAcc1" presStyleIdx="4" presStyleCnt="7" custScaleX="536822">
        <dgm:presLayoutVars>
          <dgm:bulletEnabled val="1"/>
        </dgm:presLayoutVars>
      </dgm:prSet>
      <dgm:spPr/>
    </dgm:pt>
    <dgm:pt modelId="{FC8109D3-D2DE-4687-B610-81D0D07CDD01}" type="pres">
      <dgm:prSet presAssocID="{11371459-DF6B-4765-AB13-E98C59C48FF6}" presName="Name13" presStyleLbl="parChTrans1D2" presStyleIdx="5" presStyleCnt="7"/>
      <dgm:spPr/>
    </dgm:pt>
    <dgm:pt modelId="{987142F1-27F2-4B16-9ED1-2D30FFDA15E5}" type="pres">
      <dgm:prSet presAssocID="{0F184709-C997-47E2-B6A6-A6A11602501B}" presName="childText" presStyleLbl="bgAcc1" presStyleIdx="5" presStyleCnt="7" custScaleX="536822">
        <dgm:presLayoutVars>
          <dgm:bulletEnabled val="1"/>
        </dgm:presLayoutVars>
      </dgm:prSet>
      <dgm:spPr/>
    </dgm:pt>
    <dgm:pt modelId="{141FC219-CF1B-4BE6-9276-6A1F7C3C0AC9}" type="pres">
      <dgm:prSet presAssocID="{D52D8B95-E72E-43CF-887B-2EF2D7FE0B5C}" presName="Name13" presStyleLbl="parChTrans1D2" presStyleIdx="6" presStyleCnt="7"/>
      <dgm:spPr/>
    </dgm:pt>
    <dgm:pt modelId="{3E5DB67C-04E6-44B3-80FF-0EAD10FFFDA6}" type="pres">
      <dgm:prSet presAssocID="{07726D15-8693-4D93-8194-2FE868002117}" presName="childText" presStyleLbl="bgAcc1" presStyleIdx="6" presStyleCnt="7" custScaleX="536822">
        <dgm:presLayoutVars>
          <dgm:bulletEnabled val="1"/>
        </dgm:presLayoutVars>
      </dgm:prSet>
      <dgm:spPr/>
    </dgm:pt>
  </dgm:ptLst>
  <dgm:cxnLst>
    <dgm:cxn modelId="{0ED03E07-99C4-45CB-804B-1D8BE72DC796}" type="presOf" srcId="{D52D8B95-E72E-43CF-887B-2EF2D7FE0B5C}" destId="{141FC219-CF1B-4BE6-9276-6A1F7C3C0AC9}" srcOrd="0" destOrd="0" presId="urn:microsoft.com/office/officeart/2005/8/layout/hierarchy3"/>
    <dgm:cxn modelId="{18FC2508-CB9D-4FA0-8079-A0912D61ECC0}" srcId="{2FB628EB-B6BC-404E-9800-8D2F9F88460B}" destId="{33D6EABA-D7E3-4ABA-8C8F-3193A8C9EE1B}" srcOrd="2" destOrd="0" parTransId="{8F727F4B-B299-489B-899D-7E21E26E6545}" sibTransId="{266E63DC-B00E-47A5-8611-11F6DA8F1661}"/>
    <dgm:cxn modelId="{580DE411-AAA3-4558-90A4-C4045845EFA8}" type="presOf" srcId="{8F727F4B-B299-489B-899D-7E21E26E6545}" destId="{6FD518F4-AA23-4B9B-BB30-C334415985D5}" srcOrd="0" destOrd="0" presId="urn:microsoft.com/office/officeart/2005/8/layout/hierarchy3"/>
    <dgm:cxn modelId="{7545521F-7754-4854-863D-E9B35F02AC47}" srcId="{2FB628EB-B6BC-404E-9800-8D2F9F88460B}" destId="{85F40C81-AE80-4D84-B921-C012BE0ABE7B}" srcOrd="0" destOrd="0" parTransId="{B2960F1D-0354-432C-A040-1B371AD2A727}" sibTransId="{AD2905F5-2C7D-4AB9-A0AE-DFA4B4F0D9C2}"/>
    <dgm:cxn modelId="{133EC262-2533-485E-B947-7921DC72B884}" type="presOf" srcId="{33D6EABA-D7E3-4ABA-8C8F-3193A8C9EE1B}" destId="{645ABE22-7F8F-498B-B63C-C533CB8D7F72}" srcOrd="0" destOrd="0" presId="urn:microsoft.com/office/officeart/2005/8/layout/hierarchy3"/>
    <dgm:cxn modelId="{C4FBB46F-E31E-49B2-AF4C-1396C6980946}" type="presOf" srcId="{85F40C81-AE80-4D84-B921-C012BE0ABE7B}" destId="{F3A6A436-D9D6-4792-BF5C-37022D4D0E71}" srcOrd="0" destOrd="0" presId="urn:microsoft.com/office/officeart/2005/8/layout/hierarchy3"/>
    <dgm:cxn modelId="{FB921052-0C3C-4ABC-8F49-2321C8FC9C1A}" srcId="{2FB628EB-B6BC-404E-9800-8D2F9F88460B}" destId="{EE91F352-38F4-4051-9D4D-FC4BC3065B16}" srcOrd="4" destOrd="0" parTransId="{79930568-DC28-4DC3-927B-E07F7FCD474D}" sibTransId="{084FE523-F9CF-4274-80A7-E10151687452}"/>
    <dgm:cxn modelId="{B298B752-94F0-4F76-BDF4-B10B7F8E4635}" type="presOf" srcId="{EE91F352-38F4-4051-9D4D-FC4BC3065B16}" destId="{AB6A7867-3A34-4CAC-99E8-DAB3977ED8D7}" srcOrd="0" destOrd="0" presId="urn:microsoft.com/office/officeart/2005/8/layout/hierarchy3"/>
    <dgm:cxn modelId="{24C52A77-A6FC-438B-9979-88E77A17B007}" type="presOf" srcId="{B2960F1D-0354-432C-A040-1B371AD2A727}" destId="{682FBFCD-D438-4BC5-BA2B-799D17DB0E76}" srcOrd="0" destOrd="0" presId="urn:microsoft.com/office/officeart/2005/8/layout/hierarchy3"/>
    <dgm:cxn modelId="{B0E27457-4444-4ECE-A615-3E3446A7BCDE}" type="presOf" srcId="{79930568-DC28-4DC3-927B-E07F7FCD474D}" destId="{88E1111F-047C-4943-8A85-75EDD4F60835}" srcOrd="0" destOrd="0" presId="urn:microsoft.com/office/officeart/2005/8/layout/hierarchy3"/>
    <dgm:cxn modelId="{4E014578-99AC-44A6-9967-F796F5CC90A7}" type="presOf" srcId="{1965D13D-C714-4609-9C40-38D45D08B457}" destId="{916B3174-A580-47CE-B092-AF42FF731C6D}" srcOrd="0" destOrd="0" presId="urn:microsoft.com/office/officeart/2005/8/layout/hierarchy3"/>
    <dgm:cxn modelId="{03537980-8497-4191-B952-CD1A1FE7E2FE}" type="presOf" srcId="{2FB628EB-B6BC-404E-9800-8D2F9F88460B}" destId="{E7698CC4-2BBD-40BE-9534-9A2F1187EB5D}" srcOrd="1" destOrd="0" presId="urn:microsoft.com/office/officeart/2005/8/layout/hierarchy3"/>
    <dgm:cxn modelId="{8FE80197-FA57-483C-B05B-0FC88CDFB995}" type="presOf" srcId="{2FB628EB-B6BC-404E-9800-8D2F9F88460B}" destId="{BD33D672-B451-4F49-B2B0-7BF366EF4A53}" srcOrd="0" destOrd="0" presId="urn:microsoft.com/office/officeart/2005/8/layout/hierarchy3"/>
    <dgm:cxn modelId="{8E73D09E-F626-4A7F-A9DA-AE936FB25A02}" srcId="{7B240D06-C5A8-4C12-A7D1-59E5A6E5B9BE}" destId="{2FB628EB-B6BC-404E-9800-8D2F9F88460B}" srcOrd="0" destOrd="0" parTransId="{1789ACE9-FCD6-4971-9748-E1BA126B6D34}" sibTransId="{293FDE5E-4A42-4D7E-8CBB-147AC0EAA4BF}"/>
    <dgm:cxn modelId="{B9955CB4-9E7B-44AB-A54C-927D27FA8373}" srcId="{2FB628EB-B6BC-404E-9800-8D2F9F88460B}" destId="{0F184709-C997-47E2-B6A6-A6A11602501B}" srcOrd="5" destOrd="0" parTransId="{11371459-DF6B-4765-AB13-E98C59C48FF6}" sibTransId="{71147B8E-D07A-4312-94A7-57BF6A7FBDCA}"/>
    <dgm:cxn modelId="{F2A75CB5-88EC-4234-93C6-402C861F4CD1}" type="presOf" srcId="{11371459-DF6B-4765-AB13-E98C59C48FF6}" destId="{FC8109D3-D2DE-4687-B610-81D0D07CDD01}" srcOrd="0" destOrd="0" presId="urn:microsoft.com/office/officeart/2005/8/layout/hierarchy3"/>
    <dgm:cxn modelId="{3E3EEEC5-F8EE-4B9C-963A-D083191D198F}" type="presOf" srcId="{0F184709-C997-47E2-B6A6-A6A11602501B}" destId="{987142F1-27F2-4B16-9ED1-2D30FFDA15E5}" srcOrd="0" destOrd="0" presId="urn:microsoft.com/office/officeart/2005/8/layout/hierarchy3"/>
    <dgm:cxn modelId="{ADC314C6-B6F6-4920-A57C-42F957CC05E3}" type="presOf" srcId="{E60DFECB-3318-4C80-A1A7-2DC0298A85C3}" destId="{E998E77C-03AD-4A10-85CC-3970BA5168E8}" srcOrd="0" destOrd="0" presId="urn:microsoft.com/office/officeart/2005/8/layout/hierarchy3"/>
    <dgm:cxn modelId="{F0E11ECF-4E8E-46F6-B638-52A6B966D815}" srcId="{2FB628EB-B6BC-404E-9800-8D2F9F88460B}" destId="{07726D15-8693-4D93-8194-2FE868002117}" srcOrd="6" destOrd="0" parTransId="{D52D8B95-E72E-43CF-887B-2EF2D7FE0B5C}" sibTransId="{A61192B5-1A7E-4489-B4A2-63496E53C684}"/>
    <dgm:cxn modelId="{9ECB5BD9-7259-45B3-A61E-0253F21611F1}" type="presOf" srcId="{137129FE-E973-46BC-8075-962A210DCF1F}" destId="{80CFB92B-818E-4405-9C25-4D7CB991DAB6}" srcOrd="0" destOrd="0" presId="urn:microsoft.com/office/officeart/2005/8/layout/hierarchy3"/>
    <dgm:cxn modelId="{3A09E1D9-814A-4C8E-B441-BC6E0E8A28A2}" type="presOf" srcId="{7B240D06-C5A8-4C12-A7D1-59E5A6E5B9BE}" destId="{2E7CB9B9-0109-477E-90AE-F25B434E5DF3}" srcOrd="0" destOrd="0" presId="urn:microsoft.com/office/officeart/2005/8/layout/hierarchy3"/>
    <dgm:cxn modelId="{1BCE4FDD-E01F-465E-8927-8C09D5EDC6F0}" srcId="{2FB628EB-B6BC-404E-9800-8D2F9F88460B}" destId="{DD3C36D1-41A2-4D51-ABBD-512E0AD01F2F}" srcOrd="3" destOrd="0" parTransId="{137129FE-E973-46BC-8075-962A210DCF1F}" sibTransId="{46F5ACEC-4CAD-4367-B46F-6FBA8685D04A}"/>
    <dgm:cxn modelId="{41D061EA-D289-4F0B-AFDC-646A59C4E47D}" type="presOf" srcId="{DD3C36D1-41A2-4D51-ABBD-512E0AD01F2F}" destId="{FBD01E7D-DDAA-4F4F-89BB-710C9F0BEFA4}" srcOrd="0" destOrd="0" presId="urn:microsoft.com/office/officeart/2005/8/layout/hierarchy3"/>
    <dgm:cxn modelId="{261EDEF1-F64D-4657-96EC-AF664AD3E114}" srcId="{2FB628EB-B6BC-404E-9800-8D2F9F88460B}" destId="{1965D13D-C714-4609-9C40-38D45D08B457}" srcOrd="1" destOrd="0" parTransId="{E60DFECB-3318-4C80-A1A7-2DC0298A85C3}" sibTransId="{FE2D24BB-11C4-4DB4-961D-81862400E092}"/>
    <dgm:cxn modelId="{5701B1F5-E7E9-44B4-B0FE-4C07BA2F8B0A}" type="presOf" srcId="{07726D15-8693-4D93-8194-2FE868002117}" destId="{3E5DB67C-04E6-44B3-80FF-0EAD10FFFDA6}" srcOrd="0" destOrd="0" presId="urn:microsoft.com/office/officeart/2005/8/layout/hierarchy3"/>
    <dgm:cxn modelId="{E3F369ED-06A7-4941-9419-17F1D712A208}" type="presParOf" srcId="{2E7CB9B9-0109-477E-90AE-F25B434E5DF3}" destId="{BACB3BB5-F98E-4348-B3A4-0D3E5D958562}" srcOrd="0" destOrd="0" presId="urn:microsoft.com/office/officeart/2005/8/layout/hierarchy3"/>
    <dgm:cxn modelId="{D140BFFF-97D0-4229-B9DB-F477AAAFA1A1}" type="presParOf" srcId="{BACB3BB5-F98E-4348-B3A4-0D3E5D958562}" destId="{91C82E65-EA2F-4C15-9B70-DB4DA9C84C4F}" srcOrd="0" destOrd="0" presId="urn:microsoft.com/office/officeart/2005/8/layout/hierarchy3"/>
    <dgm:cxn modelId="{0FBA6852-D90B-41E7-BC57-7ED2617972CB}" type="presParOf" srcId="{91C82E65-EA2F-4C15-9B70-DB4DA9C84C4F}" destId="{BD33D672-B451-4F49-B2B0-7BF366EF4A53}" srcOrd="0" destOrd="0" presId="urn:microsoft.com/office/officeart/2005/8/layout/hierarchy3"/>
    <dgm:cxn modelId="{C50A4802-95F6-4C39-AE1D-743AEE468CA4}" type="presParOf" srcId="{91C82E65-EA2F-4C15-9B70-DB4DA9C84C4F}" destId="{E7698CC4-2BBD-40BE-9534-9A2F1187EB5D}" srcOrd="1" destOrd="0" presId="urn:microsoft.com/office/officeart/2005/8/layout/hierarchy3"/>
    <dgm:cxn modelId="{55E47062-7650-4420-A6CA-AE84F073B2D9}" type="presParOf" srcId="{BACB3BB5-F98E-4348-B3A4-0D3E5D958562}" destId="{0CB56EE3-FC41-4328-8CFF-1C0F5A3A1DDA}" srcOrd="1" destOrd="0" presId="urn:microsoft.com/office/officeart/2005/8/layout/hierarchy3"/>
    <dgm:cxn modelId="{42690DA6-3677-4A70-BB44-F75C04E2339D}" type="presParOf" srcId="{0CB56EE3-FC41-4328-8CFF-1C0F5A3A1DDA}" destId="{682FBFCD-D438-4BC5-BA2B-799D17DB0E76}" srcOrd="0" destOrd="0" presId="urn:microsoft.com/office/officeart/2005/8/layout/hierarchy3"/>
    <dgm:cxn modelId="{4574A6C0-D8E3-4117-A2E7-5F9D7620CFD3}" type="presParOf" srcId="{0CB56EE3-FC41-4328-8CFF-1C0F5A3A1DDA}" destId="{F3A6A436-D9D6-4792-BF5C-37022D4D0E71}" srcOrd="1" destOrd="0" presId="urn:microsoft.com/office/officeart/2005/8/layout/hierarchy3"/>
    <dgm:cxn modelId="{EE15A7F0-E869-4FB1-AAA6-0A0A9BEF3171}" type="presParOf" srcId="{0CB56EE3-FC41-4328-8CFF-1C0F5A3A1DDA}" destId="{E998E77C-03AD-4A10-85CC-3970BA5168E8}" srcOrd="2" destOrd="0" presId="urn:microsoft.com/office/officeart/2005/8/layout/hierarchy3"/>
    <dgm:cxn modelId="{548E683D-8206-4315-82D1-D383D8013654}" type="presParOf" srcId="{0CB56EE3-FC41-4328-8CFF-1C0F5A3A1DDA}" destId="{916B3174-A580-47CE-B092-AF42FF731C6D}" srcOrd="3" destOrd="0" presId="urn:microsoft.com/office/officeart/2005/8/layout/hierarchy3"/>
    <dgm:cxn modelId="{91A5FF42-1CFC-46BD-8028-CC2CC0A151C8}" type="presParOf" srcId="{0CB56EE3-FC41-4328-8CFF-1C0F5A3A1DDA}" destId="{6FD518F4-AA23-4B9B-BB30-C334415985D5}" srcOrd="4" destOrd="0" presId="urn:microsoft.com/office/officeart/2005/8/layout/hierarchy3"/>
    <dgm:cxn modelId="{B5DC7E17-47E2-4546-9B0C-E1350E68569F}" type="presParOf" srcId="{0CB56EE3-FC41-4328-8CFF-1C0F5A3A1DDA}" destId="{645ABE22-7F8F-498B-B63C-C533CB8D7F72}" srcOrd="5" destOrd="0" presId="urn:microsoft.com/office/officeart/2005/8/layout/hierarchy3"/>
    <dgm:cxn modelId="{880EF3D1-FDD2-4FA8-BFF3-E362D11E9570}" type="presParOf" srcId="{0CB56EE3-FC41-4328-8CFF-1C0F5A3A1DDA}" destId="{80CFB92B-818E-4405-9C25-4D7CB991DAB6}" srcOrd="6" destOrd="0" presId="urn:microsoft.com/office/officeart/2005/8/layout/hierarchy3"/>
    <dgm:cxn modelId="{24837C38-9553-4C47-A6C2-958CB0E38536}" type="presParOf" srcId="{0CB56EE3-FC41-4328-8CFF-1C0F5A3A1DDA}" destId="{FBD01E7D-DDAA-4F4F-89BB-710C9F0BEFA4}" srcOrd="7" destOrd="0" presId="urn:microsoft.com/office/officeart/2005/8/layout/hierarchy3"/>
    <dgm:cxn modelId="{5D4D8810-EF93-4074-A86C-B8BEA4489F3B}" type="presParOf" srcId="{0CB56EE3-FC41-4328-8CFF-1C0F5A3A1DDA}" destId="{88E1111F-047C-4943-8A85-75EDD4F60835}" srcOrd="8" destOrd="0" presId="urn:microsoft.com/office/officeart/2005/8/layout/hierarchy3"/>
    <dgm:cxn modelId="{85332670-BB56-4831-BCB9-E65A979F2ABF}" type="presParOf" srcId="{0CB56EE3-FC41-4328-8CFF-1C0F5A3A1DDA}" destId="{AB6A7867-3A34-4CAC-99E8-DAB3977ED8D7}" srcOrd="9" destOrd="0" presId="urn:microsoft.com/office/officeart/2005/8/layout/hierarchy3"/>
    <dgm:cxn modelId="{E57034F6-E3E5-4295-8D3E-C7414676E9B7}" type="presParOf" srcId="{0CB56EE3-FC41-4328-8CFF-1C0F5A3A1DDA}" destId="{FC8109D3-D2DE-4687-B610-81D0D07CDD01}" srcOrd="10" destOrd="0" presId="urn:microsoft.com/office/officeart/2005/8/layout/hierarchy3"/>
    <dgm:cxn modelId="{D0021907-1A01-46B0-B3EA-7B829DFBC67D}" type="presParOf" srcId="{0CB56EE3-FC41-4328-8CFF-1C0F5A3A1DDA}" destId="{987142F1-27F2-4B16-9ED1-2D30FFDA15E5}" srcOrd="11" destOrd="0" presId="urn:microsoft.com/office/officeart/2005/8/layout/hierarchy3"/>
    <dgm:cxn modelId="{D168E218-2146-4EB9-849A-38FB49D48B44}" type="presParOf" srcId="{0CB56EE3-FC41-4328-8CFF-1C0F5A3A1DDA}" destId="{141FC219-CF1B-4BE6-9276-6A1F7C3C0AC9}" srcOrd="12" destOrd="0" presId="urn:microsoft.com/office/officeart/2005/8/layout/hierarchy3"/>
    <dgm:cxn modelId="{32C8A00E-E6FA-45D8-A0C0-742670DB2F59}" type="presParOf" srcId="{0CB56EE3-FC41-4328-8CFF-1C0F5A3A1DDA}" destId="{3E5DB67C-04E6-44B3-80FF-0EAD10FFFDA6}" srcOrd="13" destOrd="0" presId="urn:microsoft.com/office/officeart/2005/8/layout/hierarchy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DDCDDD"/>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552579"/>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DDCDDD"/>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552579"/>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FC8CF52E-EC45-452C-8D4A-C9574B8C1CC6}" type="doc">
      <dgm:prSet loTypeId="urn:microsoft.com/office/officeart/2005/8/layout/vList4" loCatId="list" qsTypeId="urn:microsoft.com/office/officeart/2005/8/quickstyle/simple1" qsCatId="simple" csTypeId="urn:microsoft.com/office/officeart/2005/8/colors/accent0_3" csCatId="mainScheme" phldr="1"/>
      <dgm:spPr/>
      <dgm:t>
        <a:bodyPr/>
        <a:lstStyle/>
        <a:p>
          <a:endParaRPr lang="es-EC"/>
        </a:p>
      </dgm:t>
    </dgm:pt>
    <dgm:pt modelId="{925FADE9-5C5C-4628-8BF4-4624535B2BAD}">
      <dgm:prSet phldrT="[Texto]"/>
      <dgm:spPr/>
      <dgm:t>
        <a:bodyPr/>
        <a:lstStyle/>
        <a:p>
          <a:r>
            <a:rPr lang="es-ES_tradnl" dirty="0"/>
            <a:t>Se obtuvo un 41,18 % y 38,24 % para las sensaciones de ansiedad y desesperación respectivamente. En la misma encuesta se les pregunto si durante la estimulación se sintieron estresados, en donde el 70.83 % respondieron que Si</a:t>
          </a:r>
          <a:endParaRPr lang="es-EC" dirty="0"/>
        </a:p>
      </dgm:t>
    </dgm:pt>
    <dgm:pt modelId="{BB348E5C-81D0-49E3-BF9C-87DB1EC39886}" type="parTrans" cxnId="{8D46B12E-8D0B-4188-902C-BEB27F1848A2}">
      <dgm:prSet/>
      <dgm:spPr/>
      <dgm:t>
        <a:bodyPr/>
        <a:lstStyle/>
        <a:p>
          <a:endParaRPr lang="es-EC"/>
        </a:p>
      </dgm:t>
    </dgm:pt>
    <dgm:pt modelId="{A86279C6-4237-44E9-BD9B-A0A53E2B0FBD}" type="sibTrans" cxnId="{8D46B12E-8D0B-4188-902C-BEB27F1848A2}">
      <dgm:prSet/>
      <dgm:spPr/>
      <dgm:t>
        <a:bodyPr/>
        <a:lstStyle/>
        <a:p>
          <a:endParaRPr lang="es-EC"/>
        </a:p>
      </dgm:t>
    </dgm:pt>
    <dgm:pt modelId="{1D7EDBE8-96BC-4B23-B0F0-8D8A25303473}">
      <dgm:prSet phldrT="[Texto]"/>
      <dgm:spPr/>
      <dgm:t>
        <a:bodyPr/>
        <a:lstStyle/>
        <a:p>
          <a:r>
            <a:rPr lang="es-ES_tradnl" dirty="0"/>
            <a:t>La mayoría de las personas seleccionaron las sensaciones de desesperación y ansiedad con porcentajes del 32.26 % y 38.71 % respectivamente. De igual manera se realizó la pregunta si durante la estimulación se sintieron estresados, respondiendo de manera afirmativa el 75% de los sujetos estimulados</a:t>
          </a:r>
          <a:endParaRPr lang="es-EC" dirty="0"/>
        </a:p>
      </dgm:t>
    </dgm:pt>
    <dgm:pt modelId="{C5925129-AAB9-4DC8-9D4A-B8EE45F10AB5}" type="parTrans" cxnId="{E76FAF50-73F1-49B7-B345-2C309B664C81}">
      <dgm:prSet/>
      <dgm:spPr/>
      <dgm:t>
        <a:bodyPr/>
        <a:lstStyle/>
        <a:p>
          <a:endParaRPr lang="es-EC"/>
        </a:p>
      </dgm:t>
    </dgm:pt>
    <dgm:pt modelId="{AF4CE4D5-B6B5-4CE8-896D-BEBBB1262777}" type="sibTrans" cxnId="{E76FAF50-73F1-49B7-B345-2C309B664C81}">
      <dgm:prSet/>
      <dgm:spPr/>
      <dgm:t>
        <a:bodyPr/>
        <a:lstStyle/>
        <a:p>
          <a:endParaRPr lang="es-EC"/>
        </a:p>
      </dgm:t>
    </dgm:pt>
    <dgm:pt modelId="{A8550D0E-D822-44CC-95BA-7B6912CA692F}">
      <dgm:prSet phldrT="[Texto]"/>
      <dgm:spPr/>
      <dgm:t>
        <a:bodyPr/>
        <a:lstStyle/>
        <a:p>
          <a:r>
            <a:rPr lang="es-ES_tradnl" dirty="0"/>
            <a:t>La mayoría de los encuestados seleccionaron que este estímulo provoco una sensación de calma con un 77.42 % y 9.68% en otras sensaciones, las cuales fueron de tranquilidad, paz y sueño</a:t>
          </a:r>
          <a:endParaRPr lang="es-EC" dirty="0"/>
        </a:p>
      </dgm:t>
    </dgm:pt>
    <dgm:pt modelId="{24DF9F85-244C-4B37-B4E6-31CFEA0C3490}" type="parTrans" cxnId="{B54804B2-8844-4291-9A30-9E0B11CFCACC}">
      <dgm:prSet/>
      <dgm:spPr/>
      <dgm:t>
        <a:bodyPr/>
        <a:lstStyle/>
        <a:p>
          <a:endParaRPr lang="es-EC"/>
        </a:p>
      </dgm:t>
    </dgm:pt>
    <dgm:pt modelId="{8931214F-C94D-48ED-84C3-E3A554BA7688}" type="sibTrans" cxnId="{B54804B2-8844-4291-9A30-9E0B11CFCACC}">
      <dgm:prSet/>
      <dgm:spPr/>
      <dgm:t>
        <a:bodyPr/>
        <a:lstStyle/>
        <a:p>
          <a:endParaRPr lang="es-EC"/>
        </a:p>
      </dgm:t>
    </dgm:pt>
    <dgm:pt modelId="{E0DAB4D2-2141-434C-9AE9-240712E9BE9A}" type="pres">
      <dgm:prSet presAssocID="{FC8CF52E-EC45-452C-8D4A-C9574B8C1CC6}" presName="linear" presStyleCnt="0">
        <dgm:presLayoutVars>
          <dgm:dir/>
          <dgm:resizeHandles val="exact"/>
        </dgm:presLayoutVars>
      </dgm:prSet>
      <dgm:spPr/>
    </dgm:pt>
    <dgm:pt modelId="{82054D83-20E2-4900-AD6A-F971D14B79F8}" type="pres">
      <dgm:prSet presAssocID="{925FADE9-5C5C-4628-8BF4-4624535B2BAD}" presName="comp" presStyleCnt="0"/>
      <dgm:spPr/>
    </dgm:pt>
    <dgm:pt modelId="{9F789D5E-6633-438E-809F-67DFF829B5FE}" type="pres">
      <dgm:prSet presAssocID="{925FADE9-5C5C-4628-8BF4-4624535B2BAD}" presName="box" presStyleLbl="node1" presStyleIdx="0" presStyleCnt="3"/>
      <dgm:spPr/>
    </dgm:pt>
    <dgm:pt modelId="{0AA37AD5-D032-49DE-9CC4-D8ED08B38493}" type="pres">
      <dgm:prSet presAssocID="{925FADE9-5C5C-4628-8BF4-4624535B2BAD}" presName="img" presStyleLbl="fgImgPlace1" presStyleIdx="0" presStyleCnt="3"/>
      <dgm:spPr>
        <a:blipFill rotWithShape="1">
          <a:blip xmlns:r="http://schemas.openxmlformats.org/officeDocument/2006/relationships" r:embed="rId1"/>
          <a:srcRect/>
          <a:stretch>
            <a:fillRect t="-6000" b="-6000"/>
          </a:stretch>
        </a:blipFill>
      </dgm:spPr>
    </dgm:pt>
    <dgm:pt modelId="{02FF18FF-FCFF-491D-8461-C56967E8215B}" type="pres">
      <dgm:prSet presAssocID="{925FADE9-5C5C-4628-8BF4-4624535B2BAD}" presName="text" presStyleLbl="node1" presStyleIdx="0" presStyleCnt="3">
        <dgm:presLayoutVars>
          <dgm:bulletEnabled val="1"/>
        </dgm:presLayoutVars>
      </dgm:prSet>
      <dgm:spPr/>
    </dgm:pt>
    <dgm:pt modelId="{299BD831-0015-4BEF-B116-FB0363640084}" type="pres">
      <dgm:prSet presAssocID="{A86279C6-4237-44E9-BD9B-A0A53E2B0FBD}" presName="spacer" presStyleCnt="0"/>
      <dgm:spPr/>
    </dgm:pt>
    <dgm:pt modelId="{B50B6F4D-D484-4E42-909E-63916151438E}" type="pres">
      <dgm:prSet presAssocID="{1D7EDBE8-96BC-4B23-B0F0-8D8A25303473}" presName="comp" presStyleCnt="0"/>
      <dgm:spPr/>
    </dgm:pt>
    <dgm:pt modelId="{50AE539A-1846-4DAE-AED2-9BA19C96272B}" type="pres">
      <dgm:prSet presAssocID="{1D7EDBE8-96BC-4B23-B0F0-8D8A25303473}" presName="box" presStyleLbl="node1" presStyleIdx="1" presStyleCnt="3"/>
      <dgm:spPr/>
    </dgm:pt>
    <dgm:pt modelId="{7A4B3C71-9502-4A86-9EEC-356689A0D057}" type="pres">
      <dgm:prSet presAssocID="{1D7EDBE8-96BC-4B23-B0F0-8D8A25303473}" presName="img" presStyleLbl="fgImgPlace1" presStyleIdx="1" presStyleCnt="3"/>
      <dgm:spPr>
        <a:blipFill rotWithShape="1">
          <a:blip xmlns:r="http://schemas.openxmlformats.org/officeDocument/2006/relationships" r:embed="rId2"/>
          <a:srcRect/>
          <a:stretch>
            <a:fillRect t="-28000" b="-28000"/>
          </a:stretch>
        </a:blipFill>
      </dgm:spPr>
    </dgm:pt>
    <dgm:pt modelId="{2D2222CB-576E-4E1E-AAF3-7E9AC2861BAD}" type="pres">
      <dgm:prSet presAssocID="{1D7EDBE8-96BC-4B23-B0F0-8D8A25303473}" presName="text" presStyleLbl="node1" presStyleIdx="1" presStyleCnt="3">
        <dgm:presLayoutVars>
          <dgm:bulletEnabled val="1"/>
        </dgm:presLayoutVars>
      </dgm:prSet>
      <dgm:spPr/>
    </dgm:pt>
    <dgm:pt modelId="{AF2DA419-08F6-4B5A-8A55-16C76684F661}" type="pres">
      <dgm:prSet presAssocID="{AF4CE4D5-B6B5-4CE8-896D-BEBBB1262777}" presName="spacer" presStyleCnt="0"/>
      <dgm:spPr/>
    </dgm:pt>
    <dgm:pt modelId="{4D60BABC-F36E-4374-B0CD-25A25F508E66}" type="pres">
      <dgm:prSet presAssocID="{A8550D0E-D822-44CC-95BA-7B6912CA692F}" presName="comp" presStyleCnt="0"/>
      <dgm:spPr/>
    </dgm:pt>
    <dgm:pt modelId="{4A3B1333-AA65-4E50-B19B-A19E205D4268}" type="pres">
      <dgm:prSet presAssocID="{A8550D0E-D822-44CC-95BA-7B6912CA692F}" presName="box" presStyleLbl="node1" presStyleIdx="2" presStyleCnt="3"/>
      <dgm:spPr/>
    </dgm:pt>
    <dgm:pt modelId="{4DCBFDEF-873A-4358-83F8-05324FA65D95}" type="pres">
      <dgm:prSet presAssocID="{A8550D0E-D822-44CC-95BA-7B6912CA692F}" presName="img" presStyleLbl="fgImgPlace1" presStyleIdx="2" presStyleCnt="3"/>
      <dgm:spPr>
        <a:blipFill rotWithShape="1">
          <a:blip xmlns:r="http://schemas.openxmlformats.org/officeDocument/2006/relationships" r:embed="rId3"/>
          <a:srcRect/>
          <a:stretch>
            <a:fillRect t="-8000" b="-8000"/>
          </a:stretch>
        </a:blipFill>
      </dgm:spPr>
    </dgm:pt>
    <dgm:pt modelId="{C802E444-25B6-40B5-9F48-49C854A3EBC9}" type="pres">
      <dgm:prSet presAssocID="{A8550D0E-D822-44CC-95BA-7B6912CA692F}" presName="text" presStyleLbl="node1" presStyleIdx="2" presStyleCnt="3">
        <dgm:presLayoutVars>
          <dgm:bulletEnabled val="1"/>
        </dgm:presLayoutVars>
      </dgm:prSet>
      <dgm:spPr/>
    </dgm:pt>
  </dgm:ptLst>
  <dgm:cxnLst>
    <dgm:cxn modelId="{3694BA29-8E08-4FEF-A615-0CB2D49BB1D0}" type="presOf" srcId="{925FADE9-5C5C-4628-8BF4-4624535B2BAD}" destId="{9F789D5E-6633-438E-809F-67DFF829B5FE}" srcOrd="0" destOrd="0" presId="urn:microsoft.com/office/officeart/2005/8/layout/vList4"/>
    <dgm:cxn modelId="{8D46B12E-8D0B-4188-902C-BEB27F1848A2}" srcId="{FC8CF52E-EC45-452C-8D4A-C9574B8C1CC6}" destId="{925FADE9-5C5C-4628-8BF4-4624535B2BAD}" srcOrd="0" destOrd="0" parTransId="{BB348E5C-81D0-49E3-BF9C-87DB1EC39886}" sibTransId="{A86279C6-4237-44E9-BD9B-A0A53E2B0FBD}"/>
    <dgm:cxn modelId="{AECC8E5D-C33B-423C-A5E6-F1A679F76B80}" type="presOf" srcId="{FC8CF52E-EC45-452C-8D4A-C9574B8C1CC6}" destId="{E0DAB4D2-2141-434C-9AE9-240712E9BE9A}" srcOrd="0" destOrd="0" presId="urn:microsoft.com/office/officeart/2005/8/layout/vList4"/>
    <dgm:cxn modelId="{E76FAF50-73F1-49B7-B345-2C309B664C81}" srcId="{FC8CF52E-EC45-452C-8D4A-C9574B8C1CC6}" destId="{1D7EDBE8-96BC-4B23-B0F0-8D8A25303473}" srcOrd="1" destOrd="0" parTransId="{C5925129-AAB9-4DC8-9D4A-B8EE45F10AB5}" sibTransId="{AF4CE4D5-B6B5-4CE8-896D-BEBBB1262777}"/>
    <dgm:cxn modelId="{42C1AA78-303C-4BD9-A5BD-19AB383A7A1F}" type="presOf" srcId="{A8550D0E-D822-44CC-95BA-7B6912CA692F}" destId="{C802E444-25B6-40B5-9F48-49C854A3EBC9}" srcOrd="1" destOrd="0" presId="urn:microsoft.com/office/officeart/2005/8/layout/vList4"/>
    <dgm:cxn modelId="{433DDF82-03AD-4702-8887-DCB38926E3ED}" type="presOf" srcId="{925FADE9-5C5C-4628-8BF4-4624535B2BAD}" destId="{02FF18FF-FCFF-491D-8461-C56967E8215B}" srcOrd="1" destOrd="0" presId="urn:microsoft.com/office/officeart/2005/8/layout/vList4"/>
    <dgm:cxn modelId="{D03AE391-5804-47DF-93FE-20CFE746FAF0}" type="presOf" srcId="{1D7EDBE8-96BC-4B23-B0F0-8D8A25303473}" destId="{50AE539A-1846-4DAE-AED2-9BA19C96272B}" srcOrd="0" destOrd="0" presId="urn:microsoft.com/office/officeart/2005/8/layout/vList4"/>
    <dgm:cxn modelId="{B54804B2-8844-4291-9A30-9E0B11CFCACC}" srcId="{FC8CF52E-EC45-452C-8D4A-C9574B8C1CC6}" destId="{A8550D0E-D822-44CC-95BA-7B6912CA692F}" srcOrd="2" destOrd="0" parTransId="{24DF9F85-244C-4B37-B4E6-31CFEA0C3490}" sibTransId="{8931214F-C94D-48ED-84C3-E3A554BA7688}"/>
    <dgm:cxn modelId="{4DEBA4E6-F6D4-42A6-8EBE-193FC3C645EC}" type="presOf" srcId="{A8550D0E-D822-44CC-95BA-7B6912CA692F}" destId="{4A3B1333-AA65-4E50-B19B-A19E205D4268}" srcOrd="0" destOrd="0" presId="urn:microsoft.com/office/officeart/2005/8/layout/vList4"/>
    <dgm:cxn modelId="{A99232F3-CD36-41A1-9BC4-F585E5DF5EC9}" type="presOf" srcId="{1D7EDBE8-96BC-4B23-B0F0-8D8A25303473}" destId="{2D2222CB-576E-4E1E-AAF3-7E9AC2861BAD}" srcOrd="1" destOrd="0" presId="urn:microsoft.com/office/officeart/2005/8/layout/vList4"/>
    <dgm:cxn modelId="{F3EAC725-193D-4993-AC7B-C44EBB22DCC6}" type="presParOf" srcId="{E0DAB4D2-2141-434C-9AE9-240712E9BE9A}" destId="{82054D83-20E2-4900-AD6A-F971D14B79F8}" srcOrd="0" destOrd="0" presId="urn:microsoft.com/office/officeart/2005/8/layout/vList4"/>
    <dgm:cxn modelId="{3BF3F6A6-2AC8-4597-A959-683E83ABD168}" type="presParOf" srcId="{82054D83-20E2-4900-AD6A-F971D14B79F8}" destId="{9F789D5E-6633-438E-809F-67DFF829B5FE}" srcOrd="0" destOrd="0" presId="urn:microsoft.com/office/officeart/2005/8/layout/vList4"/>
    <dgm:cxn modelId="{F2ECF68B-E5CB-42B2-A7F7-0075545E59F1}" type="presParOf" srcId="{82054D83-20E2-4900-AD6A-F971D14B79F8}" destId="{0AA37AD5-D032-49DE-9CC4-D8ED08B38493}" srcOrd="1" destOrd="0" presId="urn:microsoft.com/office/officeart/2005/8/layout/vList4"/>
    <dgm:cxn modelId="{AF60F53A-839F-42DA-9AF6-139DCDB86EF2}" type="presParOf" srcId="{82054D83-20E2-4900-AD6A-F971D14B79F8}" destId="{02FF18FF-FCFF-491D-8461-C56967E8215B}" srcOrd="2" destOrd="0" presId="urn:microsoft.com/office/officeart/2005/8/layout/vList4"/>
    <dgm:cxn modelId="{6A81827C-25B9-42C0-81FB-4C9A9368F52C}" type="presParOf" srcId="{E0DAB4D2-2141-434C-9AE9-240712E9BE9A}" destId="{299BD831-0015-4BEF-B116-FB0363640084}" srcOrd="1" destOrd="0" presId="urn:microsoft.com/office/officeart/2005/8/layout/vList4"/>
    <dgm:cxn modelId="{DBAE1220-D739-40EF-B54B-19E08FF249A5}" type="presParOf" srcId="{E0DAB4D2-2141-434C-9AE9-240712E9BE9A}" destId="{B50B6F4D-D484-4E42-909E-63916151438E}" srcOrd="2" destOrd="0" presId="urn:microsoft.com/office/officeart/2005/8/layout/vList4"/>
    <dgm:cxn modelId="{82D5B2ED-F028-4DDD-95C5-7ED083519AA7}" type="presParOf" srcId="{B50B6F4D-D484-4E42-909E-63916151438E}" destId="{50AE539A-1846-4DAE-AED2-9BA19C96272B}" srcOrd="0" destOrd="0" presId="urn:microsoft.com/office/officeart/2005/8/layout/vList4"/>
    <dgm:cxn modelId="{BB25B97B-83D0-4166-9FA2-E05224CE81AA}" type="presParOf" srcId="{B50B6F4D-D484-4E42-909E-63916151438E}" destId="{7A4B3C71-9502-4A86-9EEC-356689A0D057}" srcOrd="1" destOrd="0" presId="urn:microsoft.com/office/officeart/2005/8/layout/vList4"/>
    <dgm:cxn modelId="{6D2D8E72-2984-47E1-953F-7C9997C0226A}" type="presParOf" srcId="{B50B6F4D-D484-4E42-909E-63916151438E}" destId="{2D2222CB-576E-4E1E-AAF3-7E9AC2861BAD}" srcOrd="2" destOrd="0" presId="urn:microsoft.com/office/officeart/2005/8/layout/vList4"/>
    <dgm:cxn modelId="{DFF62061-6D3D-4342-9112-49F820A0FDE4}" type="presParOf" srcId="{E0DAB4D2-2141-434C-9AE9-240712E9BE9A}" destId="{AF2DA419-08F6-4B5A-8A55-16C76684F661}" srcOrd="3" destOrd="0" presId="urn:microsoft.com/office/officeart/2005/8/layout/vList4"/>
    <dgm:cxn modelId="{8C1AA4EB-E015-407A-9205-193E68328DFC}" type="presParOf" srcId="{E0DAB4D2-2141-434C-9AE9-240712E9BE9A}" destId="{4D60BABC-F36E-4374-B0CD-25A25F508E66}" srcOrd="4" destOrd="0" presId="urn:microsoft.com/office/officeart/2005/8/layout/vList4"/>
    <dgm:cxn modelId="{A8EA13AF-F3D2-4DCB-B251-4C86E4A5F2E3}" type="presParOf" srcId="{4D60BABC-F36E-4374-B0CD-25A25F508E66}" destId="{4A3B1333-AA65-4E50-B19B-A19E205D4268}" srcOrd="0" destOrd="0" presId="urn:microsoft.com/office/officeart/2005/8/layout/vList4"/>
    <dgm:cxn modelId="{DF2461A5-9EDB-42A6-83E9-2110BD256F2D}" type="presParOf" srcId="{4D60BABC-F36E-4374-B0CD-25A25F508E66}" destId="{4DCBFDEF-873A-4358-83F8-05324FA65D95}" srcOrd="1" destOrd="0" presId="urn:microsoft.com/office/officeart/2005/8/layout/vList4"/>
    <dgm:cxn modelId="{CA4A5E29-15C5-4A7A-B354-7436497B1431}" type="presParOf" srcId="{4D60BABC-F36E-4374-B0CD-25A25F508E66}" destId="{C802E444-25B6-40B5-9F48-49C854A3EBC9}" srcOrd="2" destOrd="0" presId="urn:microsoft.com/office/officeart/2005/8/layout/vList4"/>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dgm:spPr>
        <a:solidFill>
          <a:srgbClr val="DDCDDD"/>
        </a:solidFill>
      </dgm:spPr>
      <dgm:t>
        <a:bodyPr/>
        <a:lstStyle/>
        <a:p>
          <a:r>
            <a:rPr lang="es-EC" dirty="0">
              <a:solidFill>
                <a:schemeClr val="bg1"/>
              </a:solidFill>
              <a:latin typeface="Arial" panose="020B0604020202020204" pitchFamily="34" charset="0"/>
              <a:cs typeface="Arial" panose="020B0604020202020204" pitchFamily="34" charset="0"/>
            </a:rPr>
            <a:t>Introducción</a:t>
          </a:r>
          <a:endParaRPr lang="es-EC" dirty="0">
            <a:solidFill>
              <a:schemeClr val="bg1"/>
            </a:solidFill>
          </a:endParaRPr>
        </a:p>
      </dgm:t>
    </dgm:pt>
    <dgm:pt modelId="{15806696-AEB6-4A1B-A68B-EFFF190D7330}" type="parTrans" cxnId="{1E65D6E6-8A2A-45F0-A2D6-0DCB14A87A77}">
      <dgm:prSet/>
      <dgm:spPr/>
      <dgm:t>
        <a:bodyPr/>
        <a:lstStyle/>
        <a:p>
          <a:endParaRPr lang="es-EC">
            <a:solidFill>
              <a:schemeClr val="bg1"/>
            </a:solidFill>
          </a:endParaRPr>
        </a:p>
      </dgm:t>
    </dgm:pt>
    <dgm:pt modelId="{92896C97-3381-4CC1-ACDB-388775BF72D2}" type="sibTrans" cxnId="{1E65D6E6-8A2A-45F0-A2D6-0DCB14A87A77}">
      <dgm:prSet/>
      <dgm:spPr/>
      <dgm:t>
        <a:bodyPr/>
        <a:lstStyle/>
        <a:p>
          <a:endParaRPr lang="es-EC">
            <a:solidFill>
              <a:schemeClr val="bg1"/>
            </a:solidFill>
          </a:endParaRPr>
        </a:p>
      </dgm:t>
    </dgm:pt>
    <dgm:pt modelId="{C23B5972-9393-4CEC-9596-857AC613130C}">
      <dgm:prSet phldrT="[Texto]"/>
      <dgm:spPr>
        <a:solidFill>
          <a:srgbClr val="DDCDDD"/>
        </a:solidFill>
      </dgm:spPr>
      <dgm:t>
        <a:bodyPr/>
        <a:lstStyle/>
        <a:p>
          <a:pPr>
            <a:buFont typeface="+mj-lt"/>
            <a:buAutoNum type="arabicPeriod"/>
          </a:pPr>
          <a:r>
            <a:rPr lang="es-ES"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solidFill>
              <a:schemeClr val="bg1"/>
            </a:solidFill>
          </a:endParaRPr>
        </a:p>
      </dgm:t>
    </dgm:pt>
    <dgm:pt modelId="{7C3F3551-7DAB-4EB8-A38A-A97363DD3359}" type="sibTrans" cxnId="{4F94AE82-DE7B-4B0F-B2CE-105693E56E2B}">
      <dgm:prSet/>
      <dgm:spPr/>
      <dgm:t>
        <a:bodyPr/>
        <a:lstStyle/>
        <a:p>
          <a:endParaRPr lang="es-EC">
            <a:solidFill>
              <a:schemeClr val="bg1"/>
            </a:solidFill>
          </a:endParaRPr>
        </a:p>
      </dgm:t>
    </dgm:pt>
    <dgm:pt modelId="{1E754B29-CB36-4D70-B333-8C80AAF4A120}">
      <dgm:prSet phldrT="[Texto]"/>
      <dgm:spPr>
        <a:solidFill>
          <a:srgbClr val="552579"/>
        </a:solidFill>
      </dgm:spPr>
      <dgm:t>
        <a:bodyPr/>
        <a:lstStyle/>
        <a:p>
          <a:pPr>
            <a:buFont typeface="+mj-lt"/>
            <a:buAutoNum type="arabicPeriod"/>
          </a:pPr>
          <a:r>
            <a:rPr lang="es-ES_tradnl"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solidFill>
              <a:schemeClr val="bg1"/>
            </a:solidFill>
          </a:endParaRPr>
        </a:p>
      </dgm:t>
    </dgm:pt>
    <dgm:pt modelId="{21158030-F2B6-4668-ABD6-BE00E964E98E}" type="sibTrans" cxnId="{FF5DCDBB-90A8-4287-881B-E31BDC4AD047}">
      <dgm:prSet/>
      <dgm:spPr/>
      <dgm:t>
        <a:bodyPr/>
        <a:lstStyle/>
        <a:p>
          <a:endParaRPr lang="es-EC">
            <a:solidFill>
              <a:schemeClr val="bg1"/>
            </a:solidFill>
          </a:endParaRPr>
        </a:p>
      </dgm:t>
    </dgm:pt>
    <dgm:pt modelId="{52214F19-0AF3-4713-9339-DC0AF79601C7}">
      <dgm:prSet phldrT="[Texto]"/>
      <dgm:spPr>
        <a:solidFill>
          <a:srgbClr val="DDCDDD"/>
        </a:solidFill>
      </dgm:spPr>
      <dgm:t>
        <a:bodyPr/>
        <a:lstStyle/>
        <a:p>
          <a:r>
            <a:rPr lang="es-ES" dirty="0">
              <a:solidFill>
                <a:schemeClr val="bg1"/>
              </a:solidFill>
              <a:latin typeface="Arial" panose="020B0604020202020204" pitchFamily="34" charset="0"/>
              <a:cs typeface="Arial" panose="020B0604020202020204" pitchFamily="34" charset="0"/>
            </a:rPr>
            <a:t>Sistema de clasificación y detección de estrés</a:t>
          </a:r>
          <a:endParaRPr lang="es-EC"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solidFill>
              <a:schemeClr val="bg1"/>
            </a:solidFill>
          </a:endParaRPr>
        </a:p>
      </dgm:t>
    </dgm:pt>
    <dgm:pt modelId="{5442A4AF-9635-4F2B-91EB-670FDA883441}" type="sibTrans" cxnId="{70A26EA8-CC25-4A2C-AA17-A99144017781}">
      <dgm:prSet/>
      <dgm:spPr/>
      <dgm:t>
        <a:bodyPr/>
        <a:lstStyle/>
        <a:p>
          <a:endParaRPr lang="es-EC">
            <a:solidFill>
              <a:schemeClr val="bg1"/>
            </a:solidFill>
          </a:endParaRPr>
        </a:p>
      </dgm:t>
    </dgm:pt>
    <dgm:pt modelId="{15F2EE9C-635B-487F-842C-6FC964F60A0A}">
      <dgm:prSet phldrT="[Texto]"/>
      <dgm:spPr>
        <a:solidFill>
          <a:srgbClr val="DDCDDD"/>
        </a:solidFill>
      </dgm:spPr>
      <dgm:t>
        <a:bodyPr/>
        <a:lstStyle/>
        <a:p>
          <a:r>
            <a:rPr lang="es-ES_tradnl" dirty="0">
              <a:solidFill>
                <a:schemeClr val="bg1"/>
              </a:solidFill>
              <a:latin typeface="Arial" panose="020B0604020202020204" pitchFamily="34" charset="0"/>
              <a:cs typeface="Arial" panose="020B0604020202020204" pitchFamily="34" charset="0"/>
            </a:rPr>
            <a:t>Sistema de monitoreo y control del estrés SMCE</a:t>
          </a:r>
          <a:endParaRPr lang="es-EC"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a:solidFill>
              <a:schemeClr val="bg1"/>
            </a:solidFill>
          </a:endParaRPr>
        </a:p>
      </dgm:t>
    </dgm:pt>
    <dgm:pt modelId="{AC82FC8F-D376-49CA-9A0C-56166ACF6244}" type="sibTrans" cxnId="{56AF6159-0E38-4A32-A81B-7F91D7521956}">
      <dgm:prSet/>
      <dgm:spPr/>
      <dgm:t>
        <a:bodyPr/>
        <a:lstStyle/>
        <a:p>
          <a:endParaRPr lang="es-EC">
            <a:solidFill>
              <a:schemeClr val="bg1"/>
            </a:solidFill>
          </a:endParaRPr>
        </a:p>
      </dgm:t>
    </dgm:pt>
    <dgm:pt modelId="{BB1CE475-3160-4A74-90E5-C712B97A6940}">
      <dgm:prSet phldrT="[Texto]"/>
      <dgm:spPr>
        <a:solidFill>
          <a:srgbClr val="DDCDDD"/>
        </a:solidFill>
      </dgm:spPr>
      <dgm:t>
        <a:bodyPr/>
        <a:lstStyle/>
        <a:p>
          <a:pPr>
            <a:buFont typeface="+mj-lt"/>
            <a:buAutoNum type="arabicPeriod"/>
          </a:pPr>
          <a:r>
            <a:rPr lang="es-ES_tradnl" b="0" dirty="0">
              <a:solidFill>
                <a:schemeClr val="bg1"/>
              </a:solidFill>
              <a:latin typeface="Arial" panose="020B0604020202020204" pitchFamily="34" charset="0"/>
              <a:cs typeface="Arial" panose="020B0604020202020204" pitchFamily="34" charset="0"/>
            </a:rPr>
            <a:t>Conclusiones y recomendaciones</a:t>
          </a:r>
          <a:endParaRPr lang="es-EC"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solidFill>
              <a:schemeClr val="bg1"/>
            </a:solidFill>
          </a:endParaRPr>
        </a:p>
      </dgm:t>
    </dgm:pt>
    <dgm:pt modelId="{9A14C727-C017-4441-B199-CD33757CA0AA}" type="sibTrans" cxnId="{82B61B32-ACA9-47F2-8CCA-0452CAE35E8F}">
      <dgm:prSet/>
      <dgm:spPr/>
      <dgm:t>
        <a:bodyPr/>
        <a:lstStyle/>
        <a:p>
          <a:endParaRPr lang="es-EC">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A2FD42B6-93AA-44AF-B46C-950631D0A0AE}" type="doc">
      <dgm:prSet loTypeId="urn:microsoft.com/office/officeart/2008/layout/VerticalCurvedList" loCatId="list" qsTypeId="urn:microsoft.com/office/officeart/2005/8/quickstyle/simple1" qsCatId="simple" csTypeId="urn:microsoft.com/office/officeart/2005/8/colors/accent0_3" csCatId="mainScheme" phldr="1"/>
      <dgm:spPr/>
      <dgm:t>
        <a:bodyPr/>
        <a:lstStyle/>
        <a:p>
          <a:endParaRPr lang="es-EC"/>
        </a:p>
      </dgm:t>
    </dgm:pt>
    <dgm:pt modelId="{B62A2DF5-0E6E-494C-8965-7CA9618063A6}">
      <dgm:prSet phldrT="[Texto]"/>
      <dgm:spPr/>
      <dgm:t>
        <a:bodyPr/>
        <a:lstStyle/>
        <a:p>
          <a:r>
            <a:rPr lang="es-ES_tradnl" b="0" dirty="0"/>
            <a:t>Filtrado digital de la señal PPG</a:t>
          </a:r>
          <a:endParaRPr lang="es-EC" b="0" dirty="0">
            <a:latin typeface="Arial" panose="020B0604020202020204" pitchFamily="34" charset="0"/>
            <a:cs typeface="Arial" panose="020B0604020202020204" pitchFamily="34" charset="0"/>
          </a:endParaRPr>
        </a:p>
      </dgm:t>
    </dgm:pt>
    <dgm:pt modelId="{3A42BE20-0A87-42BA-ABBC-3C26CCAFA22D}" type="parTrans" cxnId="{84D92DC3-1779-4B41-A46B-9BA5A903C171}">
      <dgm:prSet/>
      <dgm:spPr/>
      <dgm:t>
        <a:bodyPr/>
        <a:lstStyle/>
        <a:p>
          <a:endParaRPr lang="es-EC">
            <a:latin typeface="Arial" panose="020B0604020202020204" pitchFamily="34" charset="0"/>
            <a:cs typeface="Arial" panose="020B0604020202020204" pitchFamily="34" charset="0"/>
          </a:endParaRPr>
        </a:p>
      </dgm:t>
    </dgm:pt>
    <dgm:pt modelId="{5DF2A2D2-E6AA-4D13-822B-9DC931A59CBF}" type="sibTrans" cxnId="{84D92DC3-1779-4B41-A46B-9BA5A903C171}">
      <dgm:prSet/>
      <dgm:spPr/>
      <dgm:t>
        <a:bodyPr/>
        <a:lstStyle/>
        <a:p>
          <a:endParaRPr lang="es-EC">
            <a:latin typeface="Arial" panose="020B0604020202020204" pitchFamily="34" charset="0"/>
            <a:cs typeface="Arial" panose="020B0604020202020204" pitchFamily="34" charset="0"/>
          </a:endParaRPr>
        </a:p>
      </dgm:t>
    </dgm:pt>
    <dgm:pt modelId="{51818212-0302-4B1C-9507-D4E1E6CCEC55}">
      <dgm:prSet/>
      <dgm:spPr/>
      <dgm:t>
        <a:bodyPr/>
        <a:lstStyle/>
        <a:p>
          <a:r>
            <a:rPr lang="es-ES" i="0" dirty="0"/>
            <a:t>Detección de picos</a:t>
          </a:r>
          <a:endParaRPr lang="es-EC" i="1" dirty="0"/>
        </a:p>
      </dgm:t>
    </dgm:pt>
    <dgm:pt modelId="{2351CDA2-92B8-40F8-8593-044D1AED4032}" type="parTrans" cxnId="{3619A651-5BFC-4AB9-9032-DF50720247FC}">
      <dgm:prSet/>
      <dgm:spPr/>
      <dgm:t>
        <a:bodyPr/>
        <a:lstStyle/>
        <a:p>
          <a:endParaRPr lang="es-EC"/>
        </a:p>
      </dgm:t>
    </dgm:pt>
    <dgm:pt modelId="{CD4B303D-9503-4547-8B5E-A8431635BFAF}" type="sibTrans" cxnId="{3619A651-5BFC-4AB9-9032-DF50720247FC}">
      <dgm:prSet/>
      <dgm:spPr/>
      <dgm:t>
        <a:bodyPr/>
        <a:lstStyle/>
        <a:p>
          <a:endParaRPr lang="es-EC"/>
        </a:p>
      </dgm:t>
    </dgm:pt>
    <dgm:pt modelId="{B6BBD169-D35D-47D9-9855-ABFE60894396}">
      <dgm:prSet/>
      <dgm:spPr/>
      <dgm:t>
        <a:bodyPr/>
        <a:lstStyle/>
        <a:p>
          <a:r>
            <a:rPr lang="es-ES_tradnl" i="0" dirty="0"/>
            <a:t>Calculo de la señal IBI</a:t>
          </a:r>
          <a:endParaRPr lang="es-EC" i="1" dirty="0"/>
        </a:p>
      </dgm:t>
    </dgm:pt>
    <dgm:pt modelId="{C4C98C05-16FF-4612-95F1-90A20F7888C9}" type="parTrans" cxnId="{AB7BA854-D3BA-4B7E-9FCD-28D63D7272E1}">
      <dgm:prSet/>
      <dgm:spPr/>
      <dgm:t>
        <a:bodyPr/>
        <a:lstStyle/>
        <a:p>
          <a:endParaRPr lang="es-EC"/>
        </a:p>
      </dgm:t>
    </dgm:pt>
    <dgm:pt modelId="{36E87B0C-A758-41B4-A548-940DFCEE04B8}" type="sibTrans" cxnId="{AB7BA854-D3BA-4B7E-9FCD-28D63D7272E1}">
      <dgm:prSet/>
      <dgm:spPr/>
      <dgm:t>
        <a:bodyPr/>
        <a:lstStyle/>
        <a:p>
          <a:endParaRPr lang="es-EC"/>
        </a:p>
      </dgm:t>
    </dgm:pt>
    <dgm:pt modelId="{A42062A5-60BA-4F3E-97E6-A4C608DA34E9}">
      <dgm:prSet/>
      <dgm:spPr/>
      <dgm:t>
        <a:bodyPr/>
        <a:lstStyle/>
        <a:p>
          <a:r>
            <a:rPr lang="es-ES" i="0" dirty="0"/>
            <a:t>Estimación Espectral</a:t>
          </a:r>
          <a:endParaRPr lang="es-EC" i="1" dirty="0"/>
        </a:p>
      </dgm:t>
    </dgm:pt>
    <dgm:pt modelId="{87912868-4D7F-434D-A0E5-B039139D0750}" type="parTrans" cxnId="{5D4603AB-1EFE-4375-8D28-B9DB5C4EDC97}">
      <dgm:prSet/>
      <dgm:spPr/>
      <dgm:t>
        <a:bodyPr/>
        <a:lstStyle/>
        <a:p>
          <a:endParaRPr lang="es-EC"/>
        </a:p>
      </dgm:t>
    </dgm:pt>
    <dgm:pt modelId="{1966B4DF-0BF2-4260-A24A-C0FEA362D39C}" type="sibTrans" cxnId="{5D4603AB-1EFE-4375-8D28-B9DB5C4EDC97}">
      <dgm:prSet/>
      <dgm:spPr/>
      <dgm:t>
        <a:bodyPr/>
        <a:lstStyle/>
        <a:p>
          <a:endParaRPr lang="es-EC"/>
        </a:p>
      </dgm:t>
    </dgm:pt>
    <dgm:pt modelId="{0EAD87E8-9922-427B-8F72-21C6A613647E}">
      <dgm:prSet/>
      <dgm:spPr/>
      <dgm:t>
        <a:bodyPr/>
        <a:lstStyle/>
        <a:p>
          <a:pPr>
            <a:buFont typeface="+mj-lt"/>
            <a:buAutoNum type="arabicPeriod"/>
          </a:pPr>
          <a:r>
            <a:rPr lang="es-ES_tradnl" b="0" dirty="0"/>
            <a:t>Extracción de características temporales y frecuenciales del HRV </a:t>
          </a:r>
          <a:endParaRPr lang="es-EC" b="0" i="1" dirty="0"/>
        </a:p>
      </dgm:t>
    </dgm:pt>
    <dgm:pt modelId="{E47BD79F-CDDC-4211-85D6-67A8202B4B27}" type="parTrans" cxnId="{F67AA7B5-E4E5-4EF7-BB4C-5C1137654263}">
      <dgm:prSet/>
      <dgm:spPr/>
      <dgm:t>
        <a:bodyPr/>
        <a:lstStyle/>
        <a:p>
          <a:endParaRPr lang="es-EC"/>
        </a:p>
      </dgm:t>
    </dgm:pt>
    <dgm:pt modelId="{D04EA328-C100-475B-81AC-25507E02C1DE}" type="sibTrans" cxnId="{F67AA7B5-E4E5-4EF7-BB4C-5C1137654263}">
      <dgm:prSet/>
      <dgm:spPr/>
      <dgm:t>
        <a:bodyPr/>
        <a:lstStyle/>
        <a:p>
          <a:endParaRPr lang="es-EC"/>
        </a:p>
      </dgm:t>
    </dgm:pt>
    <dgm:pt modelId="{4DFCE240-7055-44DE-9E66-4977602284FF}" type="pres">
      <dgm:prSet presAssocID="{A2FD42B6-93AA-44AF-B46C-950631D0A0AE}" presName="Name0" presStyleCnt="0">
        <dgm:presLayoutVars>
          <dgm:chMax val="7"/>
          <dgm:chPref val="7"/>
          <dgm:dir/>
        </dgm:presLayoutVars>
      </dgm:prSet>
      <dgm:spPr/>
    </dgm:pt>
    <dgm:pt modelId="{ED0E8BD1-F664-4E5E-8427-063F09DBB0CC}" type="pres">
      <dgm:prSet presAssocID="{A2FD42B6-93AA-44AF-B46C-950631D0A0AE}" presName="Name1" presStyleCnt="0"/>
      <dgm:spPr/>
    </dgm:pt>
    <dgm:pt modelId="{C9B579E8-4AEA-4CA4-ADBD-2AF5C1C3CC06}" type="pres">
      <dgm:prSet presAssocID="{A2FD42B6-93AA-44AF-B46C-950631D0A0AE}" presName="cycle" presStyleCnt="0"/>
      <dgm:spPr/>
    </dgm:pt>
    <dgm:pt modelId="{00CB884E-06AD-4AAB-91D0-C47DF143F74D}" type="pres">
      <dgm:prSet presAssocID="{A2FD42B6-93AA-44AF-B46C-950631D0A0AE}" presName="srcNode" presStyleLbl="node1" presStyleIdx="0" presStyleCnt="5"/>
      <dgm:spPr/>
    </dgm:pt>
    <dgm:pt modelId="{EC53B4F6-4569-43E3-BF1C-4518067197F6}" type="pres">
      <dgm:prSet presAssocID="{A2FD42B6-93AA-44AF-B46C-950631D0A0AE}" presName="conn" presStyleLbl="parChTrans1D2" presStyleIdx="0" presStyleCnt="1"/>
      <dgm:spPr/>
    </dgm:pt>
    <dgm:pt modelId="{7A8E235D-DA1D-4688-82EC-191E1DDDFC5E}" type="pres">
      <dgm:prSet presAssocID="{A2FD42B6-93AA-44AF-B46C-950631D0A0AE}" presName="extraNode" presStyleLbl="node1" presStyleIdx="0" presStyleCnt="5"/>
      <dgm:spPr/>
    </dgm:pt>
    <dgm:pt modelId="{7914139F-A9A0-4B49-AD89-E9CA5CFDA1C0}" type="pres">
      <dgm:prSet presAssocID="{A2FD42B6-93AA-44AF-B46C-950631D0A0AE}" presName="dstNode" presStyleLbl="node1" presStyleIdx="0" presStyleCnt="5"/>
      <dgm:spPr/>
    </dgm:pt>
    <dgm:pt modelId="{37FD1EEB-0DBB-4172-A022-078BF673DCA4}" type="pres">
      <dgm:prSet presAssocID="{B62A2DF5-0E6E-494C-8965-7CA9618063A6}" presName="text_1" presStyleLbl="node1" presStyleIdx="0" presStyleCnt="5">
        <dgm:presLayoutVars>
          <dgm:bulletEnabled val="1"/>
        </dgm:presLayoutVars>
      </dgm:prSet>
      <dgm:spPr/>
    </dgm:pt>
    <dgm:pt modelId="{1FEED484-1913-4363-9E45-FE3A0969B5BA}" type="pres">
      <dgm:prSet presAssocID="{B62A2DF5-0E6E-494C-8965-7CA9618063A6}" presName="accent_1" presStyleCnt="0"/>
      <dgm:spPr/>
    </dgm:pt>
    <dgm:pt modelId="{3FA511BA-F613-4507-9260-C557BCE9D0C5}" type="pres">
      <dgm:prSet presAssocID="{B62A2DF5-0E6E-494C-8965-7CA9618063A6}" presName="accentRepeatNode" presStyleLbl="solidFgAcc1" presStyleIdx="0" presStyleCnt="5"/>
      <dgm:spPr/>
    </dgm:pt>
    <dgm:pt modelId="{61B7C828-EA6A-4DF1-895E-709224935DDF}" type="pres">
      <dgm:prSet presAssocID="{51818212-0302-4B1C-9507-D4E1E6CCEC55}" presName="text_2" presStyleLbl="node1" presStyleIdx="1" presStyleCnt="5">
        <dgm:presLayoutVars>
          <dgm:bulletEnabled val="1"/>
        </dgm:presLayoutVars>
      </dgm:prSet>
      <dgm:spPr/>
    </dgm:pt>
    <dgm:pt modelId="{BA320FBC-FAB7-40BA-9D94-2D89FE89632A}" type="pres">
      <dgm:prSet presAssocID="{51818212-0302-4B1C-9507-D4E1E6CCEC55}" presName="accent_2" presStyleCnt="0"/>
      <dgm:spPr/>
    </dgm:pt>
    <dgm:pt modelId="{1421A383-517B-4EEB-909D-B0FF48C47EFE}" type="pres">
      <dgm:prSet presAssocID="{51818212-0302-4B1C-9507-D4E1E6CCEC55}" presName="accentRepeatNode" presStyleLbl="solidFgAcc1" presStyleIdx="1" presStyleCnt="5"/>
      <dgm:spPr/>
    </dgm:pt>
    <dgm:pt modelId="{BD2180D5-0632-4C9C-BECC-6AA7515982B1}" type="pres">
      <dgm:prSet presAssocID="{B6BBD169-D35D-47D9-9855-ABFE60894396}" presName="text_3" presStyleLbl="node1" presStyleIdx="2" presStyleCnt="5">
        <dgm:presLayoutVars>
          <dgm:bulletEnabled val="1"/>
        </dgm:presLayoutVars>
      </dgm:prSet>
      <dgm:spPr/>
    </dgm:pt>
    <dgm:pt modelId="{988601FC-8A73-40BF-A0B3-D6083EC9B309}" type="pres">
      <dgm:prSet presAssocID="{B6BBD169-D35D-47D9-9855-ABFE60894396}" presName="accent_3" presStyleCnt="0"/>
      <dgm:spPr/>
    </dgm:pt>
    <dgm:pt modelId="{B1B08BF0-1D35-49D2-8824-9D7D835D5E1B}" type="pres">
      <dgm:prSet presAssocID="{B6BBD169-D35D-47D9-9855-ABFE60894396}" presName="accentRepeatNode" presStyleLbl="solidFgAcc1" presStyleIdx="2" presStyleCnt="5"/>
      <dgm:spPr/>
    </dgm:pt>
    <dgm:pt modelId="{D2A075D6-F739-4774-AA9A-E9669167D529}" type="pres">
      <dgm:prSet presAssocID="{A42062A5-60BA-4F3E-97E6-A4C608DA34E9}" presName="text_4" presStyleLbl="node1" presStyleIdx="3" presStyleCnt="5">
        <dgm:presLayoutVars>
          <dgm:bulletEnabled val="1"/>
        </dgm:presLayoutVars>
      </dgm:prSet>
      <dgm:spPr/>
    </dgm:pt>
    <dgm:pt modelId="{6FF61979-C685-41C2-B8CB-D349D6C473BB}" type="pres">
      <dgm:prSet presAssocID="{A42062A5-60BA-4F3E-97E6-A4C608DA34E9}" presName="accent_4" presStyleCnt="0"/>
      <dgm:spPr/>
    </dgm:pt>
    <dgm:pt modelId="{66E1973B-172E-4558-8FA0-4476EF26812E}" type="pres">
      <dgm:prSet presAssocID="{A42062A5-60BA-4F3E-97E6-A4C608DA34E9}" presName="accentRepeatNode" presStyleLbl="solidFgAcc1" presStyleIdx="3" presStyleCnt="5"/>
      <dgm:spPr/>
    </dgm:pt>
    <dgm:pt modelId="{DDA5367A-645E-4AA2-B783-88472CE614AA}" type="pres">
      <dgm:prSet presAssocID="{0EAD87E8-9922-427B-8F72-21C6A613647E}" presName="text_5" presStyleLbl="node1" presStyleIdx="4" presStyleCnt="5">
        <dgm:presLayoutVars>
          <dgm:bulletEnabled val="1"/>
        </dgm:presLayoutVars>
      </dgm:prSet>
      <dgm:spPr/>
    </dgm:pt>
    <dgm:pt modelId="{7CA93FF3-3832-46A3-827A-66C0D49511A1}" type="pres">
      <dgm:prSet presAssocID="{0EAD87E8-9922-427B-8F72-21C6A613647E}" presName="accent_5" presStyleCnt="0"/>
      <dgm:spPr/>
    </dgm:pt>
    <dgm:pt modelId="{CB126E8B-0AC2-446D-BC98-60938DC714D1}" type="pres">
      <dgm:prSet presAssocID="{0EAD87E8-9922-427B-8F72-21C6A613647E}" presName="accentRepeatNode" presStyleLbl="solidFgAcc1" presStyleIdx="4" presStyleCnt="5"/>
      <dgm:spPr/>
    </dgm:pt>
  </dgm:ptLst>
  <dgm:cxnLst>
    <dgm:cxn modelId="{2E308004-6674-49C4-962A-98718B77A281}" type="presOf" srcId="{A42062A5-60BA-4F3E-97E6-A4C608DA34E9}" destId="{D2A075D6-F739-4774-AA9A-E9669167D529}" srcOrd="0" destOrd="0" presId="urn:microsoft.com/office/officeart/2008/layout/VerticalCurvedList"/>
    <dgm:cxn modelId="{17594E5F-CF08-4F8C-A063-2757CF9DEE29}" type="presOf" srcId="{B62A2DF5-0E6E-494C-8965-7CA9618063A6}" destId="{37FD1EEB-0DBB-4172-A022-078BF673DCA4}" srcOrd="0" destOrd="0" presId="urn:microsoft.com/office/officeart/2008/layout/VerticalCurvedList"/>
    <dgm:cxn modelId="{3619A651-5BFC-4AB9-9032-DF50720247FC}" srcId="{A2FD42B6-93AA-44AF-B46C-950631D0A0AE}" destId="{51818212-0302-4B1C-9507-D4E1E6CCEC55}" srcOrd="1" destOrd="0" parTransId="{2351CDA2-92B8-40F8-8593-044D1AED4032}" sibTransId="{CD4B303D-9503-4547-8B5E-A8431635BFAF}"/>
    <dgm:cxn modelId="{AB7BA854-D3BA-4B7E-9FCD-28D63D7272E1}" srcId="{A2FD42B6-93AA-44AF-B46C-950631D0A0AE}" destId="{B6BBD169-D35D-47D9-9855-ABFE60894396}" srcOrd="2" destOrd="0" parTransId="{C4C98C05-16FF-4612-95F1-90A20F7888C9}" sibTransId="{36E87B0C-A758-41B4-A548-940DFCEE04B8}"/>
    <dgm:cxn modelId="{FB2F7D56-8B1E-436A-95EF-EDB6E34CC309}" type="presOf" srcId="{B6BBD169-D35D-47D9-9855-ABFE60894396}" destId="{BD2180D5-0632-4C9C-BECC-6AA7515982B1}" srcOrd="0" destOrd="0" presId="urn:microsoft.com/office/officeart/2008/layout/VerticalCurvedList"/>
    <dgm:cxn modelId="{B935DCA8-5018-4EEB-A08D-4D8783C64640}" type="presOf" srcId="{5DF2A2D2-E6AA-4D13-822B-9DC931A59CBF}" destId="{EC53B4F6-4569-43E3-BF1C-4518067197F6}" srcOrd="0" destOrd="0" presId="urn:microsoft.com/office/officeart/2008/layout/VerticalCurvedList"/>
    <dgm:cxn modelId="{4AF803A9-28E0-4B1E-9251-AE99A74B30CD}" type="presOf" srcId="{A2FD42B6-93AA-44AF-B46C-950631D0A0AE}" destId="{4DFCE240-7055-44DE-9E66-4977602284FF}" srcOrd="0" destOrd="0" presId="urn:microsoft.com/office/officeart/2008/layout/VerticalCurvedList"/>
    <dgm:cxn modelId="{5D4603AB-1EFE-4375-8D28-B9DB5C4EDC97}" srcId="{A2FD42B6-93AA-44AF-B46C-950631D0A0AE}" destId="{A42062A5-60BA-4F3E-97E6-A4C608DA34E9}" srcOrd="3" destOrd="0" parTransId="{87912868-4D7F-434D-A0E5-B039139D0750}" sibTransId="{1966B4DF-0BF2-4260-A24A-C0FEA362D39C}"/>
    <dgm:cxn modelId="{F67AA7B5-E4E5-4EF7-BB4C-5C1137654263}" srcId="{A2FD42B6-93AA-44AF-B46C-950631D0A0AE}" destId="{0EAD87E8-9922-427B-8F72-21C6A613647E}" srcOrd="4" destOrd="0" parTransId="{E47BD79F-CDDC-4211-85D6-67A8202B4B27}" sibTransId="{D04EA328-C100-475B-81AC-25507E02C1DE}"/>
    <dgm:cxn modelId="{84D92DC3-1779-4B41-A46B-9BA5A903C171}" srcId="{A2FD42B6-93AA-44AF-B46C-950631D0A0AE}" destId="{B62A2DF5-0E6E-494C-8965-7CA9618063A6}" srcOrd="0" destOrd="0" parTransId="{3A42BE20-0A87-42BA-ABBC-3C26CCAFA22D}" sibTransId="{5DF2A2D2-E6AA-4D13-822B-9DC931A59CBF}"/>
    <dgm:cxn modelId="{2E210EC9-DFB5-471F-B477-BD7376F6A629}" type="presOf" srcId="{51818212-0302-4B1C-9507-D4E1E6CCEC55}" destId="{61B7C828-EA6A-4DF1-895E-709224935DDF}" srcOrd="0" destOrd="0" presId="urn:microsoft.com/office/officeart/2008/layout/VerticalCurvedList"/>
    <dgm:cxn modelId="{CD76C6EA-0886-4BCA-B11C-E9E01DF0AC85}" type="presOf" srcId="{0EAD87E8-9922-427B-8F72-21C6A613647E}" destId="{DDA5367A-645E-4AA2-B783-88472CE614AA}" srcOrd="0" destOrd="0" presId="urn:microsoft.com/office/officeart/2008/layout/VerticalCurvedList"/>
    <dgm:cxn modelId="{ADB3CFFD-07B6-494E-919D-517343A73915}" type="presParOf" srcId="{4DFCE240-7055-44DE-9E66-4977602284FF}" destId="{ED0E8BD1-F664-4E5E-8427-063F09DBB0CC}" srcOrd="0" destOrd="0" presId="urn:microsoft.com/office/officeart/2008/layout/VerticalCurvedList"/>
    <dgm:cxn modelId="{F1E12ED2-8A12-460A-A85F-F3EE3EE810A0}" type="presParOf" srcId="{ED0E8BD1-F664-4E5E-8427-063F09DBB0CC}" destId="{C9B579E8-4AEA-4CA4-ADBD-2AF5C1C3CC06}" srcOrd="0" destOrd="0" presId="urn:microsoft.com/office/officeart/2008/layout/VerticalCurvedList"/>
    <dgm:cxn modelId="{AC727714-C15F-45E6-898D-3A50386F9AB4}" type="presParOf" srcId="{C9B579E8-4AEA-4CA4-ADBD-2AF5C1C3CC06}" destId="{00CB884E-06AD-4AAB-91D0-C47DF143F74D}" srcOrd="0" destOrd="0" presId="urn:microsoft.com/office/officeart/2008/layout/VerticalCurvedList"/>
    <dgm:cxn modelId="{44AAFD13-ED48-4077-BCF7-0303FADBC84B}" type="presParOf" srcId="{C9B579E8-4AEA-4CA4-ADBD-2AF5C1C3CC06}" destId="{EC53B4F6-4569-43E3-BF1C-4518067197F6}" srcOrd="1" destOrd="0" presId="urn:microsoft.com/office/officeart/2008/layout/VerticalCurvedList"/>
    <dgm:cxn modelId="{A954A634-46AE-4E29-8B6D-119C6800ED2C}" type="presParOf" srcId="{C9B579E8-4AEA-4CA4-ADBD-2AF5C1C3CC06}" destId="{7A8E235D-DA1D-4688-82EC-191E1DDDFC5E}" srcOrd="2" destOrd="0" presId="urn:microsoft.com/office/officeart/2008/layout/VerticalCurvedList"/>
    <dgm:cxn modelId="{75F4968F-EE30-49BB-A5B2-209B2717D4E9}" type="presParOf" srcId="{C9B579E8-4AEA-4CA4-ADBD-2AF5C1C3CC06}" destId="{7914139F-A9A0-4B49-AD89-E9CA5CFDA1C0}" srcOrd="3" destOrd="0" presId="urn:microsoft.com/office/officeart/2008/layout/VerticalCurvedList"/>
    <dgm:cxn modelId="{4DCAC9FE-ECD5-460F-A79D-6EA939A7D90D}" type="presParOf" srcId="{ED0E8BD1-F664-4E5E-8427-063F09DBB0CC}" destId="{37FD1EEB-0DBB-4172-A022-078BF673DCA4}" srcOrd="1" destOrd="0" presId="urn:microsoft.com/office/officeart/2008/layout/VerticalCurvedList"/>
    <dgm:cxn modelId="{6D95B915-DD21-4564-BE84-D731012478E8}" type="presParOf" srcId="{ED0E8BD1-F664-4E5E-8427-063F09DBB0CC}" destId="{1FEED484-1913-4363-9E45-FE3A0969B5BA}" srcOrd="2" destOrd="0" presId="urn:microsoft.com/office/officeart/2008/layout/VerticalCurvedList"/>
    <dgm:cxn modelId="{1DB33D44-6641-4DE8-B8C1-43C634C54B12}" type="presParOf" srcId="{1FEED484-1913-4363-9E45-FE3A0969B5BA}" destId="{3FA511BA-F613-4507-9260-C557BCE9D0C5}" srcOrd="0" destOrd="0" presId="urn:microsoft.com/office/officeart/2008/layout/VerticalCurvedList"/>
    <dgm:cxn modelId="{51306734-1344-4D75-B499-A7D2FA939423}" type="presParOf" srcId="{ED0E8BD1-F664-4E5E-8427-063F09DBB0CC}" destId="{61B7C828-EA6A-4DF1-895E-709224935DDF}" srcOrd="3" destOrd="0" presId="urn:microsoft.com/office/officeart/2008/layout/VerticalCurvedList"/>
    <dgm:cxn modelId="{C0A4B062-6B4E-4DDF-88D9-C201AF216856}" type="presParOf" srcId="{ED0E8BD1-F664-4E5E-8427-063F09DBB0CC}" destId="{BA320FBC-FAB7-40BA-9D94-2D89FE89632A}" srcOrd="4" destOrd="0" presId="urn:microsoft.com/office/officeart/2008/layout/VerticalCurvedList"/>
    <dgm:cxn modelId="{95BB0B02-8531-437B-9B94-03B4D8A103FA}" type="presParOf" srcId="{BA320FBC-FAB7-40BA-9D94-2D89FE89632A}" destId="{1421A383-517B-4EEB-909D-B0FF48C47EFE}" srcOrd="0" destOrd="0" presId="urn:microsoft.com/office/officeart/2008/layout/VerticalCurvedList"/>
    <dgm:cxn modelId="{D9F8D763-1D58-41F1-BEC9-B84518AEB6E0}" type="presParOf" srcId="{ED0E8BD1-F664-4E5E-8427-063F09DBB0CC}" destId="{BD2180D5-0632-4C9C-BECC-6AA7515982B1}" srcOrd="5" destOrd="0" presId="urn:microsoft.com/office/officeart/2008/layout/VerticalCurvedList"/>
    <dgm:cxn modelId="{77F4A9BF-85B8-4B41-8CEE-88963761CFF1}" type="presParOf" srcId="{ED0E8BD1-F664-4E5E-8427-063F09DBB0CC}" destId="{988601FC-8A73-40BF-A0B3-D6083EC9B309}" srcOrd="6" destOrd="0" presId="urn:microsoft.com/office/officeart/2008/layout/VerticalCurvedList"/>
    <dgm:cxn modelId="{24F8F579-592A-4D6A-8526-2CD3C10AB27D}" type="presParOf" srcId="{988601FC-8A73-40BF-A0B3-D6083EC9B309}" destId="{B1B08BF0-1D35-49D2-8824-9D7D835D5E1B}" srcOrd="0" destOrd="0" presId="urn:microsoft.com/office/officeart/2008/layout/VerticalCurvedList"/>
    <dgm:cxn modelId="{48D9E75C-1C30-4077-8CA6-3960F611B696}" type="presParOf" srcId="{ED0E8BD1-F664-4E5E-8427-063F09DBB0CC}" destId="{D2A075D6-F739-4774-AA9A-E9669167D529}" srcOrd="7" destOrd="0" presId="urn:microsoft.com/office/officeart/2008/layout/VerticalCurvedList"/>
    <dgm:cxn modelId="{72F70D7F-693D-42B5-B7C2-0E28E7A0CB80}" type="presParOf" srcId="{ED0E8BD1-F664-4E5E-8427-063F09DBB0CC}" destId="{6FF61979-C685-41C2-B8CB-D349D6C473BB}" srcOrd="8" destOrd="0" presId="urn:microsoft.com/office/officeart/2008/layout/VerticalCurvedList"/>
    <dgm:cxn modelId="{B80E35BB-D692-4487-9219-F516BB751267}" type="presParOf" srcId="{6FF61979-C685-41C2-B8CB-D349D6C473BB}" destId="{66E1973B-172E-4558-8FA0-4476EF26812E}" srcOrd="0" destOrd="0" presId="urn:microsoft.com/office/officeart/2008/layout/VerticalCurvedList"/>
    <dgm:cxn modelId="{6B96FE01-9FE9-42A8-8ABF-83E824B8E75C}" type="presParOf" srcId="{ED0E8BD1-F664-4E5E-8427-063F09DBB0CC}" destId="{DDA5367A-645E-4AA2-B783-88472CE614AA}" srcOrd="9" destOrd="0" presId="urn:microsoft.com/office/officeart/2008/layout/VerticalCurvedList"/>
    <dgm:cxn modelId="{B9D4DF33-F1F3-4654-8D4C-4F597260D2C0}" type="presParOf" srcId="{ED0E8BD1-F664-4E5E-8427-063F09DBB0CC}" destId="{7CA93FF3-3832-46A3-827A-66C0D49511A1}" srcOrd="10" destOrd="0" presId="urn:microsoft.com/office/officeart/2008/layout/VerticalCurvedList"/>
    <dgm:cxn modelId="{B91CC352-CDBA-4253-A8EE-310E9EEB88DD}" type="presParOf" srcId="{7CA93FF3-3832-46A3-827A-66C0D49511A1}" destId="{CB126E8B-0AC2-446D-BC98-60938DC714D1}" srcOrd="0" destOrd="0" presId="urn:microsoft.com/office/officeart/2008/layout/VerticalCurv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DDCDDD"/>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552579"/>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DDCDDD"/>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552579"/>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dgm:spPr>
        <a:solidFill>
          <a:srgbClr val="552579"/>
        </a:solidFill>
      </dgm:spPr>
      <dgm:t>
        <a:bodyPr/>
        <a:lstStyle/>
        <a:p>
          <a:r>
            <a:rPr lang="es-EC" dirty="0">
              <a:latin typeface="Arial" panose="020B0604020202020204" pitchFamily="34" charset="0"/>
              <a:cs typeface="Arial" panose="020B0604020202020204" pitchFamily="34" charset="0"/>
            </a:rPr>
            <a:t>Introducción</a:t>
          </a:r>
          <a:endParaRPr lang="es-EC" dirty="0"/>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dgm:spPr>
        <a:solidFill>
          <a:srgbClr val="DDCDDD"/>
        </a:solidFill>
      </dgm:spPr>
      <dgm:t>
        <a:bodyPr/>
        <a:lstStyle/>
        <a:p>
          <a:pPr>
            <a:buFont typeface="+mj-lt"/>
            <a:buAutoNum type="arabicPeriod"/>
          </a:pPr>
          <a:r>
            <a:rPr lang="es-ES" b="0" dirty="0">
              <a:solidFill>
                <a:schemeClr val="tx1"/>
              </a:solidFill>
              <a:latin typeface="Arial" panose="020B0604020202020204" pitchFamily="34" charset="0"/>
              <a:cs typeface="Arial" panose="020B0604020202020204" pitchFamily="34" charset="0"/>
            </a:rPr>
            <a:t>Hardware para adquisición de la señal de fotopletismográfica </a:t>
          </a:r>
          <a:endParaRPr lang="es-EC"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rgbClr val="DDCDDD"/>
        </a:solidFill>
      </dgm:spPr>
      <dgm:t>
        <a:bodyPr/>
        <a:lstStyle/>
        <a:p>
          <a:pPr>
            <a:buFont typeface="+mj-lt"/>
            <a:buAutoNum type="arabicPeriod"/>
          </a:pPr>
          <a:r>
            <a:rPr lang="es-ES_tradnl" b="0" dirty="0">
              <a:solidFill>
                <a:schemeClr val="tx1"/>
              </a:solidFill>
              <a:latin typeface="Arial" panose="020B0604020202020204" pitchFamily="34" charset="0"/>
              <a:cs typeface="Arial" panose="020B0604020202020204" pitchFamily="34" charset="0"/>
            </a:rPr>
            <a:t>Procesamiento de las señales PPG para la extracción de características</a:t>
          </a:r>
          <a:endParaRPr lang="es-EC" b="0" dirty="0">
            <a:solidFill>
              <a:schemeClr val="tx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a:solidFill>
          <a:srgbClr val="DDCDDD"/>
        </a:solidFill>
      </dgm:spPr>
      <dgm:t>
        <a:bodyPr/>
        <a:lstStyle/>
        <a:p>
          <a:r>
            <a:rPr lang="es-ES" dirty="0">
              <a:solidFill>
                <a:schemeClr val="tx1"/>
              </a:solidFill>
              <a:latin typeface="Arial" panose="020B0604020202020204" pitchFamily="34" charset="0"/>
              <a:cs typeface="Arial" panose="020B0604020202020204" pitchFamily="34" charset="0"/>
            </a:rPr>
            <a:t>Sistema de clasificación y detección de estrés</a:t>
          </a:r>
          <a:endParaRPr lang="es-EC" dirty="0">
            <a:solidFill>
              <a:schemeClr val="tx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15F2EE9C-635B-487F-842C-6FC964F60A0A}">
      <dgm:prSet phldrT="[Texto]"/>
      <dgm:spPr>
        <a:solidFill>
          <a:srgbClr val="DDCDDD"/>
        </a:solidFill>
      </dgm:spPr>
      <dgm:t>
        <a:bodyPr/>
        <a:lstStyle/>
        <a:p>
          <a:r>
            <a:rPr lang="es-ES_tradnl" dirty="0">
              <a:solidFill>
                <a:schemeClr val="tx1"/>
              </a:solidFill>
              <a:latin typeface="Arial" panose="020B0604020202020204" pitchFamily="34" charset="0"/>
              <a:cs typeface="Arial" panose="020B0604020202020204" pitchFamily="34" charset="0"/>
            </a:rPr>
            <a:t>Sistema de monitoreo y control del estrés SMCE</a:t>
          </a:r>
          <a:endParaRPr lang="es-EC" dirty="0">
            <a:solidFill>
              <a:schemeClr val="tx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a:p>
      </dgm:t>
    </dgm:pt>
    <dgm:pt modelId="{AC82FC8F-D376-49CA-9A0C-56166ACF6244}" type="sibTrans" cxnId="{56AF6159-0E38-4A32-A81B-7F91D7521956}">
      <dgm:prSet/>
      <dgm:spPr/>
      <dgm:t>
        <a:bodyPr/>
        <a:lstStyle/>
        <a:p>
          <a:endParaRPr lang="es-EC"/>
        </a:p>
      </dgm:t>
    </dgm:pt>
    <dgm:pt modelId="{BB1CE475-3160-4A74-90E5-C712B97A6940}">
      <dgm:prSet phldrT="[Texto]"/>
      <dgm:spPr>
        <a:solidFill>
          <a:srgbClr val="DDCDDD"/>
        </a:solidFill>
      </dgm:spPr>
      <dgm:t>
        <a:bodyPr/>
        <a:lstStyle/>
        <a:p>
          <a:pPr>
            <a:buFont typeface="+mj-lt"/>
            <a:buAutoNum type="arabicPeriod"/>
          </a:pPr>
          <a:r>
            <a:rPr lang="es-ES_tradnl" b="0" dirty="0">
              <a:solidFill>
                <a:schemeClr val="tx1"/>
              </a:solidFill>
              <a:latin typeface="Arial" panose="020B0604020202020204" pitchFamily="34" charset="0"/>
              <a:cs typeface="Arial" panose="020B0604020202020204" pitchFamily="34" charset="0"/>
            </a:rPr>
            <a:t>Conclusiones y recomendaciones</a:t>
          </a:r>
          <a:endParaRPr lang="es-EC" b="0" dirty="0">
            <a:solidFill>
              <a:schemeClr val="tx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C0DAB396-32B1-497C-9B3D-FEBDEEDA00F2}" type="doc">
      <dgm:prSet loTypeId="urn:microsoft.com/office/officeart/2005/8/layout/vList2" loCatId="list" qsTypeId="urn:microsoft.com/office/officeart/2005/8/quickstyle/simple1" qsCatId="simple" csTypeId="urn:microsoft.com/office/officeart/2005/8/colors/accent0_3" csCatId="mainScheme"/>
      <dgm:spPr/>
      <dgm:t>
        <a:bodyPr/>
        <a:lstStyle/>
        <a:p>
          <a:endParaRPr lang="es-EC"/>
        </a:p>
      </dgm:t>
    </dgm:pt>
    <dgm:pt modelId="{F9895809-BF87-4128-982A-C760F6CD1113}">
      <dgm:prSet/>
      <dgm:spPr/>
      <dgm:t>
        <a:bodyPr/>
        <a:lstStyle/>
        <a:p>
          <a:r>
            <a:rPr lang="es-ES" b="0" i="0" baseline="0"/>
            <a:t>Para realizar el análisis del HRV es necesario extraer el IBI, el cual se encuentra conformado por el tiempo que existe entre pulso y pulso. Para ello es necesario conocer los picos o valores máximos de la señal PPG. </a:t>
          </a:r>
          <a:endParaRPr lang="es-EC"/>
        </a:p>
      </dgm:t>
    </dgm:pt>
    <dgm:pt modelId="{704F53CC-FD56-4D00-997F-80F66E756831}" type="parTrans" cxnId="{12ED5B55-4E03-4071-ACE4-1DFACC666A07}">
      <dgm:prSet/>
      <dgm:spPr/>
      <dgm:t>
        <a:bodyPr/>
        <a:lstStyle/>
        <a:p>
          <a:endParaRPr lang="es-EC"/>
        </a:p>
      </dgm:t>
    </dgm:pt>
    <dgm:pt modelId="{5E9FABB0-B8A9-4FC0-8341-8A7A11877BFE}" type="sibTrans" cxnId="{12ED5B55-4E03-4071-ACE4-1DFACC666A07}">
      <dgm:prSet/>
      <dgm:spPr/>
      <dgm:t>
        <a:bodyPr/>
        <a:lstStyle/>
        <a:p>
          <a:endParaRPr lang="es-EC"/>
        </a:p>
      </dgm:t>
    </dgm:pt>
    <dgm:pt modelId="{2887A23B-D310-4F51-8D08-FDE3102FDC1F}">
      <dgm:prSet/>
      <dgm:spPr/>
      <dgm:t>
        <a:bodyPr/>
        <a:lstStyle/>
        <a:p>
          <a:r>
            <a:rPr lang="es-ES"/>
            <a:t>E</a:t>
          </a:r>
          <a:r>
            <a:rPr lang="es-ES" b="0" i="0" baseline="0"/>
            <a:t>l cual se realiza en un enventanado de 400 ms o 13 muestras. Durante el enventanado se evaluará que cada valor de la señal sea mayor al valor anterior y posterior.</a:t>
          </a:r>
          <a:endParaRPr lang="es-EC"/>
        </a:p>
      </dgm:t>
    </dgm:pt>
    <dgm:pt modelId="{69344375-E776-44AC-A004-518832D0ABA4}" type="parTrans" cxnId="{B18FF46D-41B5-4754-AFA5-E1B7567F6A01}">
      <dgm:prSet/>
      <dgm:spPr/>
      <dgm:t>
        <a:bodyPr/>
        <a:lstStyle/>
        <a:p>
          <a:endParaRPr lang="es-EC"/>
        </a:p>
      </dgm:t>
    </dgm:pt>
    <dgm:pt modelId="{D3580192-54E0-4715-97CA-96AD29C28A8B}" type="sibTrans" cxnId="{B18FF46D-41B5-4754-AFA5-E1B7567F6A01}">
      <dgm:prSet/>
      <dgm:spPr/>
      <dgm:t>
        <a:bodyPr/>
        <a:lstStyle/>
        <a:p>
          <a:endParaRPr lang="es-EC"/>
        </a:p>
      </dgm:t>
    </dgm:pt>
    <dgm:pt modelId="{F9392CE8-1A3A-4DFB-A9AC-58EEAF44900C}" type="pres">
      <dgm:prSet presAssocID="{C0DAB396-32B1-497C-9B3D-FEBDEEDA00F2}" presName="linear" presStyleCnt="0">
        <dgm:presLayoutVars>
          <dgm:animLvl val="lvl"/>
          <dgm:resizeHandles val="exact"/>
        </dgm:presLayoutVars>
      </dgm:prSet>
      <dgm:spPr/>
    </dgm:pt>
    <dgm:pt modelId="{3C12B143-A09F-4AED-8EF3-DDBC777B8A3C}" type="pres">
      <dgm:prSet presAssocID="{F9895809-BF87-4128-982A-C760F6CD1113}" presName="parentText" presStyleLbl="node1" presStyleIdx="0" presStyleCnt="2">
        <dgm:presLayoutVars>
          <dgm:chMax val="0"/>
          <dgm:bulletEnabled val="1"/>
        </dgm:presLayoutVars>
      </dgm:prSet>
      <dgm:spPr/>
    </dgm:pt>
    <dgm:pt modelId="{5D86ABD8-36FF-4CD3-864B-55E0F003103D}" type="pres">
      <dgm:prSet presAssocID="{5E9FABB0-B8A9-4FC0-8341-8A7A11877BFE}" presName="spacer" presStyleCnt="0"/>
      <dgm:spPr/>
    </dgm:pt>
    <dgm:pt modelId="{F7A424B7-0715-4F81-9984-4F40B1545A80}" type="pres">
      <dgm:prSet presAssocID="{2887A23B-D310-4F51-8D08-FDE3102FDC1F}" presName="parentText" presStyleLbl="node1" presStyleIdx="1" presStyleCnt="2">
        <dgm:presLayoutVars>
          <dgm:chMax val="0"/>
          <dgm:bulletEnabled val="1"/>
        </dgm:presLayoutVars>
      </dgm:prSet>
      <dgm:spPr/>
    </dgm:pt>
  </dgm:ptLst>
  <dgm:cxnLst>
    <dgm:cxn modelId="{F0B48A68-31DC-42B6-9313-9158C9FAEAC5}" type="presOf" srcId="{2887A23B-D310-4F51-8D08-FDE3102FDC1F}" destId="{F7A424B7-0715-4F81-9984-4F40B1545A80}" srcOrd="0" destOrd="0" presId="urn:microsoft.com/office/officeart/2005/8/layout/vList2"/>
    <dgm:cxn modelId="{B18FF46D-41B5-4754-AFA5-E1B7567F6A01}" srcId="{C0DAB396-32B1-497C-9B3D-FEBDEEDA00F2}" destId="{2887A23B-D310-4F51-8D08-FDE3102FDC1F}" srcOrd="1" destOrd="0" parTransId="{69344375-E776-44AC-A004-518832D0ABA4}" sibTransId="{D3580192-54E0-4715-97CA-96AD29C28A8B}"/>
    <dgm:cxn modelId="{12ED5B55-4E03-4071-ACE4-1DFACC666A07}" srcId="{C0DAB396-32B1-497C-9B3D-FEBDEEDA00F2}" destId="{F9895809-BF87-4128-982A-C760F6CD1113}" srcOrd="0" destOrd="0" parTransId="{704F53CC-FD56-4D00-997F-80F66E756831}" sibTransId="{5E9FABB0-B8A9-4FC0-8341-8A7A11877BFE}"/>
    <dgm:cxn modelId="{ADF9FEE1-096B-4402-88BD-6CD00C01614F}" type="presOf" srcId="{C0DAB396-32B1-497C-9B3D-FEBDEEDA00F2}" destId="{F9392CE8-1A3A-4DFB-A9AC-58EEAF44900C}" srcOrd="0" destOrd="0" presId="urn:microsoft.com/office/officeart/2005/8/layout/vList2"/>
    <dgm:cxn modelId="{37782FEB-3E8E-47C3-8016-45403378702C}" type="presOf" srcId="{F9895809-BF87-4128-982A-C760F6CD1113}" destId="{3C12B143-A09F-4AED-8EF3-DDBC777B8A3C}" srcOrd="0" destOrd="0" presId="urn:microsoft.com/office/officeart/2005/8/layout/vList2"/>
    <dgm:cxn modelId="{FADADB2C-47CF-45E0-AAE5-1262C64D8588}" type="presParOf" srcId="{F9392CE8-1A3A-4DFB-A9AC-58EEAF44900C}" destId="{3C12B143-A09F-4AED-8EF3-DDBC777B8A3C}" srcOrd="0" destOrd="0" presId="urn:microsoft.com/office/officeart/2005/8/layout/vList2"/>
    <dgm:cxn modelId="{2D4CA367-4E7D-4B70-AC12-DE9F97DE2AD9}" type="presParOf" srcId="{F9392CE8-1A3A-4DFB-A9AC-58EEAF44900C}" destId="{5D86ABD8-36FF-4CD3-864B-55E0F003103D}" srcOrd="1" destOrd="0" presId="urn:microsoft.com/office/officeart/2005/8/layout/vList2"/>
    <dgm:cxn modelId="{BA4778B3-7617-4B6A-94E7-09E36BF74D26}" type="presParOf" srcId="{F9392CE8-1A3A-4DFB-A9AC-58EEAF44900C}" destId="{F7A424B7-0715-4F81-9984-4F40B1545A80}" srcOrd="2"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DDCDDD"/>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552579"/>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B9FE4353-A675-4FF6-BC65-54F35B813F3B}"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es-EC"/>
        </a:p>
      </dgm:t>
    </dgm:pt>
    <dgm:pt modelId="{B6B99E35-E410-4EA9-AAD5-FDACECD054BF}">
      <dgm:prSet/>
      <dgm:spPr/>
      <dgm:t>
        <a:bodyPr/>
        <a:lstStyle/>
        <a:p>
          <a:r>
            <a:rPr lang="es-EC" dirty="0"/>
            <a:t>D</a:t>
          </a:r>
          <a:r>
            <a:rPr lang="es-EC" b="0" i="0" baseline="0" dirty="0"/>
            <a:t>ebido a que la señal PPG no puede variar de manera abrupta, estos tipos de datos son valores falso, por lo que se procedió a comparar el valor actual del IBI con respecto al promedio de sus 5 valores anteriores y si dicho valor está fuera de la ventana 25% del valor promediado.</a:t>
          </a:r>
        </a:p>
        <a:p>
          <a:r>
            <a:rPr lang="es-EC" b="0" i="0" baseline="0" dirty="0"/>
            <a:t>Es decir si el valor es mayor al valor promediado + 25% y menor al valor promediado – 25%, es un el valor ectópico y se lo reemplazara por el valor promediado. </a:t>
          </a:r>
          <a:endParaRPr lang="es-EC" dirty="0"/>
        </a:p>
      </dgm:t>
    </dgm:pt>
    <dgm:pt modelId="{4BF87B75-75CE-4FE6-A737-F9A15C5DF7B6}" type="parTrans" cxnId="{93575A25-D7A3-409D-A5A9-998BD864D0AB}">
      <dgm:prSet/>
      <dgm:spPr/>
      <dgm:t>
        <a:bodyPr/>
        <a:lstStyle/>
        <a:p>
          <a:endParaRPr lang="es-EC"/>
        </a:p>
      </dgm:t>
    </dgm:pt>
    <dgm:pt modelId="{EA23DA79-38B2-4EB4-95A0-7140D9B2886D}" type="sibTrans" cxnId="{93575A25-D7A3-409D-A5A9-998BD864D0AB}">
      <dgm:prSet/>
      <dgm:spPr/>
      <dgm:t>
        <a:bodyPr/>
        <a:lstStyle/>
        <a:p>
          <a:endParaRPr lang="es-EC"/>
        </a:p>
      </dgm:t>
    </dgm:pt>
    <dgm:pt modelId="{CDFDD7DF-FDA3-45AD-8E42-2D42EBF0C19E}" type="pres">
      <dgm:prSet presAssocID="{B9FE4353-A675-4FF6-BC65-54F35B813F3B}" presName="linear" presStyleCnt="0">
        <dgm:presLayoutVars>
          <dgm:animLvl val="lvl"/>
          <dgm:resizeHandles val="exact"/>
        </dgm:presLayoutVars>
      </dgm:prSet>
      <dgm:spPr/>
    </dgm:pt>
    <dgm:pt modelId="{576DF04C-7F3F-46FB-B0D6-1BE5487DD456}" type="pres">
      <dgm:prSet presAssocID="{B6B99E35-E410-4EA9-AAD5-FDACECD054BF}" presName="parentText" presStyleLbl="node1" presStyleIdx="0" presStyleCnt="1" custScaleY="101107">
        <dgm:presLayoutVars>
          <dgm:chMax val="0"/>
          <dgm:bulletEnabled val="1"/>
        </dgm:presLayoutVars>
      </dgm:prSet>
      <dgm:spPr/>
    </dgm:pt>
  </dgm:ptLst>
  <dgm:cxnLst>
    <dgm:cxn modelId="{93575A25-D7A3-409D-A5A9-998BD864D0AB}" srcId="{B9FE4353-A675-4FF6-BC65-54F35B813F3B}" destId="{B6B99E35-E410-4EA9-AAD5-FDACECD054BF}" srcOrd="0" destOrd="0" parTransId="{4BF87B75-75CE-4FE6-A737-F9A15C5DF7B6}" sibTransId="{EA23DA79-38B2-4EB4-95A0-7140D9B2886D}"/>
    <dgm:cxn modelId="{5D4C956B-4155-487B-9684-09DC9B73F380}" type="presOf" srcId="{B9FE4353-A675-4FF6-BC65-54F35B813F3B}" destId="{CDFDD7DF-FDA3-45AD-8E42-2D42EBF0C19E}" srcOrd="0" destOrd="0" presId="urn:microsoft.com/office/officeart/2005/8/layout/vList2"/>
    <dgm:cxn modelId="{4350E1FC-B432-4D6D-A05F-A4A208BDA971}" type="presOf" srcId="{B6B99E35-E410-4EA9-AAD5-FDACECD054BF}" destId="{576DF04C-7F3F-46FB-B0D6-1BE5487DD456}" srcOrd="0" destOrd="0" presId="urn:microsoft.com/office/officeart/2005/8/layout/vList2"/>
    <dgm:cxn modelId="{7C183FAC-0DE5-498C-A6C4-0AA2282054F2}" type="presParOf" srcId="{CDFDD7DF-FDA3-45AD-8E42-2D42EBF0C19E}" destId="{576DF04C-7F3F-46FB-B0D6-1BE5487DD456}" srcOrd="0"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DDCDDD"/>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552579"/>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F5C64B51-04C4-408A-AF5E-1959CE94810F}" type="doc">
      <dgm:prSet loTypeId="urn:microsoft.com/office/officeart/2005/8/layout/process4" loCatId="list" qsTypeId="urn:microsoft.com/office/officeart/2005/8/quickstyle/simple1" qsCatId="simple" csTypeId="urn:microsoft.com/office/officeart/2005/8/colors/accent0_3" csCatId="mainScheme" phldr="1"/>
      <dgm:spPr/>
      <dgm:t>
        <a:bodyPr/>
        <a:lstStyle/>
        <a:p>
          <a:endParaRPr lang="es-EC"/>
        </a:p>
      </dgm:t>
    </dgm:pt>
    <dgm:pt modelId="{A384DEFC-FE53-4CD2-AA7B-B48C92BC33CD}">
      <dgm:prSet/>
      <dgm:spPr/>
      <dgm:t>
        <a:bodyPr/>
        <a:lstStyle/>
        <a:p>
          <a:r>
            <a:rPr lang="es-ES_tradnl" dirty="0"/>
            <a:t>Ya que los latidos del corazón se presentan a diferentes tiempos, la señal IBI fue remuestreada a una frecuencia de 4 Hz aplicando una interpolación de primer orden.</a:t>
          </a:r>
          <a:endParaRPr lang="es-EC" dirty="0"/>
        </a:p>
      </dgm:t>
    </dgm:pt>
    <dgm:pt modelId="{92284DAE-CF0F-45AF-8F74-E12E18808857}" type="parTrans" cxnId="{41E79907-CC06-4018-8883-051AC7EB6C8D}">
      <dgm:prSet/>
      <dgm:spPr/>
      <dgm:t>
        <a:bodyPr/>
        <a:lstStyle/>
        <a:p>
          <a:endParaRPr lang="es-EC"/>
        </a:p>
      </dgm:t>
    </dgm:pt>
    <dgm:pt modelId="{6196DFDA-FD93-4787-8E8B-5AFE65BA8596}" type="sibTrans" cxnId="{41E79907-CC06-4018-8883-051AC7EB6C8D}">
      <dgm:prSet/>
      <dgm:spPr/>
      <dgm:t>
        <a:bodyPr/>
        <a:lstStyle/>
        <a:p>
          <a:endParaRPr lang="es-EC"/>
        </a:p>
      </dgm:t>
    </dgm:pt>
    <dgm:pt modelId="{70479DE0-9719-4F0E-925E-0CA213556654}">
      <dgm:prSet/>
      <dgm:spPr/>
      <dgm:t>
        <a:bodyPr/>
        <a:lstStyle/>
        <a:p>
          <a:r>
            <a:rPr lang="es-ES_tradnl" dirty="0"/>
            <a:t>Posteriormente la señal fue filtrada por un filtro pasa banda de cuarto orden de tipo Butterworth con frecuencias de muestreo de 0.001Hz y 1.99Hz (Raza, 2016). </a:t>
          </a:r>
          <a:endParaRPr lang="es-EC" dirty="0"/>
        </a:p>
      </dgm:t>
    </dgm:pt>
    <dgm:pt modelId="{A4A3B24D-A9EA-425B-8BD1-12AEAC14A2EF}" type="parTrans" cxnId="{B7BC5DAE-F5C7-4840-B80D-FEC1BE49C587}">
      <dgm:prSet/>
      <dgm:spPr/>
      <dgm:t>
        <a:bodyPr/>
        <a:lstStyle/>
        <a:p>
          <a:endParaRPr lang="es-EC"/>
        </a:p>
      </dgm:t>
    </dgm:pt>
    <dgm:pt modelId="{62E7A635-C3DB-40E8-A4C8-1455D6C35B12}" type="sibTrans" cxnId="{B7BC5DAE-F5C7-4840-B80D-FEC1BE49C587}">
      <dgm:prSet/>
      <dgm:spPr/>
      <dgm:t>
        <a:bodyPr/>
        <a:lstStyle/>
        <a:p>
          <a:endParaRPr lang="es-EC"/>
        </a:p>
      </dgm:t>
    </dgm:pt>
    <dgm:pt modelId="{2BC11D85-1192-4B2C-A177-FE4D646457DB}" type="pres">
      <dgm:prSet presAssocID="{F5C64B51-04C4-408A-AF5E-1959CE94810F}" presName="Name0" presStyleCnt="0">
        <dgm:presLayoutVars>
          <dgm:dir/>
          <dgm:animLvl val="lvl"/>
          <dgm:resizeHandles val="exact"/>
        </dgm:presLayoutVars>
      </dgm:prSet>
      <dgm:spPr/>
    </dgm:pt>
    <dgm:pt modelId="{2FAAD2C6-CE26-4BED-ABE0-7C066D7E046A}" type="pres">
      <dgm:prSet presAssocID="{70479DE0-9719-4F0E-925E-0CA213556654}" presName="boxAndChildren" presStyleCnt="0"/>
      <dgm:spPr/>
    </dgm:pt>
    <dgm:pt modelId="{22DF2B52-002B-4E3F-8930-6CFEE6CF0257}" type="pres">
      <dgm:prSet presAssocID="{70479DE0-9719-4F0E-925E-0CA213556654}" presName="parentTextBox" presStyleLbl="node1" presStyleIdx="0" presStyleCnt="2"/>
      <dgm:spPr/>
    </dgm:pt>
    <dgm:pt modelId="{D8D5E99C-E062-4B62-8291-5C875CD16796}" type="pres">
      <dgm:prSet presAssocID="{6196DFDA-FD93-4787-8E8B-5AFE65BA8596}" presName="sp" presStyleCnt="0"/>
      <dgm:spPr/>
    </dgm:pt>
    <dgm:pt modelId="{70D43ACB-D1EE-4422-92FC-ED2CBB765D46}" type="pres">
      <dgm:prSet presAssocID="{A384DEFC-FE53-4CD2-AA7B-B48C92BC33CD}" presName="arrowAndChildren" presStyleCnt="0"/>
      <dgm:spPr/>
    </dgm:pt>
    <dgm:pt modelId="{DAFC6AF1-7FC0-4DD2-8303-15D0AB336917}" type="pres">
      <dgm:prSet presAssocID="{A384DEFC-FE53-4CD2-AA7B-B48C92BC33CD}" presName="parentTextArrow" presStyleLbl="node1" presStyleIdx="1" presStyleCnt="2"/>
      <dgm:spPr/>
    </dgm:pt>
  </dgm:ptLst>
  <dgm:cxnLst>
    <dgm:cxn modelId="{41E79907-CC06-4018-8883-051AC7EB6C8D}" srcId="{F5C64B51-04C4-408A-AF5E-1959CE94810F}" destId="{A384DEFC-FE53-4CD2-AA7B-B48C92BC33CD}" srcOrd="0" destOrd="0" parTransId="{92284DAE-CF0F-45AF-8F74-E12E18808857}" sibTransId="{6196DFDA-FD93-4787-8E8B-5AFE65BA8596}"/>
    <dgm:cxn modelId="{433F4E9C-1307-4112-9B99-AA0BE6323361}" type="presOf" srcId="{F5C64B51-04C4-408A-AF5E-1959CE94810F}" destId="{2BC11D85-1192-4B2C-A177-FE4D646457DB}" srcOrd="0" destOrd="0" presId="urn:microsoft.com/office/officeart/2005/8/layout/process4"/>
    <dgm:cxn modelId="{B7BC5DAE-F5C7-4840-B80D-FEC1BE49C587}" srcId="{F5C64B51-04C4-408A-AF5E-1959CE94810F}" destId="{70479DE0-9719-4F0E-925E-0CA213556654}" srcOrd="1" destOrd="0" parTransId="{A4A3B24D-A9EA-425B-8BD1-12AEAC14A2EF}" sibTransId="{62E7A635-C3DB-40E8-A4C8-1455D6C35B12}"/>
    <dgm:cxn modelId="{B2CBC6D3-F232-4BF1-A811-ECAD34FE96F6}" type="presOf" srcId="{A384DEFC-FE53-4CD2-AA7B-B48C92BC33CD}" destId="{DAFC6AF1-7FC0-4DD2-8303-15D0AB336917}" srcOrd="0" destOrd="0" presId="urn:microsoft.com/office/officeart/2005/8/layout/process4"/>
    <dgm:cxn modelId="{538F03E0-EE56-440C-874C-CCC28A9DD4AE}" type="presOf" srcId="{70479DE0-9719-4F0E-925E-0CA213556654}" destId="{22DF2B52-002B-4E3F-8930-6CFEE6CF0257}" srcOrd="0" destOrd="0" presId="urn:microsoft.com/office/officeart/2005/8/layout/process4"/>
    <dgm:cxn modelId="{F4578972-886F-4BBB-A03B-414A5B8D5FD1}" type="presParOf" srcId="{2BC11D85-1192-4B2C-A177-FE4D646457DB}" destId="{2FAAD2C6-CE26-4BED-ABE0-7C066D7E046A}" srcOrd="0" destOrd="0" presId="urn:microsoft.com/office/officeart/2005/8/layout/process4"/>
    <dgm:cxn modelId="{3547A5A7-F30F-472B-9F37-DE465B559B50}" type="presParOf" srcId="{2FAAD2C6-CE26-4BED-ABE0-7C066D7E046A}" destId="{22DF2B52-002B-4E3F-8930-6CFEE6CF0257}" srcOrd="0" destOrd="0" presId="urn:microsoft.com/office/officeart/2005/8/layout/process4"/>
    <dgm:cxn modelId="{C02BE80D-27FA-4B74-A778-79B9AFB460D1}" type="presParOf" srcId="{2BC11D85-1192-4B2C-A177-FE4D646457DB}" destId="{D8D5E99C-E062-4B62-8291-5C875CD16796}" srcOrd="1" destOrd="0" presId="urn:microsoft.com/office/officeart/2005/8/layout/process4"/>
    <dgm:cxn modelId="{52CC40D1-495B-46A6-8146-26F2AB0BAAF7}" type="presParOf" srcId="{2BC11D85-1192-4B2C-A177-FE4D646457DB}" destId="{70D43ACB-D1EE-4422-92FC-ED2CBB765D46}" srcOrd="2" destOrd="0" presId="urn:microsoft.com/office/officeart/2005/8/layout/process4"/>
    <dgm:cxn modelId="{FCAEFC9E-90BB-478D-BDBD-C2C82094F6AE}" type="presParOf" srcId="{70D43ACB-D1EE-4422-92FC-ED2CBB765D46}" destId="{DAFC6AF1-7FC0-4DD2-8303-15D0AB336917}" srcOrd="0" destOrd="0" presId="urn:microsoft.com/office/officeart/2005/8/layout/process4"/>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DDCDDD"/>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552579"/>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F5C64B51-04C4-408A-AF5E-1959CE94810F}" type="doc">
      <dgm:prSet loTypeId="urn:microsoft.com/office/officeart/2005/8/layout/process4" loCatId="list" qsTypeId="urn:microsoft.com/office/officeart/2005/8/quickstyle/simple1" qsCatId="simple" csTypeId="urn:microsoft.com/office/officeart/2005/8/colors/accent0_3" csCatId="mainScheme" phldr="1"/>
      <dgm:spPr/>
      <dgm:t>
        <a:bodyPr/>
        <a:lstStyle/>
        <a:p>
          <a:endParaRPr lang="es-EC"/>
        </a:p>
      </dgm:t>
    </dgm:pt>
    <dgm:pt modelId="{A384DEFC-FE53-4CD2-AA7B-B48C92BC33CD}">
      <dgm:prSet/>
      <dgm:spPr/>
      <dgm:t>
        <a:bodyPr/>
        <a:lstStyle/>
        <a:p>
          <a:r>
            <a:rPr lang="es-ES_tradnl" dirty="0"/>
            <a:t>Para la estimación de la PSD El método utilizado es el no paramétrico denominando periodograma el cual es ideal para señales las cuales están limitadas por un numero de datos (Martínez, 2011)</a:t>
          </a:r>
          <a:endParaRPr lang="es-EC" dirty="0"/>
        </a:p>
      </dgm:t>
    </dgm:pt>
    <dgm:pt modelId="{92284DAE-CF0F-45AF-8F74-E12E18808857}" type="parTrans" cxnId="{41E79907-CC06-4018-8883-051AC7EB6C8D}">
      <dgm:prSet/>
      <dgm:spPr/>
      <dgm:t>
        <a:bodyPr/>
        <a:lstStyle/>
        <a:p>
          <a:endParaRPr lang="es-EC"/>
        </a:p>
      </dgm:t>
    </dgm:pt>
    <dgm:pt modelId="{6196DFDA-FD93-4787-8E8B-5AFE65BA8596}" type="sibTrans" cxnId="{41E79907-CC06-4018-8883-051AC7EB6C8D}">
      <dgm:prSet/>
      <dgm:spPr/>
      <dgm:t>
        <a:bodyPr/>
        <a:lstStyle/>
        <a:p>
          <a:endParaRPr lang="es-EC"/>
        </a:p>
      </dgm:t>
    </dgm:pt>
    <dgm:pt modelId="{70479DE0-9719-4F0E-925E-0CA213556654}">
      <dgm:prSet/>
      <dgm:spPr/>
      <dgm:t>
        <a:bodyPr/>
        <a:lstStyle/>
        <a:p>
          <a:r>
            <a:rPr lang="es-ES_tradnl" dirty="0"/>
            <a:t>El primer paso para realizar este método es obtener la Transformada Rápida de Fourier</a:t>
          </a:r>
          <a:endParaRPr lang="es-EC" dirty="0"/>
        </a:p>
      </dgm:t>
    </dgm:pt>
    <dgm:pt modelId="{A4A3B24D-A9EA-425B-8BD1-12AEAC14A2EF}" type="parTrans" cxnId="{B7BC5DAE-F5C7-4840-B80D-FEC1BE49C587}">
      <dgm:prSet/>
      <dgm:spPr/>
      <dgm:t>
        <a:bodyPr/>
        <a:lstStyle/>
        <a:p>
          <a:endParaRPr lang="es-EC"/>
        </a:p>
      </dgm:t>
    </dgm:pt>
    <dgm:pt modelId="{62E7A635-C3DB-40E8-A4C8-1455D6C35B12}" type="sibTrans" cxnId="{B7BC5DAE-F5C7-4840-B80D-FEC1BE49C587}">
      <dgm:prSet/>
      <dgm:spPr/>
      <dgm:t>
        <a:bodyPr/>
        <a:lstStyle/>
        <a:p>
          <a:endParaRPr lang="es-EC"/>
        </a:p>
      </dgm:t>
    </dgm:pt>
    <dgm:pt modelId="{2BC11D85-1192-4B2C-A177-FE4D646457DB}" type="pres">
      <dgm:prSet presAssocID="{F5C64B51-04C4-408A-AF5E-1959CE94810F}" presName="Name0" presStyleCnt="0">
        <dgm:presLayoutVars>
          <dgm:dir/>
          <dgm:animLvl val="lvl"/>
          <dgm:resizeHandles val="exact"/>
        </dgm:presLayoutVars>
      </dgm:prSet>
      <dgm:spPr/>
    </dgm:pt>
    <dgm:pt modelId="{2FAAD2C6-CE26-4BED-ABE0-7C066D7E046A}" type="pres">
      <dgm:prSet presAssocID="{70479DE0-9719-4F0E-925E-0CA213556654}" presName="boxAndChildren" presStyleCnt="0"/>
      <dgm:spPr/>
    </dgm:pt>
    <dgm:pt modelId="{22DF2B52-002B-4E3F-8930-6CFEE6CF0257}" type="pres">
      <dgm:prSet presAssocID="{70479DE0-9719-4F0E-925E-0CA213556654}" presName="parentTextBox" presStyleLbl="node1" presStyleIdx="0" presStyleCnt="2"/>
      <dgm:spPr/>
    </dgm:pt>
    <dgm:pt modelId="{D8D5E99C-E062-4B62-8291-5C875CD16796}" type="pres">
      <dgm:prSet presAssocID="{6196DFDA-FD93-4787-8E8B-5AFE65BA8596}" presName="sp" presStyleCnt="0"/>
      <dgm:spPr/>
    </dgm:pt>
    <dgm:pt modelId="{70D43ACB-D1EE-4422-92FC-ED2CBB765D46}" type="pres">
      <dgm:prSet presAssocID="{A384DEFC-FE53-4CD2-AA7B-B48C92BC33CD}" presName="arrowAndChildren" presStyleCnt="0"/>
      <dgm:spPr/>
    </dgm:pt>
    <dgm:pt modelId="{DAFC6AF1-7FC0-4DD2-8303-15D0AB336917}" type="pres">
      <dgm:prSet presAssocID="{A384DEFC-FE53-4CD2-AA7B-B48C92BC33CD}" presName="parentTextArrow" presStyleLbl="node1" presStyleIdx="1" presStyleCnt="2"/>
      <dgm:spPr/>
    </dgm:pt>
  </dgm:ptLst>
  <dgm:cxnLst>
    <dgm:cxn modelId="{41E79907-CC06-4018-8883-051AC7EB6C8D}" srcId="{F5C64B51-04C4-408A-AF5E-1959CE94810F}" destId="{A384DEFC-FE53-4CD2-AA7B-B48C92BC33CD}" srcOrd="0" destOrd="0" parTransId="{92284DAE-CF0F-45AF-8F74-E12E18808857}" sibTransId="{6196DFDA-FD93-4787-8E8B-5AFE65BA8596}"/>
    <dgm:cxn modelId="{433F4E9C-1307-4112-9B99-AA0BE6323361}" type="presOf" srcId="{F5C64B51-04C4-408A-AF5E-1959CE94810F}" destId="{2BC11D85-1192-4B2C-A177-FE4D646457DB}" srcOrd="0" destOrd="0" presId="urn:microsoft.com/office/officeart/2005/8/layout/process4"/>
    <dgm:cxn modelId="{B7BC5DAE-F5C7-4840-B80D-FEC1BE49C587}" srcId="{F5C64B51-04C4-408A-AF5E-1959CE94810F}" destId="{70479DE0-9719-4F0E-925E-0CA213556654}" srcOrd="1" destOrd="0" parTransId="{A4A3B24D-A9EA-425B-8BD1-12AEAC14A2EF}" sibTransId="{62E7A635-C3DB-40E8-A4C8-1455D6C35B12}"/>
    <dgm:cxn modelId="{B2CBC6D3-F232-4BF1-A811-ECAD34FE96F6}" type="presOf" srcId="{A384DEFC-FE53-4CD2-AA7B-B48C92BC33CD}" destId="{DAFC6AF1-7FC0-4DD2-8303-15D0AB336917}" srcOrd="0" destOrd="0" presId="urn:microsoft.com/office/officeart/2005/8/layout/process4"/>
    <dgm:cxn modelId="{538F03E0-EE56-440C-874C-CCC28A9DD4AE}" type="presOf" srcId="{70479DE0-9719-4F0E-925E-0CA213556654}" destId="{22DF2B52-002B-4E3F-8930-6CFEE6CF0257}" srcOrd="0" destOrd="0" presId="urn:microsoft.com/office/officeart/2005/8/layout/process4"/>
    <dgm:cxn modelId="{F4578972-886F-4BBB-A03B-414A5B8D5FD1}" type="presParOf" srcId="{2BC11D85-1192-4B2C-A177-FE4D646457DB}" destId="{2FAAD2C6-CE26-4BED-ABE0-7C066D7E046A}" srcOrd="0" destOrd="0" presId="urn:microsoft.com/office/officeart/2005/8/layout/process4"/>
    <dgm:cxn modelId="{3547A5A7-F30F-472B-9F37-DE465B559B50}" type="presParOf" srcId="{2FAAD2C6-CE26-4BED-ABE0-7C066D7E046A}" destId="{22DF2B52-002B-4E3F-8930-6CFEE6CF0257}" srcOrd="0" destOrd="0" presId="urn:microsoft.com/office/officeart/2005/8/layout/process4"/>
    <dgm:cxn modelId="{C02BE80D-27FA-4B74-A778-79B9AFB460D1}" type="presParOf" srcId="{2BC11D85-1192-4B2C-A177-FE4D646457DB}" destId="{D8D5E99C-E062-4B62-8291-5C875CD16796}" srcOrd="1" destOrd="0" presId="urn:microsoft.com/office/officeart/2005/8/layout/process4"/>
    <dgm:cxn modelId="{52CC40D1-495B-46A6-8146-26F2AB0BAAF7}" type="presParOf" srcId="{2BC11D85-1192-4B2C-A177-FE4D646457DB}" destId="{70D43ACB-D1EE-4422-92FC-ED2CBB765D46}" srcOrd="2" destOrd="0" presId="urn:microsoft.com/office/officeart/2005/8/layout/process4"/>
    <dgm:cxn modelId="{FCAEFC9E-90BB-478D-BDBD-C2C82094F6AE}" type="presParOf" srcId="{70D43ACB-D1EE-4422-92FC-ED2CBB765D46}" destId="{DAFC6AF1-7FC0-4DD2-8303-15D0AB336917}" srcOrd="0" destOrd="0" presId="urn:microsoft.com/office/officeart/2005/8/layout/process4"/>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DDCDDD"/>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552579"/>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F5C64B51-04C4-408A-AF5E-1959CE94810F}" type="doc">
      <dgm:prSet loTypeId="urn:microsoft.com/office/officeart/2005/8/layout/default" loCatId="list" qsTypeId="urn:microsoft.com/office/officeart/2005/8/quickstyle/simple1" qsCatId="simple" csTypeId="urn:microsoft.com/office/officeart/2005/8/colors/accent0_3" csCatId="mainScheme" phldr="1"/>
      <dgm:spPr/>
      <dgm:t>
        <a:bodyPr/>
        <a:lstStyle/>
        <a:p>
          <a:endParaRPr lang="es-EC"/>
        </a:p>
      </dgm:t>
    </dgm:pt>
    <dgm:pt modelId="{A384DEFC-FE53-4CD2-AA7B-B48C92BC33CD}">
      <dgm:prSet/>
      <dgm:spPr/>
      <dgm:t>
        <a:bodyPr/>
        <a:lstStyle/>
        <a:p>
          <a:r>
            <a:rPr lang="es-ES_tradnl" dirty="0"/>
            <a:t>El estudio de la variabilidad del ritmo cardíaco HRV se ha convertido en una técnica no invasiva y ampliamente usada para conocer cómo encuentra relacionado el sistema nervioso simpático y parasimpático (</a:t>
          </a:r>
          <a:r>
            <a:rPr lang="es-ES_tradnl" dirty="0" err="1"/>
            <a:t>Electrophysiology</a:t>
          </a:r>
          <a:r>
            <a:rPr lang="es-ES_tradnl" dirty="0"/>
            <a:t>, 1996). </a:t>
          </a:r>
          <a:endParaRPr lang="es-EC" dirty="0"/>
        </a:p>
      </dgm:t>
    </dgm:pt>
    <dgm:pt modelId="{92284DAE-CF0F-45AF-8F74-E12E18808857}" type="parTrans" cxnId="{41E79907-CC06-4018-8883-051AC7EB6C8D}">
      <dgm:prSet/>
      <dgm:spPr/>
      <dgm:t>
        <a:bodyPr/>
        <a:lstStyle/>
        <a:p>
          <a:endParaRPr lang="es-EC"/>
        </a:p>
      </dgm:t>
    </dgm:pt>
    <dgm:pt modelId="{6196DFDA-FD93-4787-8E8B-5AFE65BA8596}" type="sibTrans" cxnId="{41E79907-CC06-4018-8883-051AC7EB6C8D}">
      <dgm:prSet/>
      <dgm:spPr/>
      <dgm:t>
        <a:bodyPr/>
        <a:lstStyle/>
        <a:p>
          <a:endParaRPr lang="es-EC"/>
        </a:p>
      </dgm:t>
    </dgm:pt>
    <dgm:pt modelId="{C91F2052-78BB-449C-B72B-0A7BCD38C5C5}">
      <dgm:prSet/>
      <dgm:spPr/>
      <dgm:t>
        <a:bodyPr/>
        <a:lstStyle/>
        <a:p>
          <a:r>
            <a:rPr lang="es-ES_tradnl" dirty="0"/>
            <a:t>Para obtener la información a partir del HRV se la realiza a partir de métodos estadísticos o temporales; frecuenciales o espectrales y no lineales. </a:t>
          </a:r>
          <a:endParaRPr lang="es-EC" dirty="0"/>
        </a:p>
      </dgm:t>
    </dgm:pt>
    <dgm:pt modelId="{D2F404BA-3A12-4006-A19E-71EA001438C6}" type="parTrans" cxnId="{EAF9D2E5-7BC5-49A8-91D1-F7744A72935D}">
      <dgm:prSet/>
      <dgm:spPr/>
      <dgm:t>
        <a:bodyPr/>
        <a:lstStyle/>
        <a:p>
          <a:endParaRPr lang="es-EC"/>
        </a:p>
      </dgm:t>
    </dgm:pt>
    <dgm:pt modelId="{0D35993F-5B88-42DE-B9A0-0BEA9F4E4AF2}" type="sibTrans" cxnId="{EAF9D2E5-7BC5-49A8-91D1-F7744A72935D}">
      <dgm:prSet/>
      <dgm:spPr/>
      <dgm:t>
        <a:bodyPr/>
        <a:lstStyle/>
        <a:p>
          <a:endParaRPr lang="es-EC"/>
        </a:p>
      </dgm:t>
    </dgm:pt>
    <dgm:pt modelId="{ED583358-6CDE-4232-942A-58FE56897ADD}">
      <dgm:prSet/>
      <dgm:spPr/>
      <dgm:t>
        <a:bodyPr/>
        <a:lstStyle/>
        <a:p>
          <a:r>
            <a:rPr lang="es-ES_tradnl" dirty="0"/>
            <a:t>En el análisis temporal se suelen extraer dos valores principales como son la media y la desviación estándar. A partir de estos se derivan más valores estadísticos que pueden aportar más información (</a:t>
          </a:r>
          <a:r>
            <a:rPr lang="es-ES_tradnl" dirty="0" err="1"/>
            <a:t>Electrophysiology</a:t>
          </a:r>
          <a:r>
            <a:rPr lang="es-ES_tradnl" dirty="0"/>
            <a:t>, 1996). </a:t>
          </a:r>
          <a:endParaRPr lang="es-EC" dirty="0"/>
        </a:p>
      </dgm:t>
    </dgm:pt>
    <dgm:pt modelId="{3D555246-11B6-4147-94D5-34700DDD3C1A}" type="parTrans" cxnId="{389E5500-98B7-4032-BBF7-DCFB0A70FFB6}">
      <dgm:prSet/>
      <dgm:spPr/>
      <dgm:t>
        <a:bodyPr/>
        <a:lstStyle/>
        <a:p>
          <a:endParaRPr lang="es-EC"/>
        </a:p>
      </dgm:t>
    </dgm:pt>
    <dgm:pt modelId="{99317C6C-C1DE-4F45-8945-4939ECFD2086}" type="sibTrans" cxnId="{389E5500-98B7-4032-BBF7-DCFB0A70FFB6}">
      <dgm:prSet/>
      <dgm:spPr/>
      <dgm:t>
        <a:bodyPr/>
        <a:lstStyle/>
        <a:p>
          <a:endParaRPr lang="es-EC"/>
        </a:p>
      </dgm:t>
    </dgm:pt>
    <dgm:pt modelId="{23BA73C5-81B9-4EBE-AA27-136C16921CA2}">
      <dgm:prSet/>
      <dgm:spPr/>
      <dgm:t>
        <a:bodyPr/>
        <a:lstStyle/>
        <a:p>
          <a:r>
            <a:rPr lang="es-ES_tradnl" dirty="0"/>
            <a:t>Para el análisis frecuencial, se lo realiza en tres intervalos o bandas: VLF que se encuentra conformado en el rango frecuencial de 0 Hz a 0.04 Hz, LF en el rango de 0.04 Hz a 0.15 Hz y HF de 0.15 Hz a 0.4 Hz. </a:t>
          </a:r>
          <a:endParaRPr lang="es-EC" dirty="0"/>
        </a:p>
      </dgm:t>
    </dgm:pt>
    <dgm:pt modelId="{E279F61C-0C7F-4C8E-9816-B1E1E46977AF}" type="parTrans" cxnId="{D8AE1985-0799-45C0-81B2-ECB44AD134B2}">
      <dgm:prSet/>
      <dgm:spPr/>
      <dgm:t>
        <a:bodyPr/>
        <a:lstStyle/>
        <a:p>
          <a:endParaRPr lang="es-EC"/>
        </a:p>
      </dgm:t>
    </dgm:pt>
    <dgm:pt modelId="{099BE0FD-9223-4CB8-A648-908D4B4F11FC}" type="sibTrans" cxnId="{D8AE1985-0799-45C0-81B2-ECB44AD134B2}">
      <dgm:prSet/>
      <dgm:spPr/>
      <dgm:t>
        <a:bodyPr/>
        <a:lstStyle/>
        <a:p>
          <a:endParaRPr lang="es-EC"/>
        </a:p>
      </dgm:t>
    </dgm:pt>
    <dgm:pt modelId="{B63767D3-67B7-4328-BC19-4DF96839A88D}">
      <dgm:prSet/>
      <dgm:spPr/>
      <dgm:t>
        <a:bodyPr/>
        <a:lstStyle/>
        <a:p>
          <a:r>
            <a:rPr lang="es-ES_tradnl"/>
            <a:t>Donde la banda HF está asociada a la estimulación vagal o parasimpática, la LF se asocia a la actividad simpática y VLF presenta la interacción entre los sistemas simpático y parasimpático (García González, 1998; Ortiz Guzmán &amp; Mendoza Romero, 2008).</a:t>
          </a:r>
          <a:endParaRPr lang="es-EC" dirty="0"/>
        </a:p>
      </dgm:t>
    </dgm:pt>
    <dgm:pt modelId="{409E3B1D-3273-47DC-BC66-7E7793AE7E6D}" type="parTrans" cxnId="{41DE3BA1-483E-4ED2-855F-55A993670FB0}">
      <dgm:prSet/>
      <dgm:spPr/>
      <dgm:t>
        <a:bodyPr/>
        <a:lstStyle/>
        <a:p>
          <a:endParaRPr lang="es-EC"/>
        </a:p>
      </dgm:t>
    </dgm:pt>
    <dgm:pt modelId="{D6080CF3-412D-42EC-8E65-8B0398C9CC93}" type="sibTrans" cxnId="{41DE3BA1-483E-4ED2-855F-55A993670FB0}">
      <dgm:prSet/>
      <dgm:spPr/>
      <dgm:t>
        <a:bodyPr/>
        <a:lstStyle/>
        <a:p>
          <a:endParaRPr lang="es-EC"/>
        </a:p>
      </dgm:t>
    </dgm:pt>
    <dgm:pt modelId="{C93350EE-E07A-415E-8F2C-CA0D9D380A89}" type="pres">
      <dgm:prSet presAssocID="{F5C64B51-04C4-408A-AF5E-1959CE94810F}" presName="diagram" presStyleCnt="0">
        <dgm:presLayoutVars>
          <dgm:dir/>
          <dgm:resizeHandles val="exact"/>
        </dgm:presLayoutVars>
      </dgm:prSet>
      <dgm:spPr/>
    </dgm:pt>
    <dgm:pt modelId="{8264C656-D10A-4F29-9AB4-736CE865BDBB}" type="pres">
      <dgm:prSet presAssocID="{A384DEFC-FE53-4CD2-AA7B-B48C92BC33CD}" presName="node" presStyleLbl="node1" presStyleIdx="0" presStyleCnt="5">
        <dgm:presLayoutVars>
          <dgm:bulletEnabled val="1"/>
        </dgm:presLayoutVars>
      </dgm:prSet>
      <dgm:spPr/>
    </dgm:pt>
    <dgm:pt modelId="{811F3990-8F65-48C9-8462-59B7C61E1F8B}" type="pres">
      <dgm:prSet presAssocID="{6196DFDA-FD93-4787-8E8B-5AFE65BA8596}" presName="sibTrans" presStyleCnt="0"/>
      <dgm:spPr/>
    </dgm:pt>
    <dgm:pt modelId="{B2DFE7D3-D213-4BEA-9735-D5B2CF9C5F4A}" type="pres">
      <dgm:prSet presAssocID="{C91F2052-78BB-449C-B72B-0A7BCD38C5C5}" presName="node" presStyleLbl="node1" presStyleIdx="1" presStyleCnt="5">
        <dgm:presLayoutVars>
          <dgm:bulletEnabled val="1"/>
        </dgm:presLayoutVars>
      </dgm:prSet>
      <dgm:spPr/>
    </dgm:pt>
    <dgm:pt modelId="{BEF2CDCE-5B88-427D-8A4D-C5F722DA9CA2}" type="pres">
      <dgm:prSet presAssocID="{0D35993F-5B88-42DE-B9A0-0BEA9F4E4AF2}" presName="sibTrans" presStyleCnt="0"/>
      <dgm:spPr/>
    </dgm:pt>
    <dgm:pt modelId="{604B9EB0-8CA1-4A46-B52D-ED32B494C600}" type="pres">
      <dgm:prSet presAssocID="{ED583358-6CDE-4232-942A-58FE56897ADD}" presName="node" presStyleLbl="node1" presStyleIdx="2" presStyleCnt="5">
        <dgm:presLayoutVars>
          <dgm:bulletEnabled val="1"/>
        </dgm:presLayoutVars>
      </dgm:prSet>
      <dgm:spPr/>
    </dgm:pt>
    <dgm:pt modelId="{7A4292E5-621B-4203-A9AF-90BFE6E3002C}" type="pres">
      <dgm:prSet presAssocID="{99317C6C-C1DE-4F45-8945-4939ECFD2086}" presName="sibTrans" presStyleCnt="0"/>
      <dgm:spPr/>
    </dgm:pt>
    <dgm:pt modelId="{8DA8C20B-E852-4FFE-9E4A-42372B3330E3}" type="pres">
      <dgm:prSet presAssocID="{23BA73C5-81B9-4EBE-AA27-136C16921CA2}" presName="node" presStyleLbl="node1" presStyleIdx="3" presStyleCnt="5">
        <dgm:presLayoutVars>
          <dgm:bulletEnabled val="1"/>
        </dgm:presLayoutVars>
      </dgm:prSet>
      <dgm:spPr/>
    </dgm:pt>
    <dgm:pt modelId="{31A087E8-F1A0-42CD-A87D-1925AC08624C}" type="pres">
      <dgm:prSet presAssocID="{099BE0FD-9223-4CB8-A648-908D4B4F11FC}" presName="sibTrans" presStyleCnt="0"/>
      <dgm:spPr/>
    </dgm:pt>
    <dgm:pt modelId="{6995C5D7-ECBE-4210-B56A-2C72C1D3FE68}" type="pres">
      <dgm:prSet presAssocID="{B63767D3-67B7-4328-BC19-4DF96839A88D}" presName="node" presStyleLbl="node1" presStyleIdx="4" presStyleCnt="5">
        <dgm:presLayoutVars>
          <dgm:bulletEnabled val="1"/>
        </dgm:presLayoutVars>
      </dgm:prSet>
      <dgm:spPr/>
    </dgm:pt>
  </dgm:ptLst>
  <dgm:cxnLst>
    <dgm:cxn modelId="{389E5500-98B7-4032-BBF7-DCFB0A70FFB6}" srcId="{F5C64B51-04C4-408A-AF5E-1959CE94810F}" destId="{ED583358-6CDE-4232-942A-58FE56897ADD}" srcOrd="2" destOrd="0" parTransId="{3D555246-11B6-4147-94D5-34700DDD3C1A}" sibTransId="{99317C6C-C1DE-4F45-8945-4939ECFD2086}"/>
    <dgm:cxn modelId="{41E79907-CC06-4018-8883-051AC7EB6C8D}" srcId="{F5C64B51-04C4-408A-AF5E-1959CE94810F}" destId="{A384DEFC-FE53-4CD2-AA7B-B48C92BC33CD}" srcOrd="0" destOrd="0" parTransId="{92284DAE-CF0F-45AF-8F74-E12E18808857}" sibTransId="{6196DFDA-FD93-4787-8E8B-5AFE65BA8596}"/>
    <dgm:cxn modelId="{6B244F0D-851A-47A6-AAA9-D90199372327}" type="presOf" srcId="{23BA73C5-81B9-4EBE-AA27-136C16921CA2}" destId="{8DA8C20B-E852-4FFE-9E4A-42372B3330E3}" srcOrd="0" destOrd="0" presId="urn:microsoft.com/office/officeart/2005/8/layout/default"/>
    <dgm:cxn modelId="{2C587D25-29D7-4F7C-804E-0C62BD5065F1}" type="presOf" srcId="{ED583358-6CDE-4232-942A-58FE56897ADD}" destId="{604B9EB0-8CA1-4A46-B52D-ED32B494C600}" srcOrd="0" destOrd="0" presId="urn:microsoft.com/office/officeart/2005/8/layout/default"/>
    <dgm:cxn modelId="{A15B2A84-8728-4313-BC38-032B4086CCBF}" type="presOf" srcId="{A384DEFC-FE53-4CD2-AA7B-B48C92BC33CD}" destId="{8264C656-D10A-4F29-9AB4-736CE865BDBB}" srcOrd="0" destOrd="0" presId="urn:microsoft.com/office/officeart/2005/8/layout/default"/>
    <dgm:cxn modelId="{D8AE1985-0799-45C0-81B2-ECB44AD134B2}" srcId="{F5C64B51-04C4-408A-AF5E-1959CE94810F}" destId="{23BA73C5-81B9-4EBE-AA27-136C16921CA2}" srcOrd="3" destOrd="0" parTransId="{E279F61C-0C7F-4C8E-9816-B1E1E46977AF}" sibTransId="{099BE0FD-9223-4CB8-A648-908D4B4F11FC}"/>
    <dgm:cxn modelId="{E965E190-B2B3-4A29-8236-F975DA866C1E}" type="presOf" srcId="{B63767D3-67B7-4328-BC19-4DF96839A88D}" destId="{6995C5D7-ECBE-4210-B56A-2C72C1D3FE68}" srcOrd="0" destOrd="0" presId="urn:microsoft.com/office/officeart/2005/8/layout/default"/>
    <dgm:cxn modelId="{41DE3BA1-483E-4ED2-855F-55A993670FB0}" srcId="{F5C64B51-04C4-408A-AF5E-1959CE94810F}" destId="{B63767D3-67B7-4328-BC19-4DF96839A88D}" srcOrd="4" destOrd="0" parTransId="{409E3B1D-3273-47DC-BC66-7E7793AE7E6D}" sibTransId="{D6080CF3-412D-42EC-8E65-8B0398C9CC93}"/>
    <dgm:cxn modelId="{EAF9D2E5-7BC5-49A8-91D1-F7744A72935D}" srcId="{F5C64B51-04C4-408A-AF5E-1959CE94810F}" destId="{C91F2052-78BB-449C-B72B-0A7BCD38C5C5}" srcOrd="1" destOrd="0" parTransId="{D2F404BA-3A12-4006-A19E-71EA001438C6}" sibTransId="{0D35993F-5B88-42DE-B9A0-0BEA9F4E4AF2}"/>
    <dgm:cxn modelId="{14A0BCEB-0BA5-47D3-BDE0-B7809B9F1DD2}" type="presOf" srcId="{F5C64B51-04C4-408A-AF5E-1959CE94810F}" destId="{C93350EE-E07A-415E-8F2C-CA0D9D380A89}" srcOrd="0" destOrd="0" presId="urn:microsoft.com/office/officeart/2005/8/layout/default"/>
    <dgm:cxn modelId="{1374C6FF-62A9-4BF1-BC7A-913C77755E21}" type="presOf" srcId="{C91F2052-78BB-449C-B72B-0A7BCD38C5C5}" destId="{B2DFE7D3-D213-4BEA-9735-D5B2CF9C5F4A}" srcOrd="0" destOrd="0" presId="urn:microsoft.com/office/officeart/2005/8/layout/default"/>
    <dgm:cxn modelId="{260F4D4A-BEE4-4524-9FC0-FFC762B5E00D}" type="presParOf" srcId="{C93350EE-E07A-415E-8F2C-CA0D9D380A89}" destId="{8264C656-D10A-4F29-9AB4-736CE865BDBB}" srcOrd="0" destOrd="0" presId="urn:microsoft.com/office/officeart/2005/8/layout/default"/>
    <dgm:cxn modelId="{D78B3F85-C5DC-403A-94E2-8195284D1DAB}" type="presParOf" srcId="{C93350EE-E07A-415E-8F2C-CA0D9D380A89}" destId="{811F3990-8F65-48C9-8462-59B7C61E1F8B}" srcOrd="1" destOrd="0" presId="urn:microsoft.com/office/officeart/2005/8/layout/default"/>
    <dgm:cxn modelId="{50A0F7B5-AB2D-4FEC-B115-060330A0EDB6}" type="presParOf" srcId="{C93350EE-E07A-415E-8F2C-CA0D9D380A89}" destId="{B2DFE7D3-D213-4BEA-9735-D5B2CF9C5F4A}" srcOrd="2" destOrd="0" presId="urn:microsoft.com/office/officeart/2005/8/layout/default"/>
    <dgm:cxn modelId="{CD72FBDA-755F-4F9A-9549-81A46B82B75D}" type="presParOf" srcId="{C93350EE-E07A-415E-8F2C-CA0D9D380A89}" destId="{BEF2CDCE-5B88-427D-8A4D-C5F722DA9CA2}" srcOrd="3" destOrd="0" presId="urn:microsoft.com/office/officeart/2005/8/layout/default"/>
    <dgm:cxn modelId="{A5C4F439-37EC-454E-BCD1-82819F1A2B9E}" type="presParOf" srcId="{C93350EE-E07A-415E-8F2C-CA0D9D380A89}" destId="{604B9EB0-8CA1-4A46-B52D-ED32B494C600}" srcOrd="4" destOrd="0" presId="urn:microsoft.com/office/officeart/2005/8/layout/default"/>
    <dgm:cxn modelId="{9359AA76-5279-487A-B1A0-8D916CB0AB3E}" type="presParOf" srcId="{C93350EE-E07A-415E-8F2C-CA0D9D380A89}" destId="{7A4292E5-621B-4203-A9AF-90BFE6E3002C}" srcOrd="5" destOrd="0" presId="urn:microsoft.com/office/officeart/2005/8/layout/default"/>
    <dgm:cxn modelId="{C9388E27-EC02-4512-ACB2-C5858797FB8B}" type="presParOf" srcId="{C93350EE-E07A-415E-8F2C-CA0D9D380A89}" destId="{8DA8C20B-E852-4FFE-9E4A-42372B3330E3}" srcOrd="6" destOrd="0" presId="urn:microsoft.com/office/officeart/2005/8/layout/default"/>
    <dgm:cxn modelId="{837FCC2E-CA7E-41D6-9BAD-FF3925930FDB}" type="presParOf" srcId="{C93350EE-E07A-415E-8F2C-CA0D9D380A89}" destId="{31A087E8-F1A0-42CD-A87D-1925AC08624C}" srcOrd="7" destOrd="0" presId="urn:microsoft.com/office/officeart/2005/8/layout/default"/>
    <dgm:cxn modelId="{73C3EABF-A2CD-484B-97D0-2101B131ADE8}" type="presParOf" srcId="{C93350EE-E07A-415E-8F2C-CA0D9D380A89}" destId="{6995C5D7-ECBE-4210-B56A-2C72C1D3FE68}" srcOrd="8" destOrd="0" presId="urn:microsoft.com/office/officeart/2005/8/layout/defaul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DDCDDD"/>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552579"/>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AEE8928-E456-4FB6-87A1-8A9D624C443F}" type="doc">
      <dgm:prSet loTypeId="urn:microsoft.com/office/officeart/2005/8/layout/lProcess2" loCatId="list" qsTypeId="urn:microsoft.com/office/officeart/2005/8/quickstyle/simple2" qsCatId="simple" csTypeId="urn:microsoft.com/office/officeart/2005/8/colors/accent0_3" csCatId="mainScheme" phldr="1"/>
      <dgm:spPr/>
      <dgm:t>
        <a:bodyPr/>
        <a:lstStyle/>
        <a:p>
          <a:endParaRPr lang="es-EC"/>
        </a:p>
      </dgm:t>
    </dgm:pt>
    <dgm:pt modelId="{D8C34E38-1C52-4A45-AC73-16FBAF98B9DC}">
      <dgm:prSet phldrT="[Texto]"/>
      <dgm:spPr/>
      <dgm:t>
        <a:bodyPr/>
        <a:lstStyle/>
        <a:p>
          <a:r>
            <a:rPr lang="es-ES_tradnl" dirty="0"/>
            <a:t>Lazarus, </a:t>
          </a:r>
          <a:r>
            <a:rPr lang="es-ES_tradnl" dirty="0" err="1"/>
            <a:t>Speisman</a:t>
          </a:r>
          <a:r>
            <a:rPr lang="es-ES_tradnl" dirty="0"/>
            <a:t>, &amp; </a:t>
          </a:r>
          <a:r>
            <a:rPr lang="es-ES_tradnl" dirty="0" err="1"/>
            <a:t>Mordkoff</a:t>
          </a:r>
          <a:r>
            <a:rPr lang="es-ES_tradnl" dirty="0"/>
            <a:t>, 1963</a:t>
          </a:r>
          <a:endParaRPr lang="es-EC" dirty="0"/>
        </a:p>
      </dgm:t>
    </dgm:pt>
    <dgm:pt modelId="{39F8D8EE-35D7-4F31-B6AA-715BACFE7D41}" type="parTrans" cxnId="{9BE52C1E-67A6-4CA4-8449-155B47D256A5}">
      <dgm:prSet/>
      <dgm:spPr/>
      <dgm:t>
        <a:bodyPr/>
        <a:lstStyle/>
        <a:p>
          <a:endParaRPr lang="es-EC"/>
        </a:p>
      </dgm:t>
    </dgm:pt>
    <dgm:pt modelId="{5FFBCA2F-A562-45BB-9027-FE3F4CD965FD}" type="sibTrans" cxnId="{9BE52C1E-67A6-4CA4-8449-155B47D256A5}">
      <dgm:prSet/>
      <dgm:spPr/>
      <dgm:t>
        <a:bodyPr/>
        <a:lstStyle/>
        <a:p>
          <a:endParaRPr lang="es-EC"/>
        </a:p>
      </dgm:t>
    </dgm:pt>
    <dgm:pt modelId="{E497F812-B7FF-4B2B-852F-EC604DEBB8C0}">
      <dgm:prSet phldrT="[Texto]"/>
      <dgm:spPr/>
      <dgm:t>
        <a:bodyPr/>
        <a:lstStyle/>
        <a:p>
          <a:r>
            <a:rPr lang="es-ES_tradnl" dirty="0"/>
            <a:t>Realizó el estudio de como la influencia de un estrés psicológico inducido puede verse reflejado en el ritmo cardíaco y la conducta subcutánea</a:t>
          </a:r>
          <a:endParaRPr lang="es-EC" dirty="0"/>
        </a:p>
      </dgm:t>
    </dgm:pt>
    <dgm:pt modelId="{098FD05B-AD26-492E-A621-DAE5509561F3}" type="parTrans" cxnId="{6C624049-A6E8-4369-BC5A-E67E2E358ACC}">
      <dgm:prSet/>
      <dgm:spPr/>
      <dgm:t>
        <a:bodyPr/>
        <a:lstStyle/>
        <a:p>
          <a:endParaRPr lang="es-EC"/>
        </a:p>
      </dgm:t>
    </dgm:pt>
    <dgm:pt modelId="{031C501A-0D8E-4598-AECC-A1F07BDFF8A2}" type="sibTrans" cxnId="{6C624049-A6E8-4369-BC5A-E67E2E358ACC}">
      <dgm:prSet/>
      <dgm:spPr/>
      <dgm:t>
        <a:bodyPr/>
        <a:lstStyle/>
        <a:p>
          <a:endParaRPr lang="es-EC"/>
        </a:p>
      </dgm:t>
    </dgm:pt>
    <dgm:pt modelId="{2475B3F8-8CF3-42EA-BB13-9BDF401DD0C1}">
      <dgm:prSet phldrT="[Texto]"/>
      <dgm:spPr/>
      <dgm:t>
        <a:bodyPr/>
        <a:lstStyle/>
        <a:p>
          <a:r>
            <a:rPr lang="es-ES_tradnl" dirty="0"/>
            <a:t>Estableciendo que una persona que se encuentra bajo este tipo de estrés genera un aumento en su ritmo cardíaco y conductancia de la piel.</a:t>
          </a:r>
          <a:endParaRPr lang="es-EC" dirty="0"/>
        </a:p>
      </dgm:t>
    </dgm:pt>
    <dgm:pt modelId="{B31959AC-7396-4AFE-99D9-ED57747C320E}" type="parTrans" cxnId="{C49CABF9-2B37-42BA-8875-DBC4FF7E4759}">
      <dgm:prSet/>
      <dgm:spPr/>
      <dgm:t>
        <a:bodyPr/>
        <a:lstStyle/>
        <a:p>
          <a:endParaRPr lang="es-EC"/>
        </a:p>
      </dgm:t>
    </dgm:pt>
    <dgm:pt modelId="{BFD7B803-33D2-4C46-9016-E3639495F61C}" type="sibTrans" cxnId="{C49CABF9-2B37-42BA-8875-DBC4FF7E4759}">
      <dgm:prSet/>
      <dgm:spPr/>
      <dgm:t>
        <a:bodyPr/>
        <a:lstStyle/>
        <a:p>
          <a:endParaRPr lang="es-EC"/>
        </a:p>
      </dgm:t>
    </dgm:pt>
    <dgm:pt modelId="{8E22D99B-4DE1-4D15-8C37-0EB39069A4F8}">
      <dgm:prSet phldrT="[Texto]"/>
      <dgm:spPr/>
      <dgm:t>
        <a:bodyPr/>
        <a:lstStyle/>
        <a:p>
          <a:r>
            <a:rPr lang="es-ES_tradnl" dirty="0"/>
            <a:t>Hall y otros, 2004</a:t>
          </a:r>
          <a:endParaRPr lang="es-EC" dirty="0"/>
        </a:p>
      </dgm:t>
    </dgm:pt>
    <dgm:pt modelId="{4F2F6C5D-E705-4BE3-ADE3-B5AECCA0043D}" type="parTrans" cxnId="{FF912CCD-1CDE-4409-ACD2-A534F2CAC86B}">
      <dgm:prSet/>
      <dgm:spPr/>
      <dgm:t>
        <a:bodyPr/>
        <a:lstStyle/>
        <a:p>
          <a:endParaRPr lang="es-EC"/>
        </a:p>
      </dgm:t>
    </dgm:pt>
    <dgm:pt modelId="{9FECE4A5-18EC-4E29-A04F-CF0C20115281}" type="sibTrans" cxnId="{FF912CCD-1CDE-4409-ACD2-A534F2CAC86B}">
      <dgm:prSet/>
      <dgm:spPr/>
      <dgm:t>
        <a:bodyPr/>
        <a:lstStyle/>
        <a:p>
          <a:endParaRPr lang="es-EC"/>
        </a:p>
      </dgm:t>
    </dgm:pt>
    <dgm:pt modelId="{E8DF479B-FCFE-408F-B990-4ED68D7B6E2C}">
      <dgm:prSet phldrT="[Texto]"/>
      <dgm:spPr/>
      <dgm:t>
        <a:bodyPr/>
        <a:lstStyle/>
        <a:p>
          <a:r>
            <a:rPr lang="es-ES_tradnl" dirty="0"/>
            <a:t>Estudia el comportamiento del HRV durante el sueño en personas con estrés agudo</a:t>
          </a:r>
          <a:endParaRPr lang="es-EC" dirty="0"/>
        </a:p>
      </dgm:t>
    </dgm:pt>
    <dgm:pt modelId="{AA33CB0D-3A32-4C3E-A5FD-69B82B2B6E7A}" type="parTrans" cxnId="{7A821948-949A-441B-B84D-8022CBE907BB}">
      <dgm:prSet/>
      <dgm:spPr/>
      <dgm:t>
        <a:bodyPr/>
        <a:lstStyle/>
        <a:p>
          <a:endParaRPr lang="es-EC"/>
        </a:p>
      </dgm:t>
    </dgm:pt>
    <dgm:pt modelId="{5D1FD067-8211-4B97-897F-FC268610EC26}" type="sibTrans" cxnId="{7A821948-949A-441B-B84D-8022CBE907BB}">
      <dgm:prSet/>
      <dgm:spPr/>
      <dgm:t>
        <a:bodyPr/>
        <a:lstStyle/>
        <a:p>
          <a:endParaRPr lang="es-EC"/>
        </a:p>
      </dgm:t>
    </dgm:pt>
    <dgm:pt modelId="{8769697F-99CD-49A3-AE4D-C7597114EFAC}">
      <dgm:prSet phldrT="[Texto]"/>
      <dgm:spPr/>
      <dgm:t>
        <a:bodyPr/>
        <a:lstStyle/>
        <a:p>
          <a:r>
            <a:rPr lang="es-ES_tradnl" dirty="0"/>
            <a:t>Concluyendo que los cambio de la HRV asociada a este nivel estrés puede causar un sueño perturbador </a:t>
          </a:r>
          <a:endParaRPr lang="es-EC" dirty="0"/>
        </a:p>
      </dgm:t>
    </dgm:pt>
    <dgm:pt modelId="{01C16CE9-FF69-40E9-B96B-AAACFFE3352A}" type="parTrans" cxnId="{BE97A471-1018-4085-9B21-C79923A98056}">
      <dgm:prSet/>
      <dgm:spPr/>
      <dgm:t>
        <a:bodyPr/>
        <a:lstStyle/>
        <a:p>
          <a:endParaRPr lang="es-EC"/>
        </a:p>
      </dgm:t>
    </dgm:pt>
    <dgm:pt modelId="{800A2EEC-EF04-41DF-85BB-7C38993411D2}" type="sibTrans" cxnId="{BE97A471-1018-4085-9B21-C79923A98056}">
      <dgm:prSet/>
      <dgm:spPr/>
      <dgm:t>
        <a:bodyPr/>
        <a:lstStyle/>
        <a:p>
          <a:endParaRPr lang="es-EC"/>
        </a:p>
      </dgm:t>
    </dgm:pt>
    <dgm:pt modelId="{BDEC385E-0C61-4C33-A0FD-1BC877B0CD88}" type="pres">
      <dgm:prSet presAssocID="{BAEE8928-E456-4FB6-87A1-8A9D624C443F}" presName="theList" presStyleCnt="0">
        <dgm:presLayoutVars>
          <dgm:dir/>
          <dgm:animLvl val="lvl"/>
          <dgm:resizeHandles val="exact"/>
        </dgm:presLayoutVars>
      </dgm:prSet>
      <dgm:spPr/>
    </dgm:pt>
    <dgm:pt modelId="{13238EBA-B9B7-426B-8801-AA76B2043EDE}" type="pres">
      <dgm:prSet presAssocID="{D8C34E38-1C52-4A45-AC73-16FBAF98B9DC}" presName="compNode" presStyleCnt="0"/>
      <dgm:spPr/>
    </dgm:pt>
    <dgm:pt modelId="{4254BFF4-1871-4855-B062-08902E33BCC0}" type="pres">
      <dgm:prSet presAssocID="{D8C34E38-1C52-4A45-AC73-16FBAF98B9DC}" presName="aNode" presStyleLbl="bgShp" presStyleIdx="0" presStyleCnt="2"/>
      <dgm:spPr/>
    </dgm:pt>
    <dgm:pt modelId="{3251BBE9-F59A-42CD-ABA0-99CBCD12BAB1}" type="pres">
      <dgm:prSet presAssocID="{D8C34E38-1C52-4A45-AC73-16FBAF98B9DC}" presName="textNode" presStyleLbl="bgShp" presStyleIdx="0" presStyleCnt="2"/>
      <dgm:spPr/>
    </dgm:pt>
    <dgm:pt modelId="{C28837C0-A929-424F-ABE2-2124D3CBB4D2}" type="pres">
      <dgm:prSet presAssocID="{D8C34E38-1C52-4A45-AC73-16FBAF98B9DC}" presName="compChildNode" presStyleCnt="0"/>
      <dgm:spPr/>
    </dgm:pt>
    <dgm:pt modelId="{7C1AE64C-50FC-4932-B618-F20748B89240}" type="pres">
      <dgm:prSet presAssocID="{D8C34E38-1C52-4A45-AC73-16FBAF98B9DC}" presName="theInnerList" presStyleCnt="0"/>
      <dgm:spPr/>
    </dgm:pt>
    <dgm:pt modelId="{109AFE12-15EA-4454-95CD-6F2D14FEC08E}" type="pres">
      <dgm:prSet presAssocID="{E497F812-B7FF-4B2B-852F-EC604DEBB8C0}" presName="childNode" presStyleLbl="node1" presStyleIdx="0" presStyleCnt="4">
        <dgm:presLayoutVars>
          <dgm:bulletEnabled val="1"/>
        </dgm:presLayoutVars>
      </dgm:prSet>
      <dgm:spPr/>
    </dgm:pt>
    <dgm:pt modelId="{0024CB0D-F021-4EF9-B20B-B9F5EB41D04C}" type="pres">
      <dgm:prSet presAssocID="{E497F812-B7FF-4B2B-852F-EC604DEBB8C0}" presName="aSpace2" presStyleCnt="0"/>
      <dgm:spPr/>
    </dgm:pt>
    <dgm:pt modelId="{4C99F28E-F23F-4036-BFCE-DD07E5EC2BA6}" type="pres">
      <dgm:prSet presAssocID="{2475B3F8-8CF3-42EA-BB13-9BDF401DD0C1}" presName="childNode" presStyleLbl="node1" presStyleIdx="1" presStyleCnt="4">
        <dgm:presLayoutVars>
          <dgm:bulletEnabled val="1"/>
        </dgm:presLayoutVars>
      </dgm:prSet>
      <dgm:spPr/>
    </dgm:pt>
    <dgm:pt modelId="{AB44426D-DC85-4CF1-B2FB-AC0852AE613E}" type="pres">
      <dgm:prSet presAssocID="{D8C34E38-1C52-4A45-AC73-16FBAF98B9DC}" presName="aSpace" presStyleCnt="0"/>
      <dgm:spPr/>
    </dgm:pt>
    <dgm:pt modelId="{6C3B77E6-66F4-45FC-86D9-D99DC38FAEDB}" type="pres">
      <dgm:prSet presAssocID="{8E22D99B-4DE1-4D15-8C37-0EB39069A4F8}" presName="compNode" presStyleCnt="0"/>
      <dgm:spPr/>
    </dgm:pt>
    <dgm:pt modelId="{4AB31CAE-F9D5-440E-87B4-92FE75DBE8D5}" type="pres">
      <dgm:prSet presAssocID="{8E22D99B-4DE1-4D15-8C37-0EB39069A4F8}" presName="aNode" presStyleLbl="bgShp" presStyleIdx="1" presStyleCnt="2"/>
      <dgm:spPr/>
    </dgm:pt>
    <dgm:pt modelId="{75BB2973-66D5-4F48-BAD3-BC8560BD9E8B}" type="pres">
      <dgm:prSet presAssocID="{8E22D99B-4DE1-4D15-8C37-0EB39069A4F8}" presName="textNode" presStyleLbl="bgShp" presStyleIdx="1" presStyleCnt="2"/>
      <dgm:spPr/>
    </dgm:pt>
    <dgm:pt modelId="{00B09B87-3A5E-4D73-A38D-AC2D8219BBEA}" type="pres">
      <dgm:prSet presAssocID="{8E22D99B-4DE1-4D15-8C37-0EB39069A4F8}" presName="compChildNode" presStyleCnt="0"/>
      <dgm:spPr/>
    </dgm:pt>
    <dgm:pt modelId="{2BCCB8D0-E57C-490C-B6C6-DE7B7F7709EB}" type="pres">
      <dgm:prSet presAssocID="{8E22D99B-4DE1-4D15-8C37-0EB39069A4F8}" presName="theInnerList" presStyleCnt="0"/>
      <dgm:spPr/>
    </dgm:pt>
    <dgm:pt modelId="{2F6089B0-CD8F-4848-BFCF-00481A053BC1}" type="pres">
      <dgm:prSet presAssocID="{E8DF479B-FCFE-408F-B990-4ED68D7B6E2C}" presName="childNode" presStyleLbl="node1" presStyleIdx="2" presStyleCnt="4">
        <dgm:presLayoutVars>
          <dgm:bulletEnabled val="1"/>
        </dgm:presLayoutVars>
      </dgm:prSet>
      <dgm:spPr/>
    </dgm:pt>
    <dgm:pt modelId="{2E2D18F4-FB6A-4A1A-9CB7-8551BAA8A5A3}" type="pres">
      <dgm:prSet presAssocID="{E8DF479B-FCFE-408F-B990-4ED68D7B6E2C}" presName="aSpace2" presStyleCnt="0"/>
      <dgm:spPr/>
    </dgm:pt>
    <dgm:pt modelId="{D1C4B555-C3C4-4AE8-BB5A-360CB77A54FC}" type="pres">
      <dgm:prSet presAssocID="{8769697F-99CD-49A3-AE4D-C7597114EFAC}" presName="childNode" presStyleLbl="node1" presStyleIdx="3" presStyleCnt="4">
        <dgm:presLayoutVars>
          <dgm:bulletEnabled val="1"/>
        </dgm:presLayoutVars>
      </dgm:prSet>
      <dgm:spPr/>
    </dgm:pt>
  </dgm:ptLst>
  <dgm:cxnLst>
    <dgm:cxn modelId="{7DC5B407-205B-4282-BB3E-EB9413B33C40}" type="presOf" srcId="{BAEE8928-E456-4FB6-87A1-8A9D624C443F}" destId="{BDEC385E-0C61-4C33-A0FD-1BC877B0CD88}" srcOrd="0" destOrd="0" presId="urn:microsoft.com/office/officeart/2005/8/layout/lProcess2"/>
    <dgm:cxn modelId="{9BE52C1E-67A6-4CA4-8449-155B47D256A5}" srcId="{BAEE8928-E456-4FB6-87A1-8A9D624C443F}" destId="{D8C34E38-1C52-4A45-AC73-16FBAF98B9DC}" srcOrd="0" destOrd="0" parTransId="{39F8D8EE-35D7-4F31-B6AA-715BACFE7D41}" sibTransId="{5FFBCA2F-A562-45BB-9027-FE3F4CD965FD}"/>
    <dgm:cxn modelId="{FEC8C82F-85D5-4529-A921-F6659B25E879}" type="presOf" srcId="{D8C34E38-1C52-4A45-AC73-16FBAF98B9DC}" destId="{3251BBE9-F59A-42CD-ABA0-99CBCD12BAB1}" srcOrd="1" destOrd="0" presId="urn:microsoft.com/office/officeart/2005/8/layout/lProcess2"/>
    <dgm:cxn modelId="{7A821948-949A-441B-B84D-8022CBE907BB}" srcId="{8E22D99B-4DE1-4D15-8C37-0EB39069A4F8}" destId="{E8DF479B-FCFE-408F-B990-4ED68D7B6E2C}" srcOrd="0" destOrd="0" parTransId="{AA33CB0D-3A32-4C3E-A5FD-69B82B2B6E7A}" sibTransId="{5D1FD067-8211-4B97-897F-FC268610EC26}"/>
    <dgm:cxn modelId="{6C624049-A6E8-4369-BC5A-E67E2E358ACC}" srcId="{D8C34E38-1C52-4A45-AC73-16FBAF98B9DC}" destId="{E497F812-B7FF-4B2B-852F-EC604DEBB8C0}" srcOrd="0" destOrd="0" parTransId="{098FD05B-AD26-492E-A621-DAE5509561F3}" sibTransId="{031C501A-0D8E-4598-AECC-A1F07BDFF8A2}"/>
    <dgm:cxn modelId="{14CF6F4E-3818-4CBB-A959-287C62A13DB6}" type="presOf" srcId="{D8C34E38-1C52-4A45-AC73-16FBAF98B9DC}" destId="{4254BFF4-1871-4855-B062-08902E33BCC0}" srcOrd="0" destOrd="0" presId="urn:microsoft.com/office/officeart/2005/8/layout/lProcess2"/>
    <dgm:cxn modelId="{7B29A06F-A148-45E7-8FC7-955EBCFD09C0}" type="presOf" srcId="{8E22D99B-4DE1-4D15-8C37-0EB39069A4F8}" destId="{75BB2973-66D5-4F48-BAD3-BC8560BD9E8B}" srcOrd="1" destOrd="0" presId="urn:microsoft.com/office/officeart/2005/8/layout/lProcess2"/>
    <dgm:cxn modelId="{BE97A471-1018-4085-9B21-C79923A98056}" srcId="{8E22D99B-4DE1-4D15-8C37-0EB39069A4F8}" destId="{8769697F-99CD-49A3-AE4D-C7597114EFAC}" srcOrd="1" destOrd="0" parTransId="{01C16CE9-FF69-40E9-B96B-AAACFFE3352A}" sibTransId="{800A2EEC-EF04-41DF-85BB-7C38993411D2}"/>
    <dgm:cxn modelId="{554E0296-4FDF-4A11-8253-5A44823D3904}" type="presOf" srcId="{E8DF479B-FCFE-408F-B990-4ED68D7B6E2C}" destId="{2F6089B0-CD8F-4848-BFCF-00481A053BC1}" srcOrd="0" destOrd="0" presId="urn:microsoft.com/office/officeart/2005/8/layout/lProcess2"/>
    <dgm:cxn modelId="{79D880B8-D182-4B2B-9522-37F8A2DE6A6D}" type="presOf" srcId="{8769697F-99CD-49A3-AE4D-C7597114EFAC}" destId="{D1C4B555-C3C4-4AE8-BB5A-360CB77A54FC}" srcOrd="0" destOrd="0" presId="urn:microsoft.com/office/officeart/2005/8/layout/lProcess2"/>
    <dgm:cxn modelId="{FF912CCD-1CDE-4409-ACD2-A534F2CAC86B}" srcId="{BAEE8928-E456-4FB6-87A1-8A9D624C443F}" destId="{8E22D99B-4DE1-4D15-8C37-0EB39069A4F8}" srcOrd="1" destOrd="0" parTransId="{4F2F6C5D-E705-4BE3-ADE3-B5AECCA0043D}" sibTransId="{9FECE4A5-18EC-4E29-A04F-CF0C20115281}"/>
    <dgm:cxn modelId="{03B55BD0-BE31-4220-81C1-542A24692205}" type="presOf" srcId="{8E22D99B-4DE1-4D15-8C37-0EB39069A4F8}" destId="{4AB31CAE-F9D5-440E-87B4-92FE75DBE8D5}" srcOrd="0" destOrd="0" presId="urn:microsoft.com/office/officeart/2005/8/layout/lProcess2"/>
    <dgm:cxn modelId="{483F3ED3-8C7C-443F-8B9D-C48F47A4B4E3}" type="presOf" srcId="{E497F812-B7FF-4B2B-852F-EC604DEBB8C0}" destId="{109AFE12-15EA-4454-95CD-6F2D14FEC08E}" srcOrd="0" destOrd="0" presId="urn:microsoft.com/office/officeart/2005/8/layout/lProcess2"/>
    <dgm:cxn modelId="{5EBF78D7-E2BF-4933-AE10-0051B46FCCAB}" type="presOf" srcId="{2475B3F8-8CF3-42EA-BB13-9BDF401DD0C1}" destId="{4C99F28E-F23F-4036-BFCE-DD07E5EC2BA6}" srcOrd="0" destOrd="0" presId="urn:microsoft.com/office/officeart/2005/8/layout/lProcess2"/>
    <dgm:cxn modelId="{C49CABF9-2B37-42BA-8875-DBC4FF7E4759}" srcId="{D8C34E38-1C52-4A45-AC73-16FBAF98B9DC}" destId="{2475B3F8-8CF3-42EA-BB13-9BDF401DD0C1}" srcOrd="1" destOrd="0" parTransId="{B31959AC-7396-4AFE-99D9-ED57747C320E}" sibTransId="{BFD7B803-33D2-4C46-9016-E3639495F61C}"/>
    <dgm:cxn modelId="{8893B251-A55E-45EC-9A63-642D5577EC4F}" type="presParOf" srcId="{BDEC385E-0C61-4C33-A0FD-1BC877B0CD88}" destId="{13238EBA-B9B7-426B-8801-AA76B2043EDE}" srcOrd="0" destOrd="0" presId="urn:microsoft.com/office/officeart/2005/8/layout/lProcess2"/>
    <dgm:cxn modelId="{AB25A47A-E17B-40B1-B1C3-5A41B7AD6735}" type="presParOf" srcId="{13238EBA-B9B7-426B-8801-AA76B2043EDE}" destId="{4254BFF4-1871-4855-B062-08902E33BCC0}" srcOrd="0" destOrd="0" presId="urn:microsoft.com/office/officeart/2005/8/layout/lProcess2"/>
    <dgm:cxn modelId="{55033C66-9244-41E0-8E71-F24040B108A9}" type="presParOf" srcId="{13238EBA-B9B7-426B-8801-AA76B2043EDE}" destId="{3251BBE9-F59A-42CD-ABA0-99CBCD12BAB1}" srcOrd="1" destOrd="0" presId="urn:microsoft.com/office/officeart/2005/8/layout/lProcess2"/>
    <dgm:cxn modelId="{FECD6E30-F6E3-4858-91E8-0DB034830905}" type="presParOf" srcId="{13238EBA-B9B7-426B-8801-AA76B2043EDE}" destId="{C28837C0-A929-424F-ABE2-2124D3CBB4D2}" srcOrd="2" destOrd="0" presId="urn:microsoft.com/office/officeart/2005/8/layout/lProcess2"/>
    <dgm:cxn modelId="{AB3FA8C9-4774-4675-9239-8D335185F43A}" type="presParOf" srcId="{C28837C0-A929-424F-ABE2-2124D3CBB4D2}" destId="{7C1AE64C-50FC-4932-B618-F20748B89240}" srcOrd="0" destOrd="0" presId="urn:microsoft.com/office/officeart/2005/8/layout/lProcess2"/>
    <dgm:cxn modelId="{53922397-4EDB-4D60-9C43-738FF17CC8DA}" type="presParOf" srcId="{7C1AE64C-50FC-4932-B618-F20748B89240}" destId="{109AFE12-15EA-4454-95CD-6F2D14FEC08E}" srcOrd="0" destOrd="0" presId="urn:microsoft.com/office/officeart/2005/8/layout/lProcess2"/>
    <dgm:cxn modelId="{FA7D9C66-6884-4954-8FBF-F3DAF16EFF86}" type="presParOf" srcId="{7C1AE64C-50FC-4932-B618-F20748B89240}" destId="{0024CB0D-F021-4EF9-B20B-B9F5EB41D04C}" srcOrd="1" destOrd="0" presId="urn:microsoft.com/office/officeart/2005/8/layout/lProcess2"/>
    <dgm:cxn modelId="{DA3DB84E-E9FE-481C-AADA-C498FB72BD0D}" type="presParOf" srcId="{7C1AE64C-50FC-4932-B618-F20748B89240}" destId="{4C99F28E-F23F-4036-BFCE-DD07E5EC2BA6}" srcOrd="2" destOrd="0" presId="urn:microsoft.com/office/officeart/2005/8/layout/lProcess2"/>
    <dgm:cxn modelId="{1D8D20B5-16DB-4ABB-8401-BEA933D857F6}" type="presParOf" srcId="{BDEC385E-0C61-4C33-A0FD-1BC877B0CD88}" destId="{AB44426D-DC85-4CF1-B2FB-AC0852AE613E}" srcOrd="1" destOrd="0" presId="urn:microsoft.com/office/officeart/2005/8/layout/lProcess2"/>
    <dgm:cxn modelId="{302B9B22-36F5-4801-84EE-D631DDFF4134}" type="presParOf" srcId="{BDEC385E-0C61-4C33-A0FD-1BC877B0CD88}" destId="{6C3B77E6-66F4-45FC-86D9-D99DC38FAEDB}" srcOrd="2" destOrd="0" presId="urn:microsoft.com/office/officeart/2005/8/layout/lProcess2"/>
    <dgm:cxn modelId="{2B0531DA-7451-43ED-AFB9-3C17D0A57141}" type="presParOf" srcId="{6C3B77E6-66F4-45FC-86D9-D99DC38FAEDB}" destId="{4AB31CAE-F9D5-440E-87B4-92FE75DBE8D5}" srcOrd="0" destOrd="0" presId="urn:microsoft.com/office/officeart/2005/8/layout/lProcess2"/>
    <dgm:cxn modelId="{0FF73F14-04A4-4404-AEC4-1CBE94614949}" type="presParOf" srcId="{6C3B77E6-66F4-45FC-86D9-D99DC38FAEDB}" destId="{75BB2973-66D5-4F48-BAD3-BC8560BD9E8B}" srcOrd="1" destOrd="0" presId="urn:microsoft.com/office/officeart/2005/8/layout/lProcess2"/>
    <dgm:cxn modelId="{08170410-12C1-4251-B2B3-749BEFA1D01A}" type="presParOf" srcId="{6C3B77E6-66F4-45FC-86D9-D99DC38FAEDB}" destId="{00B09B87-3A5E-4D73-A38D-AC2D8219BBEA}" srcOrd="2" destOrd="0" presId="urn:microsoft.com/office/officeart/2005/8/layout/lProcess2"/>
    <dgm:cxn modelId="{3A224E28-5FC6-4B20-BB02-19C8CE755526}" type="presParOf" srcId="{00B09B87-3A5E-4D73-A38D-AC2D8219BBEA}" destId="{2BCCB8D0-E57C-490C-B6C6-DE7B7F7709EB}" srcOrd="0" destOrd="0" presId="urn:microsoft.com/office/officeart/2005/8/layout/lProcess2"/>
    <dgm:cxn modelId="{FE35F6EF-E20D-490B-ADB3-996E3540CB6D}" type="presParOf" srcId="{2BCCB8D0-E57C-490C-B6C6-DE7B7F7709EB}" destId="{2F6089B0-CD8F-4848-BFCF-00481A053BC1}" srcOrd="0" destOrd="0" presId="urn:microsoft.com/office/officeart/2005/8/layout/lProcess2"/>
    <dgm:cxn modelId="{FC5AD080-5C3F-42EF-93AF-0971B76998AD}" type="presParOf" srcId="{2BCCB8D0-E57C-490C-B6C6-DE7B7F7709EB}" destId="{2E2D18F4-FB6A-4A1A-9CB7-8551BAA8A5A3}" srcOrd="1" destOrd="0" presId="urn:microsoft.com/office/officeart/2005/8/layout/lProcess2"/>
    <dgm:cxn modelId="{57657ADD-CCF5-4F32-A677-72A1D6EB65FC}" type="presParOf" srcId="{2BCCB8D0-E57C-490C-B6C6-DE7B7F7709EB}" destId="{D1C4B555-C3C4-4AE8-BB5A-360CB77A54FC}" srcOrd="2" destOrd="0" presId="urn:microsoft.com/office/officeart/2005/8/layout/lProcess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C0DAB396-32B1-497C-9B3D-FEBDEEDA00F2}"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es-EC"/>
        </a:p>
      </dgm:t>
    </dgm:pt>
    <dgm:pt modelId="{F9895809-BF87-4128-982A-C760F6CD1113}">
      <dgm:prSet/>
      <dgm:spPr/>
      <dgm:t>
        <a:bodyPr/>
        <a:lstStyle/>
        <a:p>
          <a:r>
            <a:rPr lang="es-ES_tradnl" dirty="0"/>
            <a:t>Debido a que la señal IBI es una aproximación del tacograma extraído del ECG para el análisis del HRV, se caracterizó a esta señal de la misma manera en el dominio temporal y espectral. </a:t>
          </a:r>
          <a:endParaRPr lang="es-EC" dirty="0"/>
        </a:p>
      </dgm:t>
    </dgm:pt>
    <dgm:pt modelId="{704F53CC-FD56-4D00-997F-80F66E756831}" type="parTrans" cxnId="{12ED5B55-4E03-4071-ACE4-1DFACC666A07}">
      <dgm:prSet/>
      <dgm:spPr/>
      <dgm:t>
        <a:bodyPr/>
        <a:lstStyle/>
        <a:p>
          <a:endParaRPr lang="es-EC"/>
        </a:p>
      </dgm:t>
    </dgm:pt>
    <dgm:pt modelId="{5E9FABB0-B8A9-4FC0-8341-8A7A11877BFE}" type="sibTrans" cxnId="{12ED5B55-4E03-4071-ACE4-1DFACC666A07}">
      <dgm:prSet/>
      <dgm:spPr/>
      <dgm:t>
        <a:bodyPr/>
        <a:lstStyle/>
        <a:p>
          <a:endParaRPr lang="es-EC"/>
        </a:p>
      </dgm:t>
    </dgm:pt>
    <dgm:pt modelId="{FB6100A1-5004-46C2-ACEA-F51C35E1765D}">
      <dgm:prSet/>
      <dgm:spPr/>
      <dgm:t>
        <a:bodyPr/>
        <a:lstStyle/>
        <a:p>
          <a:r>
            <a:rPr lang="es-ES_tradnl"/>
            <a:t>Para las características en el dominio del tiempo se utilizaron cuatro medidas estadísticas las cuales se encuentran representadas </a:t>
          </a:r>
          <a:endParaRPr lang="es-EC"/>
        </a:p>
      </dgm:t>
    </dgm:pt>
    <dgm:pt modelId="{A78905C9-B919-4233-A61E-258D4C68C009}" type="parTrans" cxnId="{C7689806-A2F1-43FA-B2B6-E4B1877A20FB}">
      <dgm:prSet/>
      <dgm:spPr/>
      <dgm:t>
        <a:bodyPr/>
        <a:lstStyle/>
        <a:p>
          <a:endParaRPr lang="es-EC"/>
        </a:p>
      </dgm:t>
    </dgm:pt>
    <dgm:pt modelId="{765E50EF-2975-423F-867D-868AE867FD65}" type="sibTrans" cxnId="{C7689806-A2F1-43FA-B2B6-E4B1877A20FB}">
      <dgm:prSet/>
      <dgm:spPr/>
      <dgm:t>
        <a:bodyPr/>
        <a:lstStyle/>
        <a:p>
          <a:endParaRPr lang="es-EC"/>
        </a:p>
      </dgm:t>
    </dgm:pt>
    <dgm:pt modelId="{B117166E-008E-4495-952A-86DC471553A3}">
      <dgm:prSet/>
      <dgm:spPr/>
      <dgm:t>
        <a:bodyPr/>
        <a:lstStyle/>
        <a:p>
          <a:r>
            <a:rPr lang="es-ES_tradnl" dirty="0"/>
            <a:t>Para la extracción de características se utilizó la señal IBI y la PSD de cada una de las señales PPG que conforman la base datos </a:t>
          </a:r>
          <a:r>
            <a:rPr lang="es-ES_tradnl" i="1" dirty="0" err="1"/>
            <a:t>StressBP</a:t>
          </a:r>
          <a:r>
            <a:rPr lang="es-ES_tradnl" i="1" dirty="0"/>
            <a:t> I</a:t>
          </a:r>
          <a:r>
            <a:rPr lang="es-ES_tradnl" dirty="0"/>
            <a:t>. </a:t>
          </a:r>
          <a:endParaRPr lang="es-EC" dirty="0"/>
        </a:p>
      </dgm:t>
    </dgm:pt>
    <dgm:pt modelId="{0608D826-55BB-4E6A-B538-F8EC0D3C46D7}" type="parTrans" cxnId="{AD3CEB50-19C7-4E59-B68D-E780FEFDDF47}">
      <dgm:prSet/>
      <dgm:spPr/>
      <dgm:t>
        <a:bodyPr/>
        <a:lstStyle/>
        <a:p>
          <a:endParaRPr lang="es-EC"/>
        </a:p>
      </dgm:t>
    </dgm:pt>
    <dgm:pt modelId="{A03BA07A-EA76-4748-BD15-82853D7F440D}" type="sibTrans" cxnId="{AD3CEB50-19C7-4E59-B68D-E780FEFDDF47}">
      <dgm:prSet/>
      <dgm:spPr/>
      <dgm:t>
        <a:bodyPr/>
        <a:lstStyle/>
        <a:p>
          <a:endParaRPr lang="es-EC"/>
        </a:p>
      </dgm:t>
    </dgm:pt>
    <dgm:pt modelId="{14AE8E30-7C42-40B5-811A-A59644729CA4}">
      <dgm:prSet/>
      <dgm:spPr/>
      <dgm:t>
        <a:bodyPr/>
        <a:lstStyle/>
        <a:p>
          <a:r>
            <a:rPr lang="es-ES_tradnl"/>
            <a:t>Cada </a:t>
          </a:r>
          <a:r>
            <a:rPr lang="es-ES_tradnl" dirty="0"/>
            <a:t>extracción de datos se realizó utilizando una ventana de 60 segundos obteniendo tres muestras por señal, dando un total de 12 extracciones por cada sujeto de prueba. </a:t>
          </a:r>
          <a:endParaRPr lang="es-EC" dirty="0"/>
        </a:p>
      </dgm:t>
    </dgm:pt>
    <dgm:pt modelId="{0E52559C-38DC-4E99-AD70-0F1474DA1FB4}" type="parTrans" cxnId="{3A05DC8F-86ED-497F-8D2B-8B353B314D95}">
      <dgm:prSet/>
      <dgm:spPr/>
      <dgm:t>
        <a:bodyPr/>
        <a:lstStyle/>
        <a:p>
          <a:endParaRPr lang="es-EC"/>
        </a:p>
      </dgm:t>
    </dgm:pt>
    <dgm:pt modelId="{ED34BDCD-907B-4B61-9B9B-E53D984921A8}" type="sibTrans" cxnId="{3A05DC8F-86ED-497F-8D2B-8B353B314D95}">
      <dgm:prSet/>
      <dgm:spPr/>
      <dgm:t>
        <a:bodyPr/>
        <a:lstStyle/>
        <a:p>
          <a:endParaRPr lang="es-EC"/>
        </a:p>
      </dgm:t>
    </dgm:pt>
    <dgm:pt modelId="{F9392CE8-1A3A-4DFB-A9AC-58EEAF44900C}" type="pres">
      <dgm:prSet presAssocID="{C0DAB396-32B1-497C-9B3D-FEBDEEDA00F2}" presName="linear" presStyleCnt="0">
        <dgm:presLayoutVars>
          <dgm:animLvl val="lvl"/>
          <dgm:resizeHandles val="exact"/>
        </dgm:presLayoutVars>
      </dgm:prSet>
      <dgm:spPr/>
    </dgm:pt>
    <dgm:pt modelId="{3C12B143-A09F-4AED-8EF3-DDBC777B8A3C}" type="pres">
      <dgm:prSet presAssocID="{F9895809-BF87-4128-982A-C760F6CD1113}" presName="parentText" presStyleLbl="node1" presStyleIdx="0" presStyleCnt="4">
        <dgm:presLayoutVars>
          <dgm:chMax val="0"/>
          <dgm:bulletEnabled val="1"/>
        </dgm:presLayoutVars>
      </dgm:prSet>
      <dgm:spPr/>
    </dgm:pt>
    <dgm:pt modelId="{5D86ABD8-36FF-4CD3-864B-55E0F003103D}" type="pres">
      <dgm:prSet presAssocID="{5E9FABB0-B8A9-4FC0-8341-8A7A11877BFE}" presName="spacer" presStyleCnt="0"/>
      <dgm:spPr/>
    </dgm:pt>
    <dgm:pt modelId="{FD74DF49-21BE-4FD8-8F2F-16BD81715F02}" type="pres">
      <dgm:prSet presAssocID="{B117166E-008E-4495-952A-86DC471553A3}" presName="parentText" presStyleLbl="node1" presStyleIdx="1" presStyleCnt="4">
        <dgm:presLayoutVars>
          <dgm:chMax val="0"/>
          <dgm:bulletEnabled val="1"/>
        </dgm:presLayoutVars>
      </dgm:prSet>
      <dgm:spPr/>
    </dgm:pt>
    <dgm:pt modelId="{BAD0322B-CA4C-41BD-A303-8821CED8CA16}" type="pres">
      <dgm:prSet presAssocID="{A03BA07A-EA76-4748-BD15-82853D7F440D}" presName="spacer" presStyleCnt="0"/>
      <dgm:spPr/>
    </dgm:pt>
    <dgm:pt modelId="{E1B1A36A-AA86-4EB3-9035-3B144EB3CD0D}" type="pres">
      <dgm:prSet presAssocID="{14AE8E30-7C42-40B5-811A-A59644729CA4}" presName="parentText" presStyleLbl="node1" presStyleIdx="2" presStyleCnt="4">
        <dgm:presLayoutVars>
          <dgm:chMax val="0"/>
          <dgm:bulletEnabled val="1"/>
        </dgm:presLayoutVars>
      </dgm:prSet>
      <dgm:spPr/>
    </dgm:pt>
    <dgm:pt modelId="{5EC14CDD-E607-4FB5-9A35-3670DCDC22F0}" type="pres">
      <dgm:prSet presAssocID="{ED34BDCD-907B-4B61-9B9B-E53D984921A8}" presName="spacer" presStyleCnt="0"/>
      <dgm:spPr/>
    </dgm:pt>
    <dgm:pt modelId="{C0B34434-D683-4663-B9D2-2E503F6EFD9B}" type="pres">
      <dgm:prSet presAssocID="{FB6100A1-5004-46C2-ACEA-F51C35E1765D}" presName="parentText" presStyleLbl="node1" presStyleIdx="3" presStyleCnt="4">
        <dgm:presLayoutVars>
          <dgm:chMax val="0"/>
          <dgm:bulletEnabled val="1"/>
        </dgm:presLayoutVars>
      </dgm:prSet>
      <dgm:spPr/>
    </dgm:pt>
  </dgm:ptLst>
  <dgm:cxnLst>
    <dgm:cxn modelId="{C7689806-A2F1-43FA-B2B6-E4B1877A20FB}" srcId="{C0DAB396-32B1-497C-9B3D-FEBDEEDA00F2}" destId="{FB6100A1-5004-46C2-ACEA-F51C35E1765D}" srcOrd="3" destOrd="0" parTransId="{A78905C9-B919-4233-A61E-258D4C68C009}" sibTransId="{765E50EF-2975-423F-867D-868AE867FD65}"/>
    <dgm:cxn modelId="{C7F4390B-7A04-4F14-ACCB-1F764F6E1A0D}" type="presOf" srcId="{B117166E-008E-4495-952A-86DC471553A3}" destId="{FD74DF49-21BE-4FD8-8F2F-16BD81715F02}" srcOrd="0" destOrd="0" presId="urn:microsoft.com/office/officeart/2005/8/layout/vList2"/>
    <dgm:cxn modelId="{D493DD25-D000-47F1-99A6-6EBA6A8CF34C}" type="presOf" srcId="{14AE8E30-7C42-40B5-811A-A59644729CA4}" destId="{E1B1A36A-AA86-4EB3-9035-3B144EB3CD0D}" srcOrd="0" destOrd="0" presId="urn:microsoft.com/office/officeart/2005/8/layout/vList2"/>
    <dgm:cxn modelId="{AD3CEB50-19C7-4E59-B68D-E780FEFDDF47}" srcId="{C0DAB396-32B1-497C-9B3D-FEBDEEDA00F2}" destId="{B117166E-008E-4495-952A-86DC471553A3}" srcOrd="1" destOrd="0" parTransId="{0608D826-55BB-4E6A-B538-F8EC0D3C46D7}" sibTransId="{A03BA07A-EA76-4748-BD15-82853D7F440D}"/>
    <dgm:cxn modelId="{12ED5B55-4E03-4071-ACE4-1DFACC666A07}" srcId="{C0DAB396-32B1-497C-9B3D-FEBDEEDA00F2}" destId="{F9895809-BF87-4128-982A-C760F6CD1113}" srcOrd="0" destOrd="0" parTransId="{704F53CC-FD56-4D00-997F-80F66E756831}" sibTransId="{5E9FABB0-B8A9-4FC0-8341-8A7A11877BFE}"/>
    <dgm:cxn modelId="{9C5D6880-AF30-445D-BFD2-EB8AB664AB69}" type="presOf" srcId="{FB6100A1-5004-46C2-ACEA-F51C35E1765D}" destId="{C0B34434-D683-4663-B9D2-2E503F6EFD9B}" srcOrd="0" destOrd="0" presId="urn:microsoft.com/office/officeart/2005/8/layout/vList2"/>
    <dgm:cxn modelId="{3A05DC8F-86ED-497F-8D2B-8B353B314D95}" srcId="{C0DAB396-32B1-497C-9B3D-FEBDEEDA00F2}" destId="{14AE8E30-7C42-40B5-811A-A59644729CA4}" srcOrd="2" destOrd="0" parTransId="{0E52559C-38DC-4E99-AD70-0F1474DA1FB4}" sibTransId="{ED34BDCD-907B-4B61-9B9B-E53D984921A8}"/>
    <dgm:cxn modelId="{ADF9FEE1-096B-4402-88BD-6CD00C01614F}" type="presOf" srcId="{C0DAB396-32B1-497C-9B3D-FEBDEEDA00F2}" destId="{F9392CE8-1A3A-4DFB-A9AC-58EEAF44900C}" srcOrd="0" destOrd="0" presId="urn:microsoft.com/office/officeart/2005/8/layout/vList2"/>
    <dgm:cxn modelId="{37782FEB-3E8E-47C3-8016-45403378702C}" type="presOf" srcId="{F9895809-BF87-4128-982A-C760F6CD1113}" destId="{3C12B143-A09F-4AED-8EF3-DDBC777B8A3C}" srcOrd="0" destOrd="0" presId="urn:microsoft.com/office/officeart/2005/8/layout/vList2"/>
    <dgm:cxn modelId="{FADADB2C-47CF-45E0-AAE5-1262C64D8588}" type="presParOf" srcId="{F9392CE8-1A3A-4DFB-A9AC-58EEAF44900C}" destId="{3C12B143-A09F-4AED-8EF3-DDBC777B8A3C}" srcOrd="0" destOrd="0" presId="urn:microsoft.com/office/officeart/2005/8/layout/vList2"/>
    <dgm:cxn modelId="{2D4CA367-4E7D-4B70-AC12-DE9F97DE2AD9}" type="presParOf" srcId="{F9392CE8-1A3A-4DFB-A9AC-58EEAF44900C}" destId="{5D86ABD8-36FF-4CD3-864B-55E0F003103D}" srcOrd="1" destOrd="0" presId="urn:microsoft.com/office/officeart/2005/8/layout/vList2"/>
    <dgm:cxn modelId="{EE0C1D96-3D0D-4C5A-80CE-163E7940670D}" type="presParOf" srcId="{F9392CE8-1A3A-4DFB-A9AC-58EEAF44900C}" destId="{FD74DF49-21BE-4FD8-8F2F-16BD81715F02}" srcOrd="2" destOrd="0" presId="urn:microsoft.com/office/officeart/2005/8/layout/vList2"/>
    <dgm:cxn modelId="{AF1DC1F2-9087-4818-AB19-5A15786AB41C}" type="presParOf" srcId="{F9392CE8-1A3A-4DFB-A9AC-58EEAF44900C}" destId="{BAD0322B-CA4C-41BD-A303-8821CED8CA16}" srcOrd="3" destOrd="0" presId="urn:microsoft.com/office/officeart/2005/8/layout/vList2"/>
    <dgm:cxn modelId="{99B81D3F-0A43-406E-B5EE-CC6D06FBA502}" type="presParOf" srcId="{F9392CE8-1A3A-4DFB-A9AC-58EEAF44900C}" destId="{E1B1A36A-AA86-4EB3-9035-3B144EB3CD0D}" srcOrd="4" destOrd="0" presId="urn:microsoft.com/office/officeart/2005/8/layout/vList2"/>
    <dgm:cxn modelId="{14435F26-2089-4000-A597-17DF40A02164}" type="presParOf" srcId="{F9392CE8-1A3A-4DFB-A9AC-58EEAF44900C}" destId="{5EC14CDD-E607-4FB5-9A35-3670DCDC22F0}" srcOrd="5" destOrd="0" presId="urn:microsoft.com/office/officeart/2005/8/layout/vList2"/>
    <dgm:cxn modelId="{ACECF113-B830-438E-B8D9-A00674334CD7}" type="presParOf" srcId="{F9392CE8-1A3A-4DFB-A9AC-58EEAF44900C}" destId="{C0B34434-D683-4663-B9D2-2E503F6EFD9B}" srcOrd="6"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DDCDDD"/>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552579"/>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C0DAB396-32B1-497C-9B3D-FEBDEEDA00F2}"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es-EC"/>
        </a:p>
      </dgm:t>
    </dgm:pt>
    <dgm:pt modelId="{F9895809-BF87-4128-982A-C760F6CD1113}">
      <dgm:prSet/>
      <dgm:spPr/>
      <dgm:t>
        <a:bodyPr/>
        <a:lstStyle/>
        <a:p>
          <a:r>
            <a:rPr lang="es-ES_tradnl" dirty="0"/>
            <a:t>Para la extracción de las características en el dominio del tiempo se utilizaron 14 parámetros a partir de la </a:t>
          </a:r>
          <a:r>
            <a:rPr lang="es-ES_tradnl" dirty="0" err="1"/>
            <a:t>ñal</a:t>
          </a:r>
          <a:r>
            <a:rPr lang="es-ES_tradnl" dirty="0"/>
            <a:t> PSD. </a:t>
          </a:r>
          <a:endParaRPr lang="es-EC" dirty="0"/>
        </a:p>
      </dgm:t>
    </dgm:pt>
    <dgm:pt modelId="{704F53CC-FD56-4D00-997F-80F66E756831}" type="parTrans" cxnId="{12ED5B55-4E03-4071-ACE4-1DFACC666A07}">
      <dgm:prSet/>
      <dgm:spPr/>
      <dgm:t>
        <a:bodyPr/>
        <a:lstStyle/>
        <a:p>
          <a:endParaRPr lang="es-EC"/>
        </a:p>
      </dgm:t>
    </dgm:pt>
    <dgm:pt modelId="{5E9FABB0-B8A9-4FC0-8341-8A7A11877BFE}" type="sibTrans" cxnId="{12ED5B55-4E03-4071-ACE4-1DFACC666A07}">
      <dgm:prSet/>
      <dgm:spPr/>
      <dgm:t>
        <a:bodyPr/>
        <a:lstStyle/>
        <a:p>
          <a:endParaRPr lang="es-EC"/>
        </a:p>
      </dgm:t>
    </dgm:pt>
    <dgm:pt modelId="{92278E8E-AD96-43A3-893D-657C347785EE}">
      <dgm:prSet/>
      <dgm:spPr/>
      <dgm:t>
        <a:bodyPr/>
        <a:lstStyle/>
        <a:p>
          <a:r>
            <a:rPr lang="es-ES_tradnl" dirty="0"/>
            <a:t>Los tres primeros parámetros, pico máximo de potencia, frecuencia del pico máximo y potencia total, fueron calculados en el rango 0 Hz a 0.4 Hz. </a:t>
          </a:r>
          <a:endParaRPr lang="es-EC" dirty="0"/>
        </a:p>
      </dgm:t>
    </dgm:pt>
    <dgm:pt modelId="{DBA92220-2EB1-49FA-97E0-95858878528F}" type="parTrans" cxnId="{57D75A58-017F-49A8-92D1-9E8F2F7B2F15}">
      <dgm:prSet/>
      <dgm:spPr/>
      <dgm:t>
        <a:bodyPr/>
        <a:lstStyle/>
        <a:p>
          <a:endParaRPr lang="es-EC"/>
        </a:p>
      </dgm:t>
    </dgm:pt>
    <dgm:pt modelId="{1912F936-FBD8-45A8-8028-DA11EF5DE619}" type="sibTrans" cxnId="{57D75A58-017F-49A8-92D1-9E8F2F7B2F15}">
      <dgm:prSet/>
      <dgm:spPr/>
      <dgm:t>
        <a:bodyPr/>
        <a:lstStyle/>
        <a:p>
          <a:endParaRPr lang="es-EC"/>
        </a:p>
      </dgm:t>
    </dgm:pt>
    <dgm:pt modelId="{F6479092-F4C9-40CA-8D51-A543B22BCFB9}">
      <dgm:prSet/>
      <dgm:spPr/>
      <dgm:t>
        <a:bodyPr/>
        <a:lstStyle/>
        <a:p>
          <a:r>
            <a:rPr lang="es-ES_tradnl"/>
            <a:t>Para </a:t>
          </a:r>
          <a:r>
            <a:rPr lang="es-ES_tradnl" dirty="0"/>
            <a:t>las bandas de: VLF, LF y HF, se extrajo su potencia total y su valor medio. Adicionalmente, se aumentaron 5 valores denominados ratios, los cuales permiten conocer el equilibrio que existen entre el sistema simpático y parasimpático</a:t>
          </a:r>
          <a:endParaRPr lang="es-EC" dirty="0"/>
        </a:p>
      </dgm:t>
    </dgm:pt>
    <dgm:pt modelId="{520EDFBC-D238-4EFD-B26B-B1402655E256}" type="parTrans" cxnId="{2EC0BF63-34DC-4294-9EE8-EFE1E535A75E}">
      <dgm:prSet/>
      <dgm:spPr/>
      <dgm:t>
        <a:bodyPr/>
        <a:lstStyle/>
        <a:p>
          <a:endParaRPr lang="es-EC"/>
        </a:p>
      </dgm:t>
    </dgm:pt>
    <dgm:pt modelId="{C20F3E28-8AEC-4499-BADD-DE1B961CC60B}" type="sibTrans" cxnId="{2EC0BF63-34DC-4294-9EE8-EFE1E535A75E}">
      <dgm:prSet/>
      <dgm:spPr/>
      <dgm:t>
        <a:bodyPr/>
        <a:lstStyle/>
        <a:p>
          <a:endParaRPr lang="es-EC"/>
        </a:p>
      </dgm:t>
    </dgm:pt>
    <dgm:pt modelId="{F9392CE8-1A3A-4DFB-A9AC-58EEAF44900C}" type="pres">
      <dgm:prSet presAssocID="{C0DAB396-32B1-497C-9B3D-FEBDEEDA00F2}" presName="linear" presStyleCnt="0">
        <dgm:presLayoutVars>
          <dgm:animLvl val="lvl"/>
          <dgm:resizeHandles val="exact"/>
        </dgm:presLayoutVars>
      </dgm:prSet>
      <dgm:spPr/>
    </dgm:pt>
    <dgm:pt modelId="{3C12B143-A09F-4AED-8EF3-DDBC777B8A3C}" type="pres">
      <dgm:prSet presAssocID="{F9895809-BF87-4128-982A-C760F6CD1113}" presName="parentText" presStyleLbl="node1" presStyleIdx="0" presStyleCnt="3">
        <dgm:presLayoutVars>
          <dgm:chMax val="0"/>
          <dgm:bulletEnabled val="1"/>
        </dgm:presLayoutVars>
      </dgm:prSet>
      <dgm:spPr/>
    </dgm:pt>
    <dgm:pt modelId="{1CEAA564-9FE3-43C9-BB0E-AED7258E0C21}" type="pres">
      <dgm:prSet presAssocID="{5E9FABB0-B8A9-4FC0-8341-8A7A11877BFE}" presName="spacer" presStyleCnt="0"/>
      <dgm:spPr/>
    </dgm:pt>
    <dgm:pt modelId="{D7A22AD9-7758-4548-BAA6-D2F05818064F}" type="pres">
      <dgm:prSet presAssocID="{92278E8E-AD96-43A3-893D-657C347785EE}" presName="parentText" presStyleLbl="node1" presStyleIdx="1" presStyleCnt="3">
        <dgm:presLayoutVars>
          <dgm:chMax val="0"/>
          <dgm:bulletEnabled val="1"/>
        </dgm:presLayoutVars>
      </dgm:prSet>
      <dgm:spPr/>
    </dgm:pt>
    <dgm:pt modelId="{5B46FC2B-D925-4DD8-9971-94D513410F9C}" type="pres">
      <dgm:prSet presAssocID="{1912F936-FBD8-45A8-8028-DA11EF5DE619}" presName="spacer" presStyleCnt="0"/>
      <dgm:spPr/>
    </dgm:pt>
    <dgm:pt modelId="{551E1D02-6A27-43AB-8BAD-7AA9F82DCA57}" type="pres">
      <dgm:prSet presAssocID="{F6479092-F4C9-40CA-8D51-A543B22BCFB9}" presName="parentText" presStyleLbl="node1" presStyleIdx="2" presStyleCnt="3">
        <dgm:presLayoutVars>
          <dgm:chMax val="0"/>
          <dgm:bulletEnabled val="1"/>
        </dgm:presLayoutVars>
      </dgm:prSet>
      <dgm:spPr/>
    </dgm:pt>
  </dgm:ptLst>
  <dgm:cxnLst>
    <dgm:cxn modelId="{2EC0BF63-34DC-4294-9EE8-EFE1E535A75E}" srcId="{C0DAB396-32B1-497C-9B3D-FEBDEEDA00F2}" destId="{F6479092-F4C9-40CA-8D51-A543B22BCFB9}" srcOrd="2" destOrd="0" parTransId="{520EDFBC-D238-4EFD-B26B-B1402655E256}" sibTransId="{C20F3E28-8AEC-4499-BADD-DE1B961CC60B}"/>
    <dgm:cxn modelId="{12ED5B55-4E03-4071-ACE4-1DFACC666A07}" srcId="{C0DAB396-32B1-497C-9B3D-FEBDEEDA00F2}" destId="{F9895809-BF87-4128-982A-C760F6CD1113}" srcOrd="0" destOrd="0" parTransId="{704F53CC-FD56-4D00-997F-80F66E756831}" sibTransId="{5E9FABB0-B8A9-4FC0-8341-8A7A11877BFE}"/>
    <dgm:cxn modelId="{57D75A58-017F-49A8-92D1-9E8F2F7B2F15}" srcId="{C0DAB396-32B1-497C-9B3D-FEBDEEDA00F2}" destId="{92278E8E-AD96-43A3-893D-657C347785EE}" srcOrd="1" destOrd="0" parTransId="{DBA92220-2EB1-49FA-97E0-95858878528F}" sibTransId="{1912F936-FBD8-45A8-8028-DA11EF5DE619}"/>
    <dgm:cxn modelId="{5C6A4CD6-F8D2-4633-ACD5-D0221AF96CE2}" type="presOf" srcId="{92278E8E-AD96-43A3-893D-657C347785EE}" destId="{D7A22AD9-7758-4548-BAA6-D2F05818064F}" srcOrd="0" destOrd="0" presId="urn:microsoft.com/office/officeart/2005/8/layout/vList2"/>
    <dgm:cxn modelId="{ADF9FEE1-096B-4402-88BD-6CD00C01614F}" type="presOf" srcId="{C0DAB396-32B1-497C-9B3D-FEBDEEDA00F2}" destId="{F9392CE8-1A3A-4DFB-A9AC-58EEAF44900C}" srcOrd="0" destOrd="0" presId="urn:microsoft.com/office/officeart/2005/8/layout/vList2"/>
    <dgm:cxn modelId="{37782FEB-3E8E-47C3-8016-45403378702C}" type="presOf" srcId="{F9895809-BF87-4128-982A-C760F6CD1113}" destId="{3C12B143-A09F-4AED-8EF3-DDBC777B8A3C}" srcOrd="0" destOrd="0" presId="urn:microsoft.com/office/officeart/2005/8/layout/vList2"/>
    <dgm:cxn modelId="{DA226EED-F49D-4B90-AB96-534530B47791}" type="presOf" srcId="{F6479092-F4C9-40CA-8D51-A543B22BCFB9}" destId="{551E1D02-6A27-43AB-8BAD-7AA9F82DCA57}" srcOrd="0" destOrd="0" presId="urn:microsoft.com/office/officeart/2005/8/layout/vList2"/>
    <dgm:cxn modelId="{FADADB2C-47CF-45E0-AAE5-1262C64D8588}" type="presParOf" srcId="{F9392CE8-1A3A-4DFB-A9AC-58EEAF44900C}" destId="{3C12B143-A09F-4AED-8EF3-DDBC777B8A3C}" srcOrd="0" destOrd="0" presId="urn:microsoft.com/office/officeart/2005/8/layout/vList2"/>
    <dgm:cxn modelId="{456CB65B-28AE-4A35-89FC-C9855D7304CA}" type="presParOf" srcId="{F9392CE8-1A3A-4DFB-A9AC-58EEAF44900C}" destId="{1CEAA564-9FE3-43C9-BB0E-AED7258E0C21}" srcOrd="1" destOrd="0" presId="urn:microsoft.com/office/officeart/2005/8/layout/vList2"/>
    <dgm:cxn modelId="{BCAF46B1-C206-4AA6-941B-36D47EBAEE58}" type="presParOf" srcId="{F9392CE8-1A3A-4DFB-A9AC-58EEAF44900C}" destId="{D7A22AD9-7758-4548-BAA6-D2F05818064F}" srcOrd="2" destOrd="0" presId="urn:microsoft.com/office/officeart/2005/8/layout/vList2"/>
    <dgm:cxn modelId="{710258A3-2D00-408B-9891-C4C33ABDD42B}" type="presParOf" srcId="{F9392CE8-1A3A-4DFB-A9AC-58EEAF44900C}" destId="{5B46FC2B-D925-4DD8-9971-94D513410F9C}" srcOrd="3" destOrd="0" presId="urn:microsoft.com/office/officeart/2005/8/layout/vList2"/>
    <dgm:cxn modelId="{365AFB15-ED35-4733-A60D-06693C15C4C7}" type="presParOf" srcId="{F9392CE8-1A3A-4DFB-A9AC-58EEAF44900C}" destId="{551E1D02-6A27-43AB-8BAD-7AA9F82DCA57}" srcOrd="4"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dgm:spPr>
        <a:solidFill>
          <a:srgbClr val="DDCDDD"/>
        </a:solidFill>
      </dgm:spPr>
      <dgm:t>
        <a:bodyPr/>
        <a:lstStyle/>
        <a:p>
          <a:r>
            <a:rPr lang="es-EC" dirty="0">
              <a:solidFill>
                <a:schemeClr val="bg1"/>
              </a:solidFill>
              <a:latin typeface="Arial" panose="020B0604020202020204" pitchFamily="34" charset="0"/>
              <a:cs typeface="Arial" panose="020B0604020202020204" pitchFamily="34" charset="0"/>
            </a:rPr>
            <a:t>Introducción</a:t>
          </a:r>
          <a:endParaRPr lang="es-EC" dirty="0">
            <a:solidFill>
              <a:schemeClr val="bg1"/>
            </a:solidFill>
          </a:endParaRPr>
        </a:p>
      </dgm:t>
    </dgm:pt>
    <dgm:pt modelId="{15806696-AEB6-4A1B-A68B-EFFF190D7330}" type="parTrans" cxnId="{1E65D6E6-8A2A-45F0-A2D6-0DCB14A87A77}">
      <dgm:prSet/>
      <dgm:spPr/>
      <dgm:t>
        <a:bodyPr/>
        <a:lstStyle/>
        <a:p>
          <a:endParaRPr lang="es-EC">
            <a:solidFill>
              <a:schemeClr val="bg1"/>
            </a:solidFill>
          </a:endParaRPr>
        </a:p>
      </dgm:t>
    </dgm:pt>
    <dgm:pt modelId="{92896C97-3381-4CC1-ACDB-388775BF72D2}" type="sibTrans" cxnId="{1E65D6E6-8A2A-45F0-A2D6-0DCB14A87A77}">
      <dgm:prSet/>
      <dgm:spPr/>
      <dgm:t>
        <a:bodyPr/>
        <a:lstStyle/>
        <a:p>
          <a:endParaRPr lang="es-EC">
            <a:solidFill>
              <a:schemeClr val="bg1"/>
            </a:solidFill>
          </a:endParaRPr>
        </a:p>
      </dgm:t>
    </dgm:pt>
    <dgm:pt modelId="{C23B5972-9393-4CEC-9596-857AC613130C}">
      <dgm:prSet phldrT="[Texto]"/>
      <dgm:spPr>
        <a:solidFill>
          <a:srgbClr val="DDCDDD"/>
        </a:solidFill>
      </dgm:spPr>
      <dgm:t>
        <a:bodyPr/>
        <a:lstStyle/>
        <a:p>
          <a:pPr>
            <a:buFont typeface="+mj-lt"/>
            <a:buAutoNum type="arabicPeriod"/>
          </a:pPr>
          <a:r>
            <a:rPr lang="es-ES"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solidFill>
              <a:schemeClr val="bg1"/>
            </a:solidFill>
          </a:endParaRPr>
        </a:p>
      </dgm:t>
    </dgm:pt>
    <dgm:pt modelId="{7C3F3551-7DAB-4EB8-A38A-A97363DD3359}" type="sibTrans" cxnId="{4F94AE82-DE7B-4B0F-B2CE-105693E56E2B}">
      <dgm:prSet/>
      <dgm:spPr/>
      <dgm:t>
        <a:bodyPr/>
        <a:lstStyle/>
        <a:p>
          <a:endParaRPr lang="es-EC">
            <a:solidFill>
              <a:schemeClr val="bg1"/>
            </a:solidFill>
          </a:endParaRPr>
        </a:p>
      </dgm:t>
    </dgm:pt>
    <dgm:pt modelId="{1E754B29-CB36-4D70-B333-8C80AAF4A120}">
      <dgm:prSet phldrT="[Texto]"/>
      <dgm:spPr>
        <a:solidFill>
          <a:srgbClr val="DDCDDD"/>
        </a:solidFill>
      </dgm:spPr>
      <dgm:t>
        <a:bodyPr/>
        <a:lstStyle/>
        <a:p>
          <a:pPr>
            <a:buFont typeface="+mj-lt"/>
            <a:buAutoNum type="arabicPeriod"/>
          </a:pPr>
          <a:r>
            <a:rPr lang="es-ES_tradnl"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solidFill>
              <a:schemeClr val="bg1"/>
            </a:solidFill>
          </a:endParaRPr>
        </a:p>
      </dgm:t>
    </dgm:pt>
    <dgm:pt modelId="{21158030-F2B6-4668-ABD6-BE00E964E98E}" type="sibTrans" cxnId="{FF5DCDBB-90A8-4287-881B-E31BDC4AD047}">
      <dgm:prSet/>
      <dgm:spPr/>
      <dgm:t>
        <a:bodyPr/>
        <a:lstStyle/>
        <a:p>
          <a:endParaRPr lang="es-EC">
            <a:solidFill>
              <a:schemeClr val="bg1"/>
            </a:solidFill>
          </a:endParaRPr>
        </a:p>
      </dgm:t>
    </dgm:pt>
    <dgm:pt modelId="{52214F19-0AF3-4713-9339-DC0AF79601C7}">
      <dgm:prSet phldrT="[Texto]"/>
      <dgm:spPr>
        <a:solidFill>
          <a:srgbClr val="552579"/>
        </a:solidFill>
      </dgm:spPr>
      <dgm:t>
        <a:bodyPr/>
        <a:lstStyle/>
        <a:p>
          <a:r>
            <a:rPr lang="es-ES" dirty="0">
              <a:solidFill>
                <a:schemeClr val="bg1"/>
              </a:solidFill>
              <a:latin typeface="Arial" panose="020B0604020202020204" pitchFamily="34" charset="0"/>
              <a:cs typeface="Arial" panose="020B0604020202020204" pitchFamily="34" charset="0"/>
            </a:rPr>
            <a:t>Sistema de clasificación y detección de estrés</a:t>
          </a:r>
          <a:endParaRPr lang="es-EC"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solidFill>
              <a:schemeClr val="bg1"/>
            </a:solidFill>
          </a:endParaRPr>
        </a:p>
      </dgm:t>
    </dgm:pt>
    <dgm:pt modelId="{5442A4AF-9635-4F2B-91EB-670FDA883441}" type="sibTrans" cxnId="{70A26EA8-CC25-4A2C-AA17-A99144017781}">
      <dgm:prSet/>
      <dgm:spPr/>
      <dgm:t>
        <a:bodyPr/>
        <a:lstStyle/>
        <a:p>
          <a:endParaRPr lang="es-EC">
            <a:solidFill>
              <a:schemeClr val="bg1"/>
            </a:solidFill>
          </a:endParaRPr>
        </a:p>
      </dgm:t>
    </dgm:pt>
    <dgm:pt modelId="{15F2EE9C-635B-487F-842C-6FC964F60A0A}">
      <dgm:prSet phldrT="[Texto]"/>
      <dgm:spPr>
        <a:solidFill>
          <a:srgbClr val="DDCDDD"/>
        </a:solidFill>
      </dgm:spPr>
      <dgm:t>
        <a:bodyPr/>
        <a:lstStyle/>
        <a:p>
          <a:r>
            <a:rPr lang="es-ES_tradnl" dirty="0">
              <a:solidFill>
                <a:schemeClr val="bg1"/>
              </a:solidFill>
              <a:latin typeface="Arial" panose="020B0604020202020204" pitchFamily="34" charset="0"/>
              <a:cs typeface="Arial" panose="020B0604020202020204" pitchFamily="34" charset="0"/>
            </a:rPr>
            <a:t>Sistema de monitoreo y control del estrés SMCE</a:t>
          </a:r>
          <a:endParaRPr lang="es-EC"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a:solidFill>
              <a:schemeClr val="bg1"/>
            </a:solidFill>
          </a:endParaRPr>
        </a:p>
      </dgm:t>
    </dgm:pt>
    <dgm:pt modelId="{AC82FC8F-D376-49CA-9A0C-56166ACF6244}" type="sibTrans" cxnId="{56AF6159-0E38-4A32-A81B-7F91D7521956}">
      <dgm:prSet/>
      <dgm:spPr/>
      <dgm:t>
        <a:bodyPr/>
        <a:lstStyle/>
        <a:p>
          <a:endParaRPr lang="es-EC">
            <a:solidFill>
              <a:schemeClr val="bg1"/>
            </a:solidFill>
          </a:endParaRPr>
        </a:p>
      </dgm:t>
    </dgm:pt>
    <dgm:pt modelId="{BB1CE475-3160-4A74-90E5-C712B97A6940}">
      <dgm:prSet phldrT="[Texto]"/>
      <dgm:spPr>
        <a:solidFill>
          <a:srgbClr val="DDCDDD"/>
        </a:solidFill>
      </dgm:spPr>
      <dgm:t>
        <a:bodyPr/>
        <a:lstStyle/>
        <a:p>
          <a:pPr>
            <a:buFont typeface="+mj-lt"/>
            <a:buAutoNum type="arabicPeriod"/>
          </a:pPr>
          <a:r>
            <a:rPr lang="es-ES_tradnl" b="0" dirty="0">
              <a:solidFill>
                <a:schemeClr val="bg1"/>
              </a:solidFill>
              <a:latin typeface="Arial" panose="020B0604020202020204" pitchFamily="34" charset="0"/>
              <a:cs typeface="Arial" panose="020B0604020202020204" pitchFamily="34" charset="0"/>
            </a:rPr>
            <a:t>Conclusiones y recomendaciones</a:t>
          </a:r>
          <a:endParaRPr lang="es-EC"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solidFill>
              <a:schemeClr val="bg1"/>
            </a:solidFill>
          </a:endParaRPr>
        </a:p>
      </dgm:t>
    </dgm:pt>
    <dgm:pt modelId="{9A14C727-C017-4441-B199-CD33757CA0AA}" type="sibTrans" cxnId="{82B61B32-ACA9-47F2-8CCA-0452CAE35E8F}">
      <dgm:prSet/>
      <dgm:spPr/>
      <dgm:t>
        <a:bodyPr/>
        <a:lstStyle/>
        <a:p>
          <a:endParaRPr lang="es-EC">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A2FD42B6-93AA-44AF-B46C-950631D0A0AE}" type="doc">
      <dgm:prSet loTypeId="urn:microsoft.com/office/officeart/2008/layout/VerticalCurvedList" loCatId="list" qsTypeId="urn:microsoft.com/office/officeart/2005/8/quickstyle/simple1" qsCatId="simple" csTypeId="urn:microsoft.com/office/officeart/2005/8/colors/accent0_3" csCatId="mainScheme" phldr="1"/>
      <dgm:spPr/>
      <dgm:t>
        <a:bodyPr/>
        <a:lstStyle/>
        <a:p>
          <a:endParaRPr lang="es-EC"/>
        </a:p>
      </dgm:t>
    </dgm:pt>
    <dgm:pt modelId="{B62A2DF5-0E6E-494C-8965-7CA9618063A6}">
      <dgm:prSet phldrT="[Texto]"/>
      <dgm:spPr/>
      <dgm:t>
        <a:bodyPr/>
        <a:lstStyle/>
        <a:p>
          <a:r>
            <a:rPr lang="es-ES_tradnl" i="0" dirty="0"/>
            <a:t>Selección de Características</a:t>
          </a:r>
          <a:r>
            <a:rPr lang="es-ES" i="0" dirty="0"/>
            <a:t>	</a:t>
          </a:r>
          <a:endParaRPr lang="es-EC" b="0" dirty="0">
            <a:latin typeface="Arial" panose="020B0604020202020204" pitchFamily="34" charset="0"/>
            <a:cs typeface="Arial" panose="020B0604020202020204" pitchFamily="34" charset="0"/>
          </a:endParaRPr>
        </a:p>
      </dgm:t>
    </dgm:pt>
    <dgm:pt modelId="{3A42BE20-0A87-42BA-ABBC-3C26CCAFA22D}" type="parTrans" cxnId="{84D92DC3-1779-4B41-A46B-9BA5A903C171}">
      <dgm:prSet/>
      <dgm:spPr/>
      <dgm:t>
        <a:bodyPr/>
        <a:lstStyle/>
        <a:p>
          <a:endParaRPr lang="es-EC">
            <a:latin typeface="Arial" panose="020B0604020202020204" pitchFamily="34" charset="0"/>
            <a:cs typeface="Arial" panose="020B0604020202020204" pitchFamily="34" charset="0"/>
          </a:endParaRPr>
        </a:p>
      </dgm:t>
    </dgm:pt>
    <dgm:pt modelId="{5DF2A2D2-E6AA-4D13-822B-9DC931A59CBF}" type="sibTrans" cxnId="{84D92DC3-1779-4B41-A46B-9BA5A903C171}">
      <dgm:prSet/>
      <dgm:spPr/>
      <dgm:t>
        <a:bodyPr/>
        <a:lstStyle/>
        <a:p>
          <a:endParaRPr lang="es-EC">
            <a:latin typeface="Arial" panose="020B0604020202020204" pitchFamily="34" charset="0"/>
            <a:cs typeface="Arial" panose="020B0604020202020204" pitchFamily="34" charset="0"/>
          </a:endParaRPr>
        </a:p>
      </dgm:t>
    </dgm:pt>
    <dgm:pt modelId="{60C0C695-F8A1-47E6-8E6D-ACD33972A097}">
      <dgm:prSet/>
      <dgm:spPr/>
      <dgm:t>
        <a:bodyPr/>
        <a:lstStyle/>
        <a:p>
          <a:r>
            <a:rPr lang="es-ES_tradnl" i="0" dirty="0"/>
            <a:t>Extracción de características</a:t>
          </a:r>
          <a:endParaRPr lang="es-EC" i="1" dirty="0"/>
        </a:p>
      </dgm:t>
    </dgm:pt>
    <dgm:pt modelId="{64437EFC-67F2-44CA-A702-1E32833C02CE}" type="parTrans" cxnId="{B179CEE9-69BE-45E5-B9DC-F2D6C680EEC1}">
      <dgm:prSet/>
      <dgm:spPr/>
      <dgm:t>
        <a:bodyPr/>
        <a:lstStyle/>
        <a:p>
          <a:endParaRPr lang="es-EC"/>
        </a:p>
      </dgm:t>
    </dgm:pt>
    <dgm:pt modelId="{0A0FE8CE-8350-416C-8CC7-CC01381A2853}" type="sibTrans" cxnId="{B179CEE9-69BE-45E5-B9DC-F2D6C680EEC1}">
      <dgm:prSet/>
      <dgm:spPr/>
      <dgm:t>
        <a:bodyPr/>
        <a:lstStyle/>
        <a:p>
          <a:endParaRPr lang="es-EC"/>
        </a:p>
      </dgm:t>
    </dgm:pt>
    <dgm:pt modelId="{D1B6D299-2251-413E-99C3-045877C60ECB}">
      <dgm:prSet/>
      <dgm:spPr/>
      <dgm:t>
        <a:bodyPr/>
        <a:lstStyle/>
        <a:p>
          <a:r>
            <a:rPr lang="es-ES" i="0" dirty="0"/>
            <a:t>Clasificador fuzzy KNN</a:t>
          </a:r>
          <a:endParaRPr lang="es-EC" i="1" dirty="0"/>
        </a:p>
      </dgm:t>
    </dgm:pt>
    <dgm:pt modelId="{46DC02CE-BC54-4AF5-A251-0FF7B57DD278}" type="parTrans" cxnId="{99C2CB59-B5F7-42C2-8D26-A24F090107F3}">
      <dgm:prSet/>
      <dgm:spPr/>
      <dgm:t>
        <a:bodyPr/>
        <a:lstStyle/>
        <a:p>
          <a:endParaRPr lang="es-EC"/>
        </a:p>
      </dgm:t>
    </dgm:pt>
    <dgm:pt modelId="{07011FC8-EBCF-447A-BBFD-A40A09AB3479}" type="sibTrans" cxnId="{99C2CB59-B5F7-42C2-8D26-A24F090107F3}">
      <dgm:prSet/>
      <dgm:spPr/>
      <dgm:t>
        <a:bodyPr/>
        <a:lstStyle/>
        <a:p>
          <a:endParaRPr lang="es-EC"/>
        </a:p>
      </dgm:t>
    </dgm:pt>
    <dgm:pt modelId="{9EE12DE7-1C11-4C6F-9A96-81E29B653BB2}">
      <dgm:prSet/>
      <dgm:spPr/>
      <dgm:t>
        <a:bodyPr/>
        <a:lstStyle/>
        <a:p>
          <a:r>
            <a:rPr lang="es-ES" dirty="0"/>
            <a:t>Indica de clasificación</a:t>
          </a:r>
          <a:endParaRPr lang="es-EC" dirty="0"/>
        </a:p>
      </dgm:t>
    </dgm:pt>
    <dgm:pt modelId="{67A021C1-0BB0-4C9D-8EAD-752195854C2C}" type="parTrans" cxnId="{2D6D37AE-B18D-49D0-863A-9E79D21A6976}">
      <dgm:prSet/>
      <dgm:spPr/>
      <dgm:t>
        <a:bodyPr/>
        <a:lstStyle/>
        <a:p>
          <a:endParaRPr lang="es-EC"/>
        </a:p>
      </dgm:t>
    </dgm:pt>
    <dgm:pt modelId="{0CFB3D56-29F5-4099-8E0E-3351E3F816F9}" type="sibTrans" cxnId="{2D6D37AE-B18D-49D0-863A-9E79D21A6976}">
      <dgm:prSet/>
      <dgm:spPr/>
      <dgm:t>
        <a:bodyPr/>
        <a:lstStyle/>
        <a:p>
          <a:endParaRPr lang="es-EC"/>
        </a:p>
      </dgm:t>
    </dgm:pt>
    <dgm:pt modelId="{ED2B6EA5-C4EC-47A4-B395-7A5D7C69599C}">
      <dgm:prSet/>
      <dgm:spPr/>
      <dgm:t>
        <a:bodyPr/>
        <a:lstStyle/>
        <a:p>
          <a:r>
            <a:rPr lang="es-ES" dirty="0"/>
            <a:t>Validación</a:t>
          </a:r>
          <a:endParaRPr lang="es-EC" dirty="0"/>
        </a:p>
      </dgm:t>
    </dgm:pt>
    <dgm:pt modelId="{DC49EF45-AC3D-4C8B-B9E3-6C568F0D030F}" type="parTrans" cxnId="{E8420675-CF1E-43B3-A5F8-A7285AFD7B4E}">
      <dgm:prSet/>
      <dgm:spPr/>
      <dgm:t>
        <a:bodyPr/>
        <a:lstStyle/>
        <a:p>
          <a:endParaRPr lang="es-EC"/>
        </a:p>
      </dgm:t>
    </dgm:pt>
    <dgm:pt modelId="{F936B22A-BD88-472D-AFAA-5F7DAEFC43BD}" type="sibTrans" cxnId="{E8420675-CF1E-43B3-A5F8-A7285AFD7B4E}">
      <dgm:prSet/>
      <dgm:spPr/>
      <dgm:t>
        <a:bodyPr/>
        <a:lstStyle/>
        <a:p>
          <a:endParaRPr lang="es-EC"/>
        </a:p>
      </dgm:t>
    </dgm:pt>
    <dgm:pt modelId="{4DFCE240-7055-44DE-9E66-4977602284FF}" type="pres">
      <dgm:prSet presAssocID="{A2FD42B6-93AA-44AF-B46C-950631D0A0AE}" presName="Name0" presStyleCnt="0">
        <dgm:presLayoutVars>
          <dgm:chMax val="7"/>
          <dgm:chPref val="7"/>
          <dgm:dir/>
        </dgm:presLayoutVars>
      </dgm:prSet>
      <dgm:spPr/>
    </dgm:pt>
    <dgm:pt modelId="{ED0E8BD1-F664-4E5E-8427-063F09DBB0CC}" type="pres">
      <dgm:prSet presAssocID="{A2FD42B6-93AA-44AF-B46C-950631D0A0AE}" presName="Name1" presStyleCnt="0"/>
      <dgm:spPr/>
    </dgm:pt>
    <dgm:pt modelId="{C9B579E8-4AEA-4CA4-ADBD-2AF5C1C3CC06}" type="pres">
      <dgm:prSet presAssocID="{A2FD42B6-93AA-44AF-B46C-950631D0A0AE}" presName="cycle" presStyleCnt="0"/>
      <dgm:spPr/>
    </dgm:pt>
    <dgm:pt modelId="{00CB884E-06AD-4AAB-91D0-C47DF143F74D}" type="pres">
      <dgm:prSet presAssocID="{A2FD42B6-93AA-44AF-B46C-950631D0A0AE}" presName="srcNode" presStyleLbl="node1" presStyleIdx="0" presStyleCnt="5"/>
      <dgm:spPr/>
    </dgm:pt>
    <dgm:pt modelId="{EC53B4F6-4569-43E3-BF1C-4518067197F6}" type="pres">
      <dgm:prSet presAssocID="{A2FD42B6-93AA-44AF-B46C-950631D0A0AE}" presName="conn" presStyleLbl="parChTrans1D2" presStyleIdx="0" presStyleCnt="1"/>
      <dgm:spPr/>
    </dgm:pt>
    <dgm:pt modelId="{7A8E235D-DA1D-4688-82EC-191E1DDDFC5E}" type="pres">
      <dgm:prSet presAssocID="{A2FD42B6-93AA-44AF-B46C-950631D0A0AE}" presName="extraNode" presStyleLbl="node1" presStyleIdx="0" presStyleCnt="5"/>
      <dgm:spPr/>
    </dgm:pt>
    <dgm:pt modelId="{7914139F-A9A0-4B49-AD89-E9CA5CFDA1C0}" type="pres">
      <dgm:prSet presAssocID="{A2FD42B6-93AA-44AF-B46C-950631D0A0AE}" presName="dstNode" presStyleLbl="node1" presStyleIdx="0" presStyleCnt="5"/>
      <dgm:spPr/>
    </dgm:pt>
    <dgm:pt modelId="{37FD1EEB-0DBB-4172-A022-078BF673DCA4}" type="pres">
      <dgm:prSet presAssocID="{B62A2DF5-0E6E-494C-8965-7CA9618063A6}" presName="text_1" presStyleLbl="node1" presStyleIdx="0" presStyleCnt="5">
        <dgm:presLayoutVars>
          <dgm:bulletEnabled val="1"/>
        </dgm:presLayoutVars>
      </dgm:prSet>
      <dgm:spPr/>
    </dgm:pt>
    <dgm:pt modelId="{1FEED484-1913-4363-9E45-FE3A0969B5BA}" type="pres">
      <dgm:prSet presAssocID="{B62A2DF5-0E6E-494C-8965-7CA9618063A6}" presName="accent_1" presStyleCnt="0"/>
      <dgm:spPr/>
    </dgm:pt>
    <dgm:pt modelId="{3FA511BA-F613-4507-9260-C557BCE9D0C5}" type="pres">
      <dgm:prSet presAssocID="{B62A2DF5-0E6E-494C-8965-7CA9618063A6}" presName="accentRepeatNode" presStyleLbl="solidFgAcc1" presStyleIdx="0" presStyleCnt="5"/>
      <dgm:spPr/>
    </dgm:pt>
    <dgm:pt modelId="{553E3322-0BA5-42BE-A904-8809AFB4CB76}" type="pres">
      <dgm:prSet presAssocID="{60C0C695-F8A1-47E6-8E6D-ACD33972A097}" presName="text_2" presStyleLbl="node1" presStyleIdx="1" presStyleCnt="5">
        <dgm:presLayoutVars>
          <dgm:bulletEnabled val="1"/>
        </dgm:presLayoutVars>
      </dgm:prSet>
      <dgm:spPr/>
    </dgm:pt>
    <dgm:pt modelId="{AC32AC74-AAFF-47E4-ADB0-3A0402CAC1D3}" type="pres">
      <dgm:prSet presAssocID="{60C0C695-F8A1-47E6-8E6D-ACD33972A097}" presName="accent_2" presStyleCnt="0"/>
      <dgm:spPr/>
    </dgm:pt>
    <dgm:pt modelId="{DC5CA535-909B-453E-A848-6E1ED1069B84}" type="pres">
      <dgm:prSet presAssocID="{60C0C695-F8A1-47E6-8E6D-ACD33972A097}" presName="accentRepeatNode" presStyleLbl="solidFgAcc1" presStyleIdx="1" presStyleCnt="5"/>
      <dgm:spPr/>
    </dgm:pt>
    <dgm:pt modelId="{2EEEF19D-9DC8-41DA-A55B-B62D299F2C6C}" type="pres">
      <dgm:prSet presAssocID="{D1B6D299-2251-413E-99C3-045877C60ECB}" presName="text_3" presStyleLbl="node1" presStyleIdx="2" presStyleCnt="5">
        <dgm:presLayoutVars>
          <dgm:bulletEnabled val="1"/>
        </dgm:presLayoutVars>
      </dgm:prSet>
      <dgm:spPr/>
    </dgm:pt>
    <dgm:pt modelId="{BD3B6A48-C5DD-452E-857E-8363B5764110}" type="pres">
      <dgm:prSet presAssocID="{D1B6D299-2251-413E-99C3-045877C60ECB}" presName="accent_3" presStyleCnt="0"/>
      <dgm:spPr/>
    </dgm:pt>
    <dgm:pt modelId="{952256D2-C9F5-42E0-AB91-9D88ABCDA0D2}" type="pres">
      <dgm:prSet presAssocID="{D1B6D299-2251-413E-99C3-045877C60ECB}" presName="accentRepeatNode" presStyleLbl="solidFgAcc1" presStyleIdx="2" presStyleCnt="5"/>
      <dgm:spPr/>
    </dgm:pt>
    <dgm:pt modelId="{464F6D4C-3D1F-4A84-A653-562CEEAB19E5}" type="pres">
      <dgm:prSet presAssocID="{9EE12DE7-1C11-4C6F-9A96-81E29B653BB2}" presName="text_4" presStyleLbl="node1" presStyleIdx="3" presStyleCnt="5">
        <dgm:presLayoutVars>
          <dgm:bulletEnabled val="1"/>
        </dgm:presLayoutVars>
      </dgm:prSet>
      <dgm:spPr/>
    </dgm:pt>
    <dgm:pt modelId="{EA82B791-1E7D-4D84-AAD2-41C25068135D}" type="pres">
      <dgm:prSet presAssocID="{9EE12DE7-1C11-4C6F-9A96-81E29B653BB2}" presName="accent_4" presStyleCnt="0"/>
      <dgm:spPr/>
    </dgm:pt>
    <dgm:pt modelId="{93A640D3-7510-46A6-A569-ACE7D76FD499}" type="pres">
      <dgm:prSet presAssocID="{9EE12DE7-1C11-4C6F-9A96-81E29B653BB2}" presName="accentRepeatNode" presStyleLbl="solidFgAcc1" presStyleIdx="3" presStyleCnt="5"/>
      <dgm:spPr/>
    </dgm:pt>
    <dgm:pt modelId="{122861CB-B13A-45AD-A868-8746C73F3E15}" type="pres">
      <dgm:prSet presAssocID="{ED2B6EA5-C4EC-47A4-B395-7A5D7C69599C}" presName="text_5" presStyleLbl="node1" presStyleIdx="4" presStyleCnt="5">
        <dgm:presLayoutVars>
          <dgm:bulletEnabled val="1"/>
        </dgm:presLayoutVars>
      </dgm:prSet>
      <dgm:spPr/>
    </dgm:pt>
    <dgm:pt modelId="{FCC35230-4290-418B-B7A1-645BBC51299D}" type="pres">
      <dgm:prSet presAssocID="{ED2B6EA5-C4EC-47A4-B395-7A5D7C69599C}" presName="accent_5" presStyleCnt="0"/>
      <dgm:spPr/>
    </dgm:pt>
    <dgm:pt modelId="{2717BB23-A029-4865-9407-AB6A695812FF}" type="pres">
      <dgm:prSet presAssocID="{ED2B6EA5-C4EC-47A4-B395-7A5D7C69599C}" presName="accentRepeatNode" presStyleLbl="solidFgAcc1" presStyleIdx="4" presStyleCnt="5"/>
      <dgm:spPr/>
    </dgm:pt>
  </dgm:ptLst>
  <dgm:cxnLst>
    <dgm:cxn modelId="{9C89481D-D1B0-4309-BB72-642A185F91C2}" type="presOf" srcId="{60C0C695-F8A1-47E6-8E6D-ACD33972A097}" destId="{553E3322-0BA5-42BE-A904-8809AFB4CB76}" srcOrd="0" destOrd="0" presId="urn:microsoft.com/office/officeart/2008/layout/VerticalCurvedList"/>
    <dgm:cxn modelId="{17594E5F-CF08-4F8C-A063-2757CF9DEE29}" type="presOf" srcId="{B62A2DF5-0E6E-494C-8965-7CA9618063A6}" destId="{37FD1EEB-0DBB-4172-A022-078BF673DCA4}" srcOrd="0" destOrd="0" presId="urn:microsoft.com/office/officeart/2008/layout/VerticalCurvedList"/>
    <dgm:cxn modelId="{DDD2FD67-05A3-4D6A-935F-B5506792302F}" type="presOf" srcId="{D1B6D299-2251-413E-99C3-045877C60ECB}" destId="{2EEEF19D-9DC8-41DA-A55B-B62D299F2C6C}" srcOrd="0" destOrd="0" presId="urn:microsoft.com/office/officeart/2008/layout/VerticalCurvedList"/>
    <dgm:cxn modelId="{53609E50-A9FD-4668-8FAD-17C5AE18F92C}" type="presOf" srcId="{9EE12DE7-1C11-4C6F-9A96-81E29B653BB2}" destId="{464F6D4C-3D1F-4A84-A653-562CEEAB19E5}" srcOrd="0" destOrd="0" presId="urn:microsoft.com/office/officeart/2008/layout/VerticalCurvedList"/>
    <dgm:cxn modelId="{E8420675-CF1E-43B3-A5F8-A7285AFD7B4E}" srcId="{A2FD42B6-93AA-44AF-B46C-950631D0A0AE}" destId="{ED2B6EA5-C4EC-47A4-B395-7A5D7C69599C}" srcOrd="4" destOrd="0" parTransId="{DC49EF45-AC3D-4C8B-B9E3-6C568F0D030F}" sibTransId="{F936B22A-BD88-472D-AFAA-5F7DAEFC43BD}"/>
    <dgm:cxn modelId="{99C2CB59-B5F7-42C2-8D26-A24F090107F3}" srcId="{A2FD42B6-93AA-44AF-B46C-950631D0A0AE}" destId="{D1B6D299-2251-413E-99C3-045877C60ECB}" srcOrd="2" destOrd="0" parTransId="{46DC02CE-BC54-4AF5-A251-0FF7B57DD278}" sibTransId="{07011FC8-EBCF-447A-BBFD-A40A09AB3479}"/>
    <dgm:cxn modelId="{D6C0BE8C-AF43-42A3-ABDA-6F60E55ABE5C}" type="presOf" srcId="{ED2B6EA5-C4EC-47A4-B395-7A5D7C69599C}" destId="{122861CB-B13A-45AD-A868-8746C73F3E15}" srcOrd="0" destOrd="0" presId="urn:microsoft.com/office/officeart/2008/layout/VerticalCurvedList"/>
    <dgm:cxn modelId="{4AF803A9-28E0-4B1E-9251-AE99A74B30CD}" type="presOf" srcId="{A2FD42B6-93AA-44AF-B46C-950631D0A0AE}" destId="{4DFCE240-7055-44DE-9E66-4977602284FF}" srcOrd="0" destOrd="0" presId="urn:microsoft.com/office/officeart/2008/layout/VerticalCurvedList"/>
    <dgm:cxn modelId="{2D6D37AE-B18D-49D0-863A-9E79D21A6976}" srcId="{A2FD42B6-93AA-44AF-B46C-950631D0A0AE}" destId="{9EE12DE7-1C11-4C6F-9A96-81E29B653BB2}" srcOrd="3" destOrd="0" parTransId="{67A021C1-0BB0-4C9D-8EAD-752195854C2C}" sibTransId="{0CFB3D56-29F5-4099-8E0E-3351E3F816F9}"/>
    <dgm:cxn modelId="{84D92DC3-1779-4B41-A46B-9BA5A903C171}" srcId="{A2FD42B6-93AA-44AF-B46C-950631D0A0AE}" destId="{B62A2DF5-0E6E-494C-8965-7CA9618063A6}" srcOrd="0" destOrd="0" parTransId="{3A42BE20-0A87-42BA-ABBC-3C26CCAFA22D}" sibTransId="{5DF2A2D2-E6AA-4D13-822B-9DC931A59CBF}"/>
    <dgm:cxn modelId="{B179CEE9-69BE-45E5-B9DC-F2D6C680EEC1}" srcId="{A2FD42B6-93AA-44AF-B46C-950631D0A0AE}" destId="{60C0C695-F8A1-47E6-8E6D-ACD33972A097}" srcOrd="1" destOrd="0" parTransId="{64437EFC-67F2-44CA-A702-1E32833C02CE}" sibTransId="{0A0FE8CE-8350-416C-8CC7-CC01381A2853}"/>
    <dgm:cxn modelId="{AB1907EB-F1CF-490C-8D8F-F561833DD687}" type="presOf" srcId="{5DF2A2D2-E6AA-4D13-822B-9DC931A59CBF}" destId="{EC53B4F6-4569-43E3-BF1C-4518067197F6}" srcOrd="0" destOrd="0" presId="urn:microsoft.com/office/officeart/2008/layout/VerticalCurvedList"/>
    <dgm:cxn modelId="{ADB3CFFD-07B6-494E-919D-517343A73915}" type="presParOf" srcId="{4DFCE240-7055-44DE-9E66-4977602284FF}" destId="{ED0E8BD1-F664-4E5E-8427-063F09DBB0CC}" srcOrd="0" destOrd="0" presId="urn:microsoft.com/office/officeart/2008/layout/VerticalCurvedList"/>
    <dgm:cxn modelId="{F1E12ED2-8A12-460A-A85F-F3EE3EE810A0}" type="presParOf" srcId="{ED0E8BD1-F664-4E5E-8427-063F09DBB0CC}" destId="{C9B579E8-4AEA-4CA4-ADBD-2AF5C1C3CC06}" srcOrd="0" destOrd="0" presId="urn:microsoft.com/office/officeart/2008/layout/VerticalCurvedList"/>
    <dgm:cxn modelId="{AC727714-C15F-45E6-898D-3A50386F9AB4}" type="presParOf" srcId="{C9B579E8-4AEA-4CA4-ADBD-2AF5C1C3CC06}" destId="{00CB884E-06AD-4AAB-91D0-C47DF143F74D}" srcOrd="0" destOrd="0" presId="urn:microsoft.com/office/officeart/2008/layout/VerticalCurvedList"/>
    <dgm:cxn modelId="{44AAFD13-ED48-4077-BCF7-0303FADBC84B}" type="presParOf" srcId="{C9B579E8-4AEA-4CA4-ADBD-2AF5C1C3CC06}" destId="{EC53B4F6-4569-43E3-BF1C-4518067197F6}" srcOrd="1" destOrd="0" presId="urn:microsoft.com/office/officeart/2008/layout/VerticalCurvedList"/>
    <dgm:cxn modelId="{A954A634-46AE-4E29-8B6D-119C6800ED2C}" type="presParOf" srcId="{C9B579E8-4AEA-4CA4-ADBD-2AF5C1C3CC06}" destId="{7A8E235D-DA1D-4688-82EC-191E1DDDFC5E}" srcOrd="2" destOrd="0" presId="urn:microsoft.com/office/officeart/2008/layout/VerticalCurvedList"/>
    <dgm:cxn modelId="{75F4968F-EE30-49BB-A5B2-209B2717D4E9}" type="presParOf" srcId="{C9B579E8-4AEA-4CA4-ADBD-2AF5C1C3CC06}" destId="{7914139F-A9A0-4B49-AD89-E9CA5CFDA1C0}" srcOrd="3" destOrd="0" presId="urn:microsoft.com/office/officeart/2008/layout/VerticalCurvedList"/>
    <dgm:cxn modelId="{4DCAC9FE-ECD5-460F-A79D-6EA939A7D90D}" type="presParOf" srcId="{ED0E8BD1-F664-4E5E-8427-063F09DBB0CC}" destId="{37FD1EEB-0DBB-4172-A022-078BF673DCA4}" srcOrd="1" destOrd="0" presId="urn:microsoft.com/office/officeart/2008/layout/VerticalCurvedList"/>
    <dgm:cxn modelId="{6D95B915-DD21-4564-BE84-D731012478E8}" type="presParOf" srcId="{ED0E8BD1-F664-4E5E-8427-063F09DBB0CC}" destId="{1FEED484-1913-4363-9E45-FE3A0969B5BA}" srcOrd="2" destOrd="0" presId="urn:microsoft.com/office/officeart/2008/layout/VerticalCurvedList"/>
    <dgm:cxn modelId="{1DB33D44-6641-4DE8-B8C1-43C634C54B12}" type="presParOf" srcId="{1FEED484-1913-4363-9E45-FE3A0969B5BA}" destId="{3FA511BA-F613-4507-9260-C557BCE9D0C5}" srcOrd="0" destOrd="0" presId="urn:microsoft.com/office/officeart/2008/layout/VerticalCurvedList"/>
    <dgm:cxn modelId="{3922A00C-38F6-46C3-A1EE-CF0E584EDB8B}" type="presParOf" srcId="{ED0E8BD1-F664-4E5E-8427-063F09DBB0CC}" destId="{553E3322-0BA5-42BE-A904-8809AFB4CB76}" srcOrd="3" destOrd="0" presId="urn:microsoft.com/office/officeart/2008/layout/VerticalCurvedList"/>
    <dgm:cxn modelId="{56980067-C9BF-468F-90CD-B3FEC082D6D2}" type="presParOf" srcId="{ED0E8BD1-F664-4E5E-8427-063F09DBB0CC}" destId="{AC32AC74-AAFF-47E4-ADB0-3A0402CAC1D3}" srcOrd="4" destOrd="0" presId="urn:microsoft.com/office/officeart/2008/layout/VerticalCurvedList"/>
    <dgm:cxn modelId="{A89AA3AB-EF83-4C4B-BC0D-163A39E78646}" type="presParOf" srcId="{AC32AC74-AAFF-47E4-ADB0-3A0402CAC1D3}" destId="{DC5CA535-909B-453E-A848-6E1ED1069B84}" srcOrd="0" destOrd="0" presId="urn:microsoft.com/office/officeart/2008/layout/VerticalCurvedList"/>
    <dgm:cxn modelId="{DC178EBF-4D65-4934-9550-FEE804E623B2}" type="presParOf" srcId="{ED0E8BD1-F664-4E5E-8427-063F09DBB0CC}" destId="{2EEEF19D-9DC8-41DA-A55B-B62D299F2C6C}" srcOrd="5" destOrd="0" presId="urn:microsoft.com/office/officeart/2008/layout/VerticalCurvedList"/>
    <dgm:cxn modelId="{7340CDCA-6885-4DFB-9D59-8A30EB1B29B4}" type="presParOf" srcId="{ED0E8BD1-F664-4E5E-8427-063F09DBB0CC}" destId="{BD3B6A48-C5DD-452E-857E-8363B5764110}" srcOrd="6" destOrd="0" presId="urn:microsoft.com/office/officeart/2008/layout/VerticalCurvedList"/>
    <dgm:cxn modelId="{EDD9094A-2D87-4631-9E2F-CFE0A16C0CFB}" type="presParOf" srcId="{BD3B6A48-C5DD-452E-857E-8363B5764110}" destId="{952256D2-C9F5-42E0-AB91-9D88ABCDA0D2}" srcOrd="0" destOrd="0" presId="urn:microsoft.com/office/officeart/2008/layout/VerticalCurvedList"/>
    <dgm:cxn modelId="{AAF88592-EEF2-4739-A866-FD29B1B60B17}" type="presParOf" srcId="{ED0E8BD1-F664-4E5E-8427-063F09DBB0CC}" destId="{464F6D4C-3D1F-4A84-A653-562CEEAB19E5}" srcOrd="7" destOrd="0" presId="urn:microsoft.com/office/officeart/2008/layout/VerticalCurvedList"/>
    <dgm:cxn modelId="{D4309C9F-3DD6-4E2A-A799-4DBD80CF4BFD}" type="presParOf" srcId="{ED0E8BD1-F664-4E5E-8427-063F09DBB0CC}" destId="{EA82B791-1E7D-4D84-AAD2-41C25068135D}" srcOrd="8" destOrd="0" presId="urn:microsoft.com/office/officeart/2008/layout/VerticalCurvedList"/>
    <dgm:cxn modelId="{67CD2133-12C5-4E75-BBDC-3F1E4799EF5F}" type="presParOf" srcId="{EA82B791-1E7D-4D84-AAD2-41C25068135D}" destId="{93A640D3-7510-46A6-A569-ACE7D76FD499}" srcOrd="0" destOrd="0" presId="urn:microsoft.com/office/officeart/2008/layout/VerticalCurvedList"/>
    <dgm:cxn modelId="{CF6B1BBD-522E-4C0C-8FD1-02AF505415B0}" type="presParOf" srcId="{ED0E8BD1-F664-4E5E-8427-063F09DBB0CC}" destId="{122861CB-B13A-45AD-A868-8746C73F3E15}" srcOrd="9" destOrd="0" presId="urn:microsoft.com/office/officeart/2008/layout/VerticalCurvedList"/>
    <dgm:cxn modelId="{1A527676-B8A1-43E0-89F5-6B18C27A4622}" type="presParOf" srcId="{ED0E8BD1-F664-4E5E-8427-063F09DBB0CC}" destId="{FCC35230-4290-418B-B7A1-645BBC51299D}" srcOrd="10" destOrd="0" presId="urn:microsoft.com/office/officeart/2008/layout/VerticalCurvedList"/>
    <dgm:cxn modelId="{3E6ED367-F839-482B-BF48-52A1D70FF129}" type="presParOf" srcId="{FCC35230-4290-418B-B7A1-645BBC51299D}" destId="{2717BB23-A029-4865-9407-AB6A695812FF}" srcOrd="0" destOrd="0" presId="urn:microsoft.com/office/officeart/2008/layout/VerticalCurv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DDCDDD"/>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552579"/>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72F73DA9-E2E9-4306-A2C7-84B976925F6A}" type="doc">
      <dgm:prSet loTypeId="urn:microsoft.com/office/officeart/2005/8/layout/hierarchy3" loCatId="list" qsTypeId="urn:microsoft.com/office/officeart/2005/8/quickstyle/simple1" qsCatId="simple" csTypeId="urn:microsoft.com/office/officeart/2005/8/colors/accent0_3" csCatId="mainScheme" phldr="1"/>
      <dgm:spPr/>
      <dgm:t>
        <a:bodyPr/>
        <a:lstStyle/>
        <a:p>
          <a:endParaRPr lang="es-EC"/>
        </a:p>
      </dgm:t>
    </dgm:pt>
    <dgm:pt modelId="{41CC6483-9D12-4FEB-A1C0-B4867A34BECB}">
      <dgm:prSet phldrT="[Texto]"/>
      <dgm:spPr/>
      <dgm:t>
        <a:bodyPr/>
        <a:lstStyle/>
        <a:p>
          <a:r>
            <a:rPr lang="es-ES_tradnl" dirty="0"/>
            <a:t>Clases asociadas a cada uno de los estímulos</a:t>
          </a:r>
          <a:endParaRPr lang="es-EC" dirty="0"/>
        </a:p>
      </dgm:t>
    </dgm:pt>
    <dgm:pt modelId="{1217942C-900E-48BB-B507-309F0DBAB302}" type="parTrans" cxnId="{6E6C28DA-953E-446D-B625-890C2CB813EC}">
      <dgm:prSet/>
      <dgm:spPr/>
      <dgm:t>
        <a:bodyPr/>
        <a:lstStyle/>
        <a:p>
          <a:endParaRPr lang="es-EC"/>
        </a:p>
      </dgm:t>
    </dgm:pt>
    <dgm:pt modelId="{89DCE46B-7871-4EDF-9EB9-E780CBB981D4}" type="sibTrans" cxnId="{6E6C28DA-953E-446D-B625-890C2CB813EC}">
      <dgm:prSet/>
      <dgm:spPr/>
      <dgm:t>
        <a:bodyPr/>
        <a:lstStyle/>
        <a:p>
          <a:endParaRPr lang="es-EC"/>
        </a:p>
      </dgm:t>
    </dgm:pt>
    <dgm:pt modelId="{25892C5B-729B-44B9-A43D-95AF0D396EB2}">
      <dgm:prSet phldrT="[Texto]"/>
      <dgm:spPr/>
      <dgm:t>
        <a:bodyPr/>
        <a:lstStyle/>
        <a:p>
          <a:pPr>
            <a:buFont typeface="Symbol" panose="05050102010706020507" pitchFamily="18" charset="2"/>
            <a:buChar char=""/>
          </a:pPr>
          <a:r>
            <a:rPr lang="es-ES_tradnl" dirty="0"/>
            <a:t>Clase 1: Estado basal del sujeto de prueba.</a:t>
          </a:r>
          <a:endParaRPr lang="es-EC" dirty="0"/>
        </a:p>
      </dgm:t>
    </dgm:pt>
    <dgm:pt modelId="{CE3EF7D5-4AC6-4083-B6F6-E45CD9F39EC3}" type="parTrans" cxnId="{E36940FE-D2A0-483A-9C2D-68076482F6DD}">
      <dgm:prSet/>
      <dgm:spPr/>
      <dgm:t>
        <a:bodyPr/>
        <a:lstStyle/>
        <a:p>
          <a:endParaRPr lang="es-EC"/>
        </a:p>
      </dgm:t>
    </dgm:pt>
    <dgm:pt modelId="{AE454E04-0454-4A30-88C4-97D4AA20A06C}" type="sibTrans" cxnId="{E36940FE-D2A0-483A-9C2D-68076482F6DD}">
      <dgm:prSet/>
      <dgm:spPr/>
      <dgm:t>
        <a:bodyPr/>
        <a:lstStyle/>
        <a:p>
          <a:endParaRPr lang="es-EC"/>
        </a:p>
      </dgm:t>
    </dgm:pt>
    <dgm:pt modelId="{42EE130E-CACA-458D-84CA-E718E2624792}">
      <dgm:prSet/>
      <dgm:spPr/>
      <dgm:t>
        <a:bodyPr/>
        <a:lstStyle/>
        <a:p>
          <a:pPr>
            <a:buFont typeface="Symbol" panose="05050102010706020507" pitchFamily="18" charset="2"/>
            <a:buChar char=""/>
          </a:pPr>
          <a:r>
            <a:rPr lang="es-ES_tradnl"/>
            <a:t>Clase 2: Estrés mental inducido por el primer estímulo audiovisual.</a:t>
          </a:r>
          <a:endParaRPr lang="es-EC"/>
        </a:p>
      </dgm:t>
    </dgm:pt>
    <dgm:pt modelId="{C5EB7AE5-ADD3-4547-AEF3-3A527E2BA7A0}" type="parTrans" cxnId="{2ED2B79F-22A6-44AA-B1BC-6AB6A5A4A0DA}">
      <dgm:prSet/>
      <dgm:spPr/>
      <dgm:t>
        <a:bodyPr/>
        <a:lstStyle/>
        <a:p>
          <a:endParaRPr lang="es-EC"/>
        </a:p>
      </dgm:t>
    </dgm:pt>
    <dgm:pt modelId="{3984A4D4-6445-4BF3-A4E3-06E4400214BB}" type="sibTrans" cxnId="{2ED2B79F-22A6-44AA-B1BC-6AB6A5A4A0DA}">
      <dgm:prSet/>
      <dgm:spPr/>
      <dgm:t>
        <a:bodyPr/>
        <a:lstStyle/>
        <a:p>
          <a:endParaRPr lang="es-EC"/>
        </a:p>
      </dgm:t>
    </dgm:pt>
    <dgm:pt modelId="{3E8CEDE1-91EA-4243-97EA-E233AF4E3F12}">
      <dgm:prSet/>
      <dgm:spPr/>
      <dgm:t>
        <a:bodyPr/>
        <a:lstStyle/>
        <a:p>
          <a:pPr>
            <a:buFont typeface="Symbol" panose="05050102010706020507" pitchFamily="18" charset="2"/>
            <a:buChar char=""/>
          </a:pPr>
          <a:r>
            <a:rPr lang="es-ES_tradnl"/>
            <a:t>Clase 3: Estrés psicológico inducido por el segundo estímulo audiovisual.</a:t>
          </a:r>
          <a:endParaRPr lang="es-EC"/>
        </a:p>
      </dgm:t>
    </dgm:pt>
    <dgm:pt modelId="{82576C24-066F-4C10-B8DF-AFF456EAF551}" type="parTrans" cxnId="{58D51933-3DC4-4707-ADD7-530016D0B965}">
      <dgm:prSet/>
      <dgm:spPr/>
      <dgm:t>
        <a:bodyPr/>
        <a:lstStyle/>
        <a:p>
          <a:endParaRPr lang="es-EC"/>
        </a:p>
      </dgm:t>
    </dgm:pt>
    <dgm:pt modelId="{3B750A69-83FF-446D-BFCF-6D2C24BC5057}" type="sibTrans" cxnId="{58D51933-3DC4-4707-ADD7-530016D0B965}">
      <dgm:prSet/>
      <dgm:spPr/>
      <dgm:t>
        <a:bodyPr/>
        <a:lstStyle/>
        <a:p>
          <a:endParaRPr lang="es-EC"/>
        </a:p>
      </dgm:t>
    </dgm:pt>
    <dgm:pt modelId="{7F333B4C-DB2D-459E-B1B1-6289C3A8260E}">
      <dgm:prSet/>
      <dgm:spPr/>
      <dgm:t>
        <a:bodyPr/>
        <a:lstStyle/>
        <a:p>
          <a:pPr>
            <a:buFont typeface="Symbol" panose="05050102010706020507" pitchFamily="18" charset="2"/>
            <a:buChar char=""/>
          </a:pPr>
          <a:r>
            <a:rPr lang="es-ES_tradnl" dirty="0"/>
            <a:t>Clase 4: Tranquilidad inducida por el último video.</a:t>
          </a:r>
          <a:endParaRPr lang="es-EC" dirty="0"/>
        </a:p>
      </dgm:t>
    </dgm:pt>
    <dgm:pt modelId="{81084B40-CE6C-4680-B711-06D0AE672954}" type="parTrans" cxnId="{AD74DC11-74D6-4FE0-A36E-DF207A0D9B31}">
      <dgm:prSet/>
      <dgm:spPr/>
      <dgm:t>
        <a:bodyPr/>
        <a:lstStyle/>
        <a:p>
          <a:endParaRPr lang="es-EC"/>
        </a:p>
      </dgm:t>
    </dgm:pt>
    <dgm:pt modelId="{7CDC2D3E-8E78-416B-9A02-9CF7D9F4B6B1}" type="sibTrans" cxnId="{AD74DC11-74D6-4FE0-A36E-DF207A0D9B31}">
      <dgm:prSet/>
      <dgm:spPr/>
      <dgm:t>
        <a:bodyPr/>
        <a:lstStyle/>
        <a:p>
          <a:endParaRPr lang="es-EC"/>
        </a:p>
      </dgm:t>
    </dgm:pt>
    <dgm:pt modelId="{AA7149FA-0BDF-4B56-A2CB-D48137A40087}" type="pres">
      <dgm:prSet presAssocID="{72F73DA9-E2E9-4306-A2C7-84B976925F6A}" presName="diagram" presStyleCnt="0">
        <dgm:presLayoutVars>
          <dgm:chPref val="1"/>
          <dgm:dir/>
          <dgm:animOne val="branch"/>
          <dgm:animLvl val="lvl"/>
          <dgm:resizeHandles/>
        </dgm:presLayoutVars>
      </dgm:prSet>
      <dgm:spPr/>
    </dgm:pt>
    <dgm:pt modelId="{FD664383-731C-439F-BFF8-539D217BCDA7}" type="pres">
      <dgm:prSet presAssocID="{41CC6483-9D12-4FEB-A1C0-B4867A34BECB}" presName="root" presStyleCnt="0"/>
      <dgm:spPr/>
    </dgm:pt>
    <dgm:pt modelId="{4C184629-A856-4B06-BADB-B8E5C5AD0517}" type="pres">
      <dgm:prSet presAssocID="{41CC6483-9D12-4FEB-A1C0-B4867A34BECB}" presName="rootComposite" presStyleCnt="0"/>
      <dgm:spPr/>
    </dgm:pt>
    <dgm:pt modelId="{80941093-1A65-404C-9A30-372EAD922B2D}" type="pres">
      <dgm:prSet presAssocID="{41CC6483-9D12-4FEB-A1C0-B4867A34BECB}" presName="rootText" presStyleLbl="node1" presStyleIdx="0" presStyleCnt="1" custScaleX="371011"/>
      <dgm:spPr/>
    </dgm:pt>
    <dgm:pt modelId="{E22585FA-0A83-4F86-A4A9-14F5696234D3}" type="pres">
      <dgm:prSet presAssocID="{41CC6483-9D12-4FEB-A1C0-B4867A34BECB}" presName="rootConnector" presStyleLbl="node1" presStyleIdx="0" presStyleCnt="1"/>
      <dgm:spPr/>
    </dgm:pt>
    <dgm:pt modelId="{01D95743-7BAF-489B-BF28-39FF7C582783}" type="pres">
      <dgm:prSet presAssocID="{41CC6483-9D12-4FEB-A1C0-B4867A34BECB}" presName="childShape" presStyleCnt="0"/>
      <dgm:spPr/>
    </dgm:pt>
    <dgm:pt modelId="{07254BAB-21A7-4824-996E-D3414413C518}" type="pres">
      <dgm:prSet presAssocID="{CE3EF7D5-4AC6-4083-B6F6-E45CD9F39EC3}" presName="Name13" presStyleLbl="parChTrans1D2" presStyleIdx="0" presStyleCnt="4"/>
      <dgm:spPr/>
    </dgm:pt>
    <dgm:pt modelId="{FA6F2F99-4F54-40D2-BD0C-0BF8AF90E2BC}" type="pres">
      <dgm:prSet presAssocID="{25892C5B-729B-44B9-A43D-95AF0D396EB2}" presName="childText" presStyleLbl="bgAcc1" presStyleIdx="0" presStyleCnt="4" custScaleX="335475">
        <dgm:presLayoutVars>
          <dgm:bulletEnabled val="1"/>
        </dgm:presLayoutVars>
      </dgm:prSet>
      <dgm:spPr/>
    </dgm:pt>
    <dgm:pt modelId="{ED699E23-62C2-4BED-8036-9B1571C407C4}" type="pres">
      <dgm:prSet presAssocID="{C5EB7AE5-ADD3-4547-AEF3-3A527E2BA7A0}" presName="Name13" presStyleLbl="parChTrans1D2" presStyleIdx="1" presStyleCnt="4"/>
      <dgm:spPr/>
    </dgm:pt>
    <dgm:pt modelId="{17DA0BDA-6A77-477B-8B90-F091033F2345}" type="pres">
      <dgm:prSet presAssocID="{42EE130E-CACA-458D-84CA-E718E2624792}" presName="childText" presStyleLbl="bgAcc1" presStyleIdx="1" presStyleCnt="4" custScaleX="335475">
        <dgm:presLayoutVars>
          <dgm:bulletEnabled val="1"/>
        </dgm:presLayoutVars>
      </dgm:prSet>
      <dgm:spPr/>
    </dgm:pt>
    <dgm:pt modelId="{43B12617-A8B9-4D99-9396-B095FFA7358C}" type="pres">
      <dgm:prSet presAssocID="{82576C24-066F-4C10-B8DF-AFF456EAF551}" presName="Name13" presStyleLbl="parChTrans1D2" presStyleIdx="2" presStyleCnt="4"/>
      <dgm:spPr/>
    </dgm:pt>
    <dgm:pt modelId="{5BF00FB1-8B4A-4491-ABA8-B880E0D03FF7}" type="pres">
      <dgm:prSet presAssocID="{3E8CEDE1-91EA-4243-97EA-E233AF4E3F12}" presName="childText" presStyleLbl="bgAcc1" presStyleIdx="2" presStyleCnt="4" custScaleX="335475">
        <dgm:presLayoutVars>
          <dgm:bulletEnabled val="1"/>
        </dgm:presLayoutVars>
      </dgm:prSet>
      <dgm:spPr/>
    </dgm:pt>
    <dgm:pt modelId="{34AB2D4A-193E-4AA2-8E19-9B665AE8F29A}" type="pres">
      <dgm:prSet presAssocID="{81084B40-CE6C-4680-B711-06D0AE672954}" presName="Name13" presStyleLbl="parChTrans1D2" presStyleIdx="3" presStyleCnt="4"/>
      <dgm:spPr/>
    </dgm:pt>
    <dgm:pt modelId="{2902781C-52C9-4F11-9683-32CE6CDE51E3}" type="pres">
      <dgm:prSet presAssocID="{7F333B4C-DB2D-459E-B1B1-6289C3A8260E}" presName="childText" presStyleLbl="bgAcc1" presStyleIdx="3" presStyleCnt="4" custScaleX="335475">
        <dgm:presLayoutVars>
          <dgm:bulletEnabled val="1"/>
        </dgm:presLayoutVars>
      </dgm:prSet>
      <dgm:spPr/>
    </dgm:pt>
  </dgm:ptLst>
  <dgm:cxnLst>
    <dgm:cxn modelId="{AD74DC11-74D6-4FE0-A36E-DF207A0D9B31}" srcId="{41CC6483-9D12-4FEB-A1C0-B4867A34BECB}" destId="{7F333B4C-DB2D-459E-B1B1-6289C3A8260E}" srcOrd="3" destOrd="0" parTransId="{81084B40-CE6C-4680-B711-06D0AE672954}" sibTransId="{7CDC2D3E-8E78-416B-9A02-9CF7D9F4B6B1}"/>
    <dgm:cxn modelId="{58D51933-3DC4-4707-ADD7-530016D0B965}" srcId="{41CC6483-9D12-4FEB-A1C0-B4867A34BECB}" destId="{3E8CEDE1-91EA-4243-97EA-E233AF4E3F12}" srcOrd="2" destOrd="0" parTransId="{82576C24-066F-4C10-B8DF-AFF456EAF551}" sibTransId="{3B750A69-83FF-446D-BFCF-6D2C24BC5057}"/>
    <dgm:cxn modelId="{ACDFC366-DFA6-48C3-8D1D-329AD2F29B0B}" type="presOf" srcId="{C5EB7AE5-ADD3-4547-AEF3-3A527E2BA7A0}" destId="{ED699E23-62C2-4BED-8036-9B1571C407C4}" srcOrd="0" destOrd="0" presId="urn:microsoft.com/office/officeart/2005/8/layout/hierarchy3"/>
    <dgm:cxn modelId="{2380058F-0867-4ED6-8B3F-FF6919FC8C97}" type="presOf" srcId="{72F73DA9-E2E9-4306-A2C7-84B976925F6A}" destId="{AA7149FA-0BDF-4B56-A2CB-D48137A40087}" srcOrd="0" destOrd="0" presId="urn:microsoft.com/office/officeart/2005/8/layout/hierarchy3"/>
    <dgm:cxn modelId="{4A69FC92-59B7-4921-8F96-0AE86757CF3E}" type="presOf" srcId="{41CC6483-9D12-4FEB-A1C0-B4867A34BECB}" destId="{80941093-1A65-404C-9A30-372EAD922B2D}" srcOrd="0" destOrd="0" presId="urn:microsoft.com/office/officeart/2005/8/layout/hierarchy3"/>
    <dgm:cxn modelId="{8796F39A-385E-48F5-A9D2-C24CB93010C6}" type="presOf" srcId="{42EE130E-CACA-458D-84CA-E718E2624792}" destId="{17DA0BDA-6A77-477B-8B90-F091033F2345}" srcOrd="0" destOrd="0" presId="urn:microsoft.com/office/officeart/2005/8/layout/hierarchy3"/>
    <dgm:cxn modelId="{CD8E5E9C-BD7F-47C8-A9CA-D78214C19731}" type="presOf" srcId="{82576C24-066F-4C10-B8DF-AFF456EAF551}" destId="{43B12617-A8B9-4D99-9396-B095FFA7358C}" srcOrd="0" destOrd="0" presId="urn:microsoft.com/office/officeart/2005/8/layout/hierarchy3"/>
    <dgm:cxn modelId="{02400A9F-FF18-4E4A-9F79-85035F5F497E}" type="presOf" srcId="{41CC6483-9D12-4FEB-A1C0-B4867A34BECB}" destId="{E22585FA-0A83-4F86-A4A9-14F5696234D3}" srcOrd="1" destOrd="0" presId="urn:microsoft.com/office/officeart/2005/8/layout/hierarchy3"/>
    <dgm:cxn modelId="{2ED2B79F-22A6-44AA-B1BC-6AB6A5A4A0DA}" srcId="{41CC6483-9D12-4FEB-A1C0-B4867A34BECB}" destId="{42EE130E-CACA-458D-84CA-E718E2624792}" srcOrd="1" destOrd="0" parTransId="{C5EB7AE5-ADD3-4547-AEF3-3A527E2BA7A0}" sibTransId="{3984A4D4-6445-4BF3-A4E3-06E4400214BB}"/>
    <dgm:cxn modelId="{D010F9BB-2836-4797-976E-84EFE30B49CD}" type="presOf" srcId="{CE3EF7D5-4AC6-4083-B6F6-E45CD9F39EC3}" destId="{07254BAB-21A7-4824-996E-D3414413C518}" srcOrd="0" destOrd="0" presId="urn:microsoft.com/office/officeart/2005/8/layout/hierarchy3"/>
    <dgm:cxn modelId="{4566AEBF-492E-4F82-984E-4CE83AD573B5}" type="presOf" srcId="{3E8CEDE1-91EA-4243-97EA-E233AF4E3F12}" destId="{5BF00FB1-8B4A-4491-ABA8-B880E0D03FF7}" srcOrd="0" destOrd="0" presId="urn:microsoft.com/office/officeart/2005/8/layout/hierarchy3"/>
    <dgm:cxn modelId="{3CA1C1C2-1D10-4EA1-B4C5-B80BCD8AE6AD}" type="presOf" srcId="{25892C5B-729B-44B9-A43D-95AF0D396EB2}" destId="{FA6F2F99-4F54-40D2-BD0C-0BF8AF90E2BC}" srcOrd="0" destOrd="0" presId="urn:microsoft.com/office/officeart/2005/8/layout/hierarchy3"/>
    <dgm:cxn modelId="{EE53A7CA-982D-4BAA-ACE6-A45B73A38FF2}" type="presOf" srcId="{81084B40-CE6C-4680-B711-06D0AE672954}" destId="{34AB2D4A-193E-4AA2-8E19-9B665AE8F29A}" srcOrd="0" destOrd="0" presId="urn:microsoft.com/office/officeart/2005/8/layout/hierarchy3"/>
    <dgm:cxn modelId="{6E6C28DA-953E-446D-B625-890C2CB813EC}" srcId="{72F73DA9-E2E9-4306-A2C7-84B976925F6A}" destId="{41CC6483-9D12-4FEB-A1C0-B4867A34BECB}" srcOrd="0" destOrd="0" parTransId="{1217942C-900E-48BB-B507-309F0DBAB302}" sibTransId="{89DCE46B-7871-4EDF-9EB9-E780CBB981D4}"/>
    <dgm:cxn modelId="{CD5F7BFA-1FC8-4C21-845F-E8D10A0C0EF0}" type="presOf" srcId="{7F333B4C-DB2D-459E-B1B1-6289C3A8260E}" destId="{2902781C-52C9-4F11-9683-32CE6CDE51E3}" srcOrd="0" destOrd="0" presId="urn:microsoft.com/office/officeart/2005/8/layout/hierarchy3"/>
    <dgm:cxn modelId="{E36940FE-D2A0-483A-9C2D-68076482F6DD}" srcId="{41CC6483-9D12-4FEB-A1C0-B4867A34BECB}" destId="{25892C5B-729B-44B9-A43D-95AF0D396EB2}" srcOrd="0" destOrd="0" parTransId="{CE3EF7D5-4AC6-4083-B6F6-E45CD9F39EC3}" sibTransId="{AE454E04-0454-4A30-88C4-97D4AA20A06C}"/>
    <dgm:cxn modelId="{4C176F60-E249-41DD-A29F-EC18296A3AE1}" type="presParOf" srcId="{AA7149FA-0BDF-4B56-A2CB-D48137A40087}" destId="{FD664383-731C-439F-BFF8-539D217BCDA7}" srcOrd="0" destOrd="0" presId="urn:microsoft.com/office/officeart/2005/8/layout/hierarchy3"/>
    <dgm:cxn modelId="{37E835D9-CEF6-4DD9-BC87-E88AB91183C5}" type="presParOf" srcId="{FD664383-731C-439F-BFF8-539D217BCDA7}" destId="{4C184629-A856-4B06-BADB-B8E5C5AD0517}" srcOrd="0" destOrd="0" presId="urn:microsoft.com/office/officeart/2005/8/layout/hierarchy3"/>
    <dgm:cxn modelId="{1BA097A0-6759-4F3F-88CA-C2155F233FF8}" type="presParOf" srcId="{4C184629-A856-4B06-BADB-B8E5C5AD0517}" destId="{80941093-1A65-404C-9A30-372EAD922B2D}" srcOrd="0" destOrd="0" presId="urn:microsoft.com/office/officeart/2005/8/layout/hierarchy3"/>
    <dgm:cxn modelId="{08DC0BFE-D48F-475D-B7C9-9478B7247A9E}" type="presParOf" srcId="{4C184629-A856-4B06-BADB-B8E5C5AD0517}" destId="{E22585FA-0A83-4F86-A4A9-14F5696234D3}" srcOrd="1" destOrd="0" presId="urn:microsoft.com/office/officeart/2005/8/layout/hierarchy3"/>
    <dgm:cxn modelId="{1A0B5A88-A6B4-46EB-9D1E-46467A74BE69}" type="presParOf" srcId="{FD664383-731C-439F-BFF8-539D217BCDA7}" destId="{01D95743-7BAF-489B-BF28-39FF7C582783}" srcOrd="1" destOrd="0" presId="urn:microsoft.com/office/officeart/2005/8/layout/hierarchy3"/>
    <dgm:cxn modelId="{1DBC69C5-12EE-4E43-98EA-53A3B21F4212}" type="presParOf" srcId="{01D95743-7BAF-489B-BF28-39FF7C582783}" destId="{07254BAB-21A7-4824-996E-D3414413C518}" srcOrd="0" destOrd="0" presId="urn:microsoft.com/office/officeart/2005/8/layout/hierarchy3"/>
    <dgm:cxn modelId="{5DA8C1F9-02CD-4819-9B4F-48344A4D347D}" type="presParOf" srcId="{01D95743-7BAF-489B-BF28-39FF7C582783}" destId="{FA6F2F99-4F54-40D2-BD0C-0BF8AF90E2BC}" srcOrd="1" destOrd="0" presId="urn:microsoft.com/office/officeart/2005/8/layout/hierarchy3"/>
    <dgm:cxn modelId="{F5632962-FC2E-4D5E-87A4-FE1680EBC9BC}" type="presParOf" srcId="{01D95743-7BAF-489B-BF28-39FF7C582783}" destId="{ED699E23-62C2-4BED-8036-9B1571C407C4}" srcOrd="2" destOrd="0" presId="urn:microsoft.com/office/officeart/2005/8/layout/hierarchy3"/>
    <dgm:cxn modelId="{54497819-91C1-4438-89D4-40B30FE14CA8}" type="presParOf" srcId="{01D95743-7BAF-489B-BF28-39FF7C582783}" destId="{17DA0BDA-6A77-477B-8B90-F091033F2345}" srcOrd="3" destOrd="0" presId="urn:microsoft.com/office/officeart/2005/8/layout/hierarchy3"/>
    <dgm:cxn modelId="{1B9E4944-0CD4-4A73-9F4E-667E093DFF4D}" type="presParOf" srcId="{01D95743-7BAF-489B-BF28-39FF7C582783}" destId="{43B12617-A8B9-4D99-9396-B095FFA7358C}" srcOrd="4" destOrd="0" presId="urn:microsoft.com/office/officeart/2005/8/layout/hierarchy3"/>
    <dgm:cxn modelId="{47CD658B-94A4-4E58-8DDB-A174ED5C6523}" type="presParOf" srcId="{01D95743-7BAF-489B-BF28-39FF7C582783}" destId="{5BF00FB1-8B4A-4491-ABA8-B880E0D03FF7}" srcOrd="5" destOrd="0" presId="urn:microsoft.com/office/officeart/2005/8/layout/hierarchy3"/>
    <dgm:cxn modelId="{1C4500B2-35DA-4C51-B116-AC95BF8B8EC0}" type="presParOf" srcId="{01D95743-7BAF-489B-BF28-39FF7C582783}" destId="{34AB2D4A-193E-4AA2-8E19-9B665AE8F29A}" srcOrd="6" destOrd="0" presId="urn:microsoft.com/office/officeart/2005/8/layout/hierarchy3"/>
    <dgm:cxn modelId="{C605E327-A5CE-4BA4-8802-A11FAE051BF6}" type="presParOf" srcId="{01D95743-7BAF-489B-BF28-39FF7C582783}" destId="{2902781C-52C9-4F11-9683-32CE6CDE51E3}" srcOrd="7" destOrd="0" presId="urn:microsoft.com/office/officeart/2005/8/layout/hierarchy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50B8E634-395F-4021-BAFE-FFA36031700B}" type="doc">
      <dgm:prSet loTypeId="urn:microsoft.com/office/officeart/2005/8/layout/hierarchy3" loCatId="list" qsTypeId="urn:microsoft.com/office/officeart/2005/8/quickstyle/simple1" qsCatId="simple" csTypeId="urn:microsoft.com/office/officeart/2005/8/colors/accent0_3" csCatId="mainScheme" phldr="1"/>
      <dgm:spPr/>
      <dgm:t>
        <a:bodyPr/>
        <a:lstStyle/>
        <a:p>
          <a:endParaRPr lang="es-EC"/>
        </a:p>
      </dgm:t>
    </dgm:pt>
    <dgm:pt modelId="{1442D40D-2592-4F37-8FF8-7FA9B1CF2040}">
      <dgm:prSet phldrT="[Texto]"/>
      <dgm:spPr/>
      <dgm:t>
        <a:bodyPr/>
        <a:lstStyle/>
        <a:p>
          <a:r>
            <a:rPr lang="es-EC" dirty="0"/>
            <a:t>Agrupamiento de clases para el entrenamiento de fKNN</a:t>
          </a:r>
        </a:p>
      </dgm:t>
    </dgm:pt>
    <dgm:pt modelId="{F246D877-54E5-4894-9717-CDD659E87B28}" type="parTrans" cxnId="{4CB8DF26-6DB2-46E8-A20A-EA51375AFEA4}">
      <dgm:prSet/>
      <dgm:spPr/>
      <dgm:t>
        <a:bodyPr/>
        <a:lstStyle/>
        <a:p>
          <a:endParaRPr lang="es-EC"/>
        </a:p>
      </dgm:t>
    </dgm:pt>
    <dgm:pt modelId="{F2FEEE2A-7955-4FF9-829E-DD7017931FA7}" type="sibTrans" cxnId="{4CB8DF26-6DB2-46E8-A20A-EA51375AFEA4}">
      <dgm:prSet/>
      <dgm:spPr/>
      <dgm:t>
        <a:bodyPr/>
        <a:lstStyle/>
        <a:p>
          <a:endParaRPr lang="es-EC"/>
        </a:p>
      </dgm:t>
    </dgm:pt>
    <dgm:pt modelId="{D5372720-2A48-48D4-AAD7-F80C5F1C2315}">
      <dgm:prSet phldrT="[Texto]"/>
      <dgm:spPr/>
      <dgm:t>
        <a:bodyPr/>
        <a:lstStyle/>
        <a:p>
          <a:pPr>
            <a:buFont typeface="Symbol" panose="05050102010706020507" pitchFamily="18" charset="2"/>
            <a:buChar char=""/>
          </a:pPr>
          <a:r>
            <a:rPr lang="es-ES_tradnl" dirty="0"/>
            <a:t>Clase 1 vs Clase 2</a:t>
          </a:r>
          <a:endParaRPr lang="es-EC" dirty="0"/>
        </a:p>
      </dgm:t>
    </dgm:pt>
    <dgm:pt modelId="{7E5F0A32-4C97-44EA-A964-A2A69E7EBF1B}" type="parTrans" cxnId="{0BBAE704-8123-4C63-B095-36155036D81D}">
      <dgm:prSet/>
      <dgm:spPr/>
      <dgm:t>
        <a:bodyPr/>
        <a:lstStyle/>
        <a:p>
          <a:endParaRPr lang="es-EC"/>
        </a:p>
      </dgm:t>
    </dgm:pt>
    <dgm:pt modelId="{9FC448A6-9C94-40E4-968C-EB4537741151}" type="sibTrans" cxnId="{0BBAE704-8123-4C63-B095-36155036D81D}">
      <dgm:prSet/>
      <dgm:spPr/>
      <dgm:t>
        <a:bodyPr/>
        <a:lstStyle/>
        <a:p>
          <a:endParaRPr lang="es-EC"/>
        </a:p>
      </dgm:t>
    </dgm:pt>
    <dgm:pt modelId="{A632A974-AD59-4B74-A0B2-8F646B3F568C}">
      <dgm:prSet/>
      <dgm:spPr/>
      <dgm:t>
        <a:bodyPr/>
        <a:lstStyle/>
        <a:p>
          <a:pPr>
            <a:buFont typeface="Symbol" panose="05050102010706020507" pitchFamily="18" charset="2"/>
            <a:buChar char=""/>
          </a:pPr>
          <a:r>
            <a:rPr lang="es-ES_tradnl" dirty="0"/>
            <a:t>Clase 1 vs Clase 3</a:t>
          </a:r>
          <a:endParaRPr lang="es-EC" dirty="0"/>
        </a:p>
      </dgm:t>
    </dgm:pt>
    <dgm:pt modelId="{0E5967B4-93F4-41DA-BD5B-412CE02187CC}" type="parTrans" cxnId="{02289BEF-3230-4BE1-AADB-8BBBCD90778D}">
      <dgm:prSet/>
      <dgm:spPr/>
      <dgm:t>
        <a:bodyPr/>
        <a:lstStyle/>
        <a:p>
          <a:endParaRPr lang="es-EC"/>
        </a:p>
      </dgm:t>
    </dgm:pt>
    <dgm:pt modelId="{49E4FE63-C020-4B41-A4A8-08EBF0C665A6}" type="sibTrans" cxnId="{02289BEF-3230-4BE1-AADB-8BBBCD90778D}">
      <dgm:prSet/>
      <dgm:spPr/>
      <dgm:t>
        <a:bodyPr/>
        <a:lstStyle/>
        <a:p>
          <a:endParaRPr lang="es-EC"/>
        </a:p>
      </dgm:t>
    </dgm:pt>
    <dgm:pt modelId="{7A020192-D96D-46D6-BD2A-D473FC850A58}">
      <dgm:prSet/>
      <dgm:spPr/>
      <dgm:t>
        <a:bodyPr/>
        <a:lstStyle/>
        <a:p>
          <a:pPr>
            <a:buFont typeface="Symbol" panose="05050102010706020507" pitchFamily="18" charset="2"/>
            <a:buChar char=""/>
          </a:pPr>
          <a:r>
            <a:rPr lang="es-ES_tradnl" dirty="0"/>
            <a:t>Clase 1 vs Clase 2+ Clase 3</a:t>
          </a:r>
          <a:endParaRPr lang="es-EC" dirty="0"/>
        </a:p>
      </dgm:t>
    </dgm:pt>
    <dgm:pt modelId="{EC5E1306-2193-4F26-B4BD-362828E90CEE}" type="parTrans" cxnId="{A2720149-E2DA-4EB6-A66C-DE17A0A57F71}">
      <dgm:prSet/>
      <dgm:spPr/>
      <dgm:t>
        <a:bodyPr/>
        <a:lstStyle/>
        <a:p>
          <a:endParaRPr lang="es-EC"/>
        </a:p>
      </dgm:t>
    </dgm:pt>
    <dgm:pt modelId="{66B3F99E-6C76-40DE-82BC-9D3933CA00CD}" type="sibTrans" cxnId="{A2720149-E2DA-4EB6-A66C-DE17A0A57F71}">
      <dgm:prSet/>
      <dgm:spPr/>
      <dgm:t>
        <a:bodyPr/>
        <a:lstStyle/>
        <a:p>
          <a:endParaRPr lang="es-EC"/>
        </a:p>
      </dgm:t>
    </dgm:pt>
    <dgm:pt modelId="{055A5EEF-BDEF-41BB-8E7C-1C2FDA1F4F61}">
      <dgm:prSet/>
      <dgm:spPr/>
      <dgm:t>
        <a:bodyPr/>
        <a:lstStyle/>
        <a:p>
          <a:pPr>
            <a:buFont typeface="Symbol" panose="05050102010706020507" pitchFamily="18" charset="2"/>
            <a:buChar char=""/>
          </a:pPr>
          <a:r>
            <a:rPr lang="es-ES_tradnl" dirty="0"/>
            <a:t>Clase 4 vs Clase 2</a:t>
          </a:r>
          <a:endParaRPr lang="es-EC" dirty="0"/>
        </a:p>
      </dgm:t>
    </dgm:pt>
    <dgm:pt modelId="{4D4B9E56-7BEE-4F15-B560-A5C279E6E85E}" type="parTrans" cxnId="{A0EE05A6-64BA-4204-AEC5-ECA4FD4C4D71}">
      <dgm:prSet/>
      <dgm:spPr/>
      <dgm:t>
        <a:bodyPr/>
        <a:lstStyle/>
        <a:p>
          <a:endParaRPr lang="es-EC"/>
        </a:p>
      </dgm:t>
    </dgm:pt>
    <dgm:pt modelId="{32882165-DD62-4517-BFED-4259DA15555A}" type="sibTrans" cxnId="{A0EE05A6-64BA-4204-AEC5-ECA4FD4C4D71}">
      <dgm:prSet/>
      <dgm:spPr/>
      <dgm:t>
        <a:bodyPr/>
        <a:lstStyle/>
        <a:p>
          <a:endParaRPr lang="es-EC"/>
        </a:p>
      </dgm:t>
    </dgm:pt>
    <dgm:pt modelId="{3817D89E-1096-423E-9A86-3C930B9B25C8}">
      <dgm:prSet/>
      <dgm:spPr/>
      <dgm:t>
        <a:bodyPr/>
        <a:lstStyle/>
        <a:p>
          <a:pPr>
            <a:buFont typeface="Symbol" panose="05050102010706020507" pitchFamily="18" charset="2"/>
            <a:buChar char=""/>
          </a:pPr>
          <a:r>
            <a:rPr lang="es-ES_tradnl" dirty="0"/>
            <a:t>Clase 4 vs Clase 3</a:t>
          </a:r>
          <a:endParaRPr lang="es-EC" dirty="0"/>
        </a:p>
      </dgm:t>
    </dgm:pt>
    <dgm:pt modelId="{E85845EB-0DA6-4FE2-AD0D-954899A6CC16}" type="parTrans" cxnId="{5F94AB69-5D59-4E0F-896C-583A95B23FD7}">
      <dgm:prSet/>
      <dgm:spPr/>
      <dgm:t>
        <a:bodyPr/>
        <a:lstStyle/>
        <a:p>
          <a:endParaRPr lang="es-EC"/>
        </a:p>
      </dgm:t>
    </dgm:pt>
    <dgm:pt modelId="{2096601F-EEAC-4C02-B1BE-2F39ECA5039C}" type="sibTrans" cxnId="{5F94AB69-5D59-4E0F-896C-583A95B23FD7}">
      <dgm:prSet/>
      <dgm:spPr/>
      <dgm:t>
        <a:bodyPr/>
        <a:lstStyle/>
        <a:p>
          <a:endParaRPr lang="es-EC"/>
        </a:p>
      </dgm:t>
    </dgm:pt>
    <dgm:pt modelId="{904A86FD-39FE-4D54-BB3C-91D4F0A332FC}">
      <dgm:prSet/>
      <dgm:spPr/>
      <dgm:t>
        <a:bodyPr/>
        <a:lstStyle/>
        <a:p>
          <a:pPr>
            <a:buFont typeface="Symbol" panose="05050102010706020507" pitchFamily="18" charset="2"/>
            <a:buChar char=""/>
          </a:pPr>
          <a:r>
            <a:rPr lang="es-ES_tradnl" dirty="0"/>
            <a:t>Clase 4 vs Clase 2+ Clase 3</a:t>
          </a:r>
          <a:endParaRPr lang="es-EC" dirty="0"/>
        </a:p>
      </dgm:t>
    </dgm:pt>
    <dgm:pt modelId="{45FAAFA5-DA2D-4B3D-8F6A-EE086037C997}" type="parTrans" cxnId="{AE26E900-3E08-46FC-84CA-3518F5A3EDC9}">
      <dgm:prSet/>
      <dgm:spPr/>
      <dgm:t>
        <a:bodyPr/>
        <a:lstStyle/>
        <a:p>
          <a:endParaRPr lang="es-EC"/>
        </a:p>
      </dgm:t>
    </dgm:pt>
    <dgm:pt modelId="{6E858A3D-BC33-417C-8EC8-D627D919A229}" type="sibTrans" cxnId="{AE26E900-3E08-46FC-84CA-3518F5A3EDC9}">
      <dgm:prSet/>
      <dgm:spPr/>
      <dgm:t>
        <a:bodyPr/>
        <a:lstStyle/>
        <a:p>
          <a:endParaRPr lang="es-EC"/>
        </a:p>
      </dgm:t>
    </dgm:pt>
    <dgm:pt modelId="{8CDF715D-5293-4118-8101-0EE83A5DC72E}">
      <dgm:prSet/>
      <dgm:spPr/>
      <dgm:t>
        <a:bodyPr/>
        <a:lstStyle/>
        <a:p>
          <a:pPr>
            <a:buFont typeface="Symbol" panose="05050102010706020507" pitchFamily="18" charset="2"/>
            <a:buChar char=""/>
          </a:pPr>
          <a:r>
            <a:rPr lang="es-ES_tradnl" dirty="0"/>
            <a:t>Clase 1 + Clase 4 vs Clase 2 + Clase 3</a:t>
          </a:r>
          <a:endParaRPr lang="es-EC" dirty="0"/>
        </a:p>
      </dgm:t>
    </dgm:pt>
    <dgm:pt modelId="{3B017F66-C69E-44A5-866B-D6B6BA27A30C}" type="parTrans" cxnId="{BF351353-198E-4872-8DD2-013AB127A888}">
      <dgm:prSet/>
      <dgm:spPr/>
      <dgm:t>
        <a:bodyPr/>
        <a:lstStyle/>
        <a:p>
          <a:endParaRPr lang="es-EC"/>
        </a:p>
      </dgm:t>
    </dgm:pt>
    <dgm:pt modelId="{8266E6AC-CA70-430D-84DB-90A84CAA8CB7}" type="sibTrans" cxnId="{BF351353-198E-4872-8DD2-013AB127A888}">
      <dgm:prSet/>
      <dgm:spPr/>
      <dgm:t>
        <a:bodyPr/>
        <a:lstStyle/>
        <a:p>
          <a:endParaRPr lang="es-EC"/>
        </a:p>
      </dgm:t>
    </dgm:pt>
    <dgm:pt modelId="{11666E2A-3B9B-44AB-BA09-73C69D9A6B8C}" type="pres">
      <dgm:prSet presAssocID="{50B8E634-395F-4021-BAFE-FFA36031700B}" presName="diagram" presStyleCnt="0">
        <dgm:presLayoutVars>
          <dgm:chPref val="1"/>
          <dgm:dir/>
          <dgm:animOne val="branch"/>
          <dgm:animLvl val="lvl"/>
          <dgm:resizeHandles/>
        </dgm:presLayoutVars>
      </dgm:prSet>
      <dgm:spPr/>
    </dgm:pt>
    <dgm:pt modelId="{F7876D89-267E-4157-AF9F-6205D5DC381E}" type="pres">
      <dgm:prSet presAssocID="{1442D40D-2592-4F37-8FF8-7FA9B1CF2040}" presName="root" presStyleCnt="0"/>
      <dgm:spPr/>
    </dgm:pt>
    <dgm:pt modelId="{FDAD62CE-6C4A-464A-B67F-F73E3B68C2DC}" type="pres">
      <dgm:prSet presAssocID="{1442D40D-2592-4F37-8FF8-7FA9B1CF2040}" presName="rootComposite" presStyleCnt="0"/>
      <dgm:spPr/>
    </dgm:pt>
    <dgm:pt modelId="{2A936CD3-9AED-463E-A0E9-8ADC73149B52}" type="pres">
      <dgm:prSet presAssocID="{1442D40D-2592-4F37-8FF8-7FA9B1CF2040}" presName="rootText" presStyleLbl="node1" presStyleIdx="0" presStyleCnt="1" custScaleX="525632" custScaleY="168459"/>
      <dgm:spPr/>
    </dgm:pt>
    <dgm:pt modelId="{1801AEC2-D4B4-4F9C-B68B-E36964368DB2}" type="pres">
      <dgm:prSet presAssocID="{1442D40D-2592-4F37-8FF8-7FA9B1CF2040}" presName="rootConnector" presStyleLbl="node1" presStyleIdx="0" presStyleCnt="1"/>
      <dgm:spPr/>
    </dgm:pt>
    <dgm:pt modelId="{74B250C8-2041-4A8F-BD6E-9756B9CB49A1}" type="pres">
      <dgm:prSet presAssocID="{1442D40D-2592-4F37-8FF8-7FA9B1CF2040}" presName="childShape" presStyleCnt="0"/>
      <dgm:spPr/>
    </dgm:pt>
    <dgm:pt modelId="{D3BCCABA-4FA2-48B7-AECC-74DA41D1B71D}" type="pres">
      <dgm:prSet presAssocID="{7E5F0A32-4C97-44EA-A964-A2A69E7EBF1B}" presName="Name13" presStyleLbl="parChTrans1D2" presStyleIdx="0" presStyleCnt="7"/>
      <dgm:spPr/>
    </dgm:pt>
    <dgm:pt modelId="{F198845B-9AFD-404F-ADAD-588532C17078}" type="pres">
      <dgm:prSet presAssocID="{D5372720-2A48-48D4-AAD7-F80C5F1C2315}" presName="childText" presStyleLbl="bgAcc1" presStyleIdx="0" presStyleCnt="7" custScaleX="456464">
        <dgm:presLayoutVars>
          <dgm:bulletEnabled val="1"/>
        </dgm:presLayoutVars>
      </dgm:prSet>
      <dgm:spPr/>
    </dgm:pt>
    <dgm:pt modelId="{B90DB1CB-826E-4DE2-B228-7168B1754AC9}" type="pres">
      <dgm:prSet presAssocID="{0E5967B4-93F4-41DA-BD5B-412CE02187CC}" presName="Name13" presStyleLbl="parChTrans1D2" presStyleIdx="1" presStyleCnt="7"/>
      <dgm:spPr/>
    </dgm:pt>
    <dgm:pt modelId="{4FCBDD90-6A95-46A6-BC62-23C5ED0FBC41}" type="pres">
      <dgm:prSet presAssocID="{A632A974-AD59-4B74-A0B2-8F646B3F568C}" presName="childText" presStyleLbl="bgAcc1" presStyleIdx="1" presStyleCnt="7" custScaleX="456464">
        <dgm:presLayoutVars>
          <dgm:bulletEnabled val="1"/>
        </dgm:presLayoutVars>
      </dgm:prSet>
      <dgm:spPr/>
    </dgm:pt>
    <dgm:pt modelId="{28174746-12AE-497D-97EC-755271D84637}" type="pres">
      <dgm:prSet presAssocID="{EC5E1306-2193-4F26-B4BD-362828E90CEE}" presName="Name13" presStyleLbl="parChTrans1D2" presStyleIdx="2" presStyleCnt="7"/>
      <dgm:spPr/>
    </dgm:pt>
    <dgm:pt modelId="{98893183-04D0-43E1-8CB5-49CF474951AD}" type="pres">
      <dgm:prSet presAssocID="{7A020192-D96D-46D6-BD2A-D473FC850A58}" presName="childText" presStyleLbl="bgAcc1" presStyleIdx="2" presStyleCnt="7" custScaleX="456464">
        <dgm:presLayoutVars>
          <dgm:bulletEnabled val="1"/>
        </dgm:presLayoutVars>
      </dgm:prSet>
      <dgm:spPr/>
    </dgm:pt>
    <dgm:pt modelId="{5421A9D1-552E-4BBE-B678-F8C78E9670F0}" type="pres">
      <dgm:prSet presAssocID="{4D4B9E56-7BEE-4F15-B560-A5C279E6E85E}" presName="Name13" presStyleLbl="parChTrans1D2" presStyleIdx="3" presStyleCnt="7"/>
      <dgm:spPr/>
    </dgm:pt>
    <dgm:pt modelId="{29B0A892-1C27-4779-9CA0-17F53F5F226D}" type="pres">
      <dgm:prSet presAssocID="{055A5EEF-BDEF-41BB-8E7C-1C2FDA1F4F61}" presName="childText" presStyleLbl="bgAcc1" presStyleIdx="3" presStyleCnt="7" custScaleX="456464">
        <dgm:presLayoutVars>
          <dgm:bulletEnabled val="1"/>
        </dgm:presLayoutVars>
      </dgm:prSet>
      <dgm:spPr/>
    </dgm:pt>
    <dgm:pt modelId="{70C591CB-8962-4403-9065-E9470555FE26}" type="pres">
      <dgm:prSet presAssocID="{E85845EB-0DA6-4FE2-AD0D-954899A6CC16}" presName="Name13" presStyleLbl="parChTrans1D2" presStyleIdx="4" presStyleCnt="7"/>
      <dgm:spPr/>
    </dgm:pt>
    <dgm:pt modelId="{801C5692-71B7-46A7-BE24-6428BDBEF6E6}" type="pres">
      <dgm:prSet presAssocID="{3817D89E-1096-423E-9A86-3C930B9B25C8}" presName="childText" presStyleLbl="bgAcc1" presStyleIdx="4" presStyleCnt="7" custScaleX="456464">
        <dgm:presLayoutVars>
          <dgm:bulletEnabled val="1"/>
        </dgm:presLayoutVars>
      </dgm:prSet>
      <dgm:spPr/>
    </dgm:pt>
    <dgm:pt modelId="{4587F05F-27E4-46EB-AEBA-97D2BDD853C4}" type="pres">
      <dgm:prSet presAssocID="{45FAAFA5-DA2D-4B3D-8F6A-EE086037C997}" presName="Name13" presStyleLbl="parChTrans1D2" presStyleIdx="5" presStyleCnt="7"/>
      <dgm:spPr/>
    </dgm:pt>
    <dgm:pt modelId="{24079CAC-5722-4944-987D-3ADFE83B2A2A}" type="pres">
      <dgm:prSet presAssocID="{904A86FD-39FE-4D54-BB3C-91D4F0A332FC}" presName="childText" presStyleLbl="bgAcc1" presStyleIdx="5" presStyleCnt="7" custScaleX="456464">
        <dgm:presLayoutVars>
          <dgm:bulletEnabled val="1"/>
        </dgm:presLayoutVars>
      </dgm:prSet>
      <dgm:spPr/>
    </dgm:pt>
    <dgm:pt modelId="{43E0CE79-D8DE-44FF-A1BB-0027EF500F1D}" type="pres">
      <dgm:prSet presAssocID="{3B017F66-C69E-44A5-866B-D6B6BA27A30C}" presName="Name13" presStyleLbl="parChTrans1D2" presStyleIdx="6" presStyleCnt="7"/>
      <dgm:spPr/>
    </dgm:pt>
    <dgm:pt modelId="{D078E36D-7ACB-48F7-A61C-2FAF548578DA}" type="pres">
      <dgm:prSet presAssocID="{8CDF715D-5293-4118-8101-0EE83A5DC72E}" presName="childText" presStyleLbl="bgAcc1" presStyleIdx="6" presStyleCnt="7" custScaleX="456464">
        <dgm:presLayoutVars>
          <dgm:bulletEnabled val="1"/>
        </dgm:presLayoutVars>
      </dgm:prSet>
      <dgm:spPr/>
    </dgm:pt>
  </dgm:ptLst>
  <dgm:cxnLst>
    <dgm:cxn modelId="{AE26E900-3E08-46FC-84CA-3518F5A3EDC9}" srcId="{1442D40D-2592-4F37-8FF8-7FA9B1CF2040}" destId="{904A86FD-39FE-4D54-BB3C-91D4F0A332FC}" srcOrd="5" destOrd="0" parTransId="{45FAAFA5-DA2D-4B3D-8F6A-EE086037C997}" sibTransId="{6E858A3D-BC33-417C-8EC8-D627D919A229}"/>
    <dgm:cxn modelId="{851D2804-3124-47E2-9A75-AFF7282D2F7A}" type="presOf" srcId="{1442D40D-2592-4F37-8FF8-7FA9B1CF2040}" destId="{1801AEC2-D4B4-4F9C-B68B-E36964368DB2}" srcOrd="1" destOrd="0" presId="urn:microsoft.com/office/officeart/2005/8/layout/hierarchy3"/>
    <dgm:cxn modelId="{0BBAE704-8123-4C63-B095-36155036D81D}" srcId="{1442D40D-2592-4F37-8FF8-7FA9B1CF2040}" destId="{D5372720-2A48-48D4-AAD7-F80C5F1C2315}" srcOrd="0" destOrd="0" parTransId="{7E5F0A32-4C97-44EA-A964-A2A69E7EBF1B}" sibTransId="{9FC448A6-9C94-40E4-968C-EB4537741151}"/>
    <dgm:cxn modelId="{ABF9441F-F6B0-4EB0-92C8-64FE4785ED64}" type="presOf" srcId="{3B017F66-C69E-44A5-866B-D6B6BA27A30C}" destId="{43E0CE79-D8DE-44FF-A1BB-0027EF500F1D}" srcOrd="0" destOrd="0" presId="urn:microsoft.com/office/officeart/2005/8/layout/hierarchy3"/>
    <dgm:cxn modelId="{4CB8DF26-6DB2-46E8-A20A-EA51375AFEA4}" srcId="{50B8E634-395F-4021-BAFE-FFA36031700B}" destId="{1442D40D-2592-4F37-8FF8-7FA9B1CF2040}" srcOrd="0" destOrd="0" parTransId="{F246D877-54E5-4894-9717-CDD659E87B28}" sibTransId="{F2FEEE2A-7955-4FF9-829E-DD7017931FA7}"/>
    <dgm:cxn modelId="{613E832B-9068-45E0-9FB8-6B96BA6BEED4}" type="presOf" srcId="{A632A974-AD59-4B74-A0B2-8F646B3F568C}" destId="{4FCBDD90-6A95-46A6-BC62-23C5ED0FBC41}" srcOrd="0" destOrd="0" presId="urn:microsoft.com/office/officeart/2005/8/layout/hierarchy3"/>
    <dgm:cxn modelId="{10308E36-217E-4BCB-BDBB-2AFA055A584D}" type="presOf" srcId="{0E5967B4-93F4-41DA-BD5B-412CE02187CC}" destId="{B90DB1CB-826E-4DE2-B228-7168B1754AC9}" srcOrd="0" destOrd="0" presId="urn:microsoft.com/office/officeart/2005/8/layout/hierarchy3"/>
    <dgm:cxn modelId="{A2720149-E2DA-4EB6-A66C-DE17A0A57F71}" srcId="{1442D40D-2592-4F37-8FF8-7FA9B1CF2040}" destId="{7A020192-D96D-46D6-BD2A-D473FC850A58}" srcOrd="2" destOrd="0" parTransId="{EC5E1306-2193-4F26-B4BD-362828E90CEE}" sibTransId="{66B3F99E-6C76-40DE-82BC-9D3933CA00CD}"/>
    <dgm:cxn modelId="{5F94AB69-5D59-4E0F-896C-583A95B23FD7}" srcId="{1442D40D-2592-4F37-8FF8-7FA9B1CF2040}" destId="{3817D89E-1096-423E-9A86-3C930B9B25C8}" srcOrd="4" destOrd="0" parTransId="{E85845EB-0DA6-4FE2-AD0D-954899A6CC16}" sibTransId="{2096601F-EEAC-4C02-B1BE-2F39ECA5039C}"/>
    <dgm:cxn modelId="{BF351353-198E-4872-8DD2-013AB127A888}" srcId="{1442D40D-2592-4F37-8FF8-7FA9B1CF2040}" destId="{8CDF715D-5293-4118-8101-0EE83A5DC72E}" srcOrd="6" destOrd="0" parTransId="{3B017F66-C69E-44A5-866B-D6B6BA27A30C}" sibTransId="{8266E6AC-CA70-430D-84DB-90A84CAA8CB7}"/>
    <dgm:cxn modelId="{24EDAA78-F5BF-4DC0-92CD-F9A79B16F9DA}" type="presOf" srcId="{904A86FD-39FE-4D54-BB3C-91D4F0A332FC}" destId="{24079CAC-5722-4944-987D-3ADFE83B2A2A}" srcOrd="0" destOrd="0" presId="urn:microsoft.com/office/officeart/2005/8/layout/hierarchy3"/>
    <dgm:cxn modelId="{00874359-0AF7-497A-B5D6-1F8546788B9D}" type="presOf" srcId="{7A020192-D96D-46D6-BD2A-D473FC850A58}" destId="{98893183-04D0-43E1-8CB5-49CF474951AD}" srcOrd="0" destOrd="0" presId="urn:microsoft.com/office/officeart/2005/8/layout/hierarchy3"/>
    <dgm:cxn modelId="{8F6CD796-6917-47F4-8873-D12F51A38A68}" type="presOf" srcId="{D5372720-2A48-48D4-AAD7-F80C5F1C2315}" destId="{F198845B-9AFD-404F-ADAD-588532C17078}" srcOrd="0" destOrd="0" presId="urn:microsoft.com/office/officeart/2005/8/layout/hierarchy3"/>
    <dgm:cxn modelId="{2F9A5A99-69ED-4684-9331-C94FBC230D0B}" type="presOf" srcId="{8CDF715D-5293-4118-8101-0EE83A5DC72E}" destId="{D078E36D-7ACB-48F7-A61C-2FAF548578DA}" srcOrd="0" destOrd="0" presId="urn:microsoft.com/office/officeart/2005/8/layout/hierarchy3"/>
    <dgm:cxn modelId="{B4F4E49B-4D44-4649-97BE-7386A2FF7ABA}" type="presOf" srcId="{3817D89E-1096-423E-9A86-3C930B9B25C8}" destId="{801C5692-71B7-46A7-BE24-6428BDBEF6E6}" srcOrd="0" destOrd="0" presId="urn:microsoft.com/office/officeart/2005/8/layout/hierarchy3"/>
    <dgm:cxn modelId="{9222F39E-C11F-41A7-89DC-D8D26A46A575}" type="presOf" srcId="{EC5E1306-2193-4F26-B4BD-362828E90CEE}" destId="{28174746-12AE-497D-97EC-755271D84637}" srcOrd="0" destOrd="0" presId="urn:microsoft.com/office/officeart/2005/8/layout/hierarchy3"/>
    <dgm:cxn modelId="{A0EE05A6-64BA-4204-AEC5-ECA4FD4C4D71}" srcId="{1442D40D-2592-4F37-8FF8-7FA9B1CF2040}" destId="{055A5EEF-BDEF-41BB-8E7C-1C2FDA1F4F61}" srcOrd="3" destOrd="0" parTransId="{4D4B9E56-7BEE-4F15-B560-A5C279E6E85E}" sibTransId="{32882165-DD62-4517-BFED-4259DA15555A}"/>
    <dgm:cxn modelId="{73B3A1AB-9AF0-43CB-8EB8-EEC14A64F56A}" type="presOf" srcId="{E85845EB-0DA6-4FE2-AD0D-954899A6CC16}" destId="{70C591CB-8962-4403-9065-E9470555FE26}" srcOrd="0" destOrd="0" presId="urn:microsoft.com/office/officeart/2005/8/layout/hierarchy3"/>
    <dgm:cxn modelId="{1DD7D0AB-FE98-4C69-AF5D-977B6220F87B}" type="presOf" srcId="{7E5F0A32-4C97-44EA-A964-A2A69E7EBF1B}" destId="{D3BCCABA-4FA2-48B7-AECC-74DA41D1B71D}" srcOrd="0" destOrd="0" presId="urn:microsoft.com/office/officeart/2005/8/layout/hierarchy3"/>
    <dgm:cxn modelId="{EA5ED9BB-7DCB-4AFA-843E-11E054067E92}" type="presOf" srcId="{4D4B9E56-7BEE-4F15-B560-A5C279E6E85E}" destId="{5421A9D1-552E-4BBE-B678-F8C78E9670F0}" srcOrd="0" destOrd="0" presId="urn:microsoft.com/office/officeart/2005/8/layout/hierarchy3"/>
    <dgm:cxn modelId="{6B054FBC-D84D-4D2C-AA56-E0B39DE03825}" type="presOf" srcId="{45FAAFA5-DA2D-4B3D-8F6A-EE086037C997}" destId="{4587F05F-27E4-46EB-AEBA-97D2BDD853C4}" srcOrd="0" destOrd="0" presId="urn:microsoft.com/office/officeart/2005/8/layout/hierarchy3"/>
    <dgm:cxn modelId="{4ABEEBBF-1D23-49B3-8A97-EC81E0B110FC}" type="presOf" srcId="{055A5EEF-BDEF-41BB-8E7C-1C2FDA1F4F61}" destId="{29B0A892-1C27-4779-9CA0-17F53F5F226D}" srcOrd="0" destOrd="0" presId="urn:microsoft.com/office/officeart/2005/8/layout/hierarchy3"/>
    <dgm:cxn modelId="{F4D6E8D5-0059-4854-97BB-662ACEA011B9}" type="presOf" srcId="{1442D40D-2592-4F37-8FF8-7FA9B1CF2040}" destId="{2A936CD3-9AED-463E-A0E9-8ADC73149B52}" srcOrd="0" destOrd="0" presId="urn:microsoft.com/office/officeart/2005/8/layout/hierarchy3"/>
    <dgm:cxn modelId="{02289BEF-3230-4BE1-AADB-8BBBCD90778D}" srcId="{1442D40D-2592-4F37-8FF8-7FA9B1CF2040}" destId="{A632A974-AD59-4B74-A0B2-8F646B3F568C}" srcOrd="1" destOrd="0" parTransId="{0E5967B4-93F4-41DA-BD5B-412CE02187CC}" sibTransId="{49E4FE63-C020-4B41-A4A8-08EBF0C665A6}"/>
    <dgm:cxn modelId="{E617B5FC-5541-4E2A-9547-518BBA91E416}" type="presOf" srcId="{50B8E634-395F-4021-BAFE-FFA36031700B}" destId="{11666E2A-3B9B-44AB-BA09-73C69D9A6B8C}" srcOrd="0" destOrd="0" presId="urn:microsoft.com/office/officeart/2005/8/layout/hierarchy3"/>
    <dgm:cxn modelId="{AF8932AA-A868-4333-87A2-8EF3358C02BC}" type="presParOf" srcId="{11666E2A-3B9B-44AB-BA09-73C69D9A6B8C}" destId="{F7876D89-267E-4157-AF9F-6205D5DC381E}" srcOrd="0" destOrd="0" presId="urn:microsoft.com/office/officeart/2005/8/layout/hierarchy3"/>
    <dgm:cxn modelId="{A5925474-EE2C-4177-97B4-D5A7E8262BB2}" type="presParOf" srcId="{F7876D89-267E-4157-AF9F-6205D5DC381E}" destId="{FDAD62CE-6C4A-464A-B67F-F73E3B68C2DC}" srcOrd="0" destOrd="0" presId="urn:microsoft.com/office/officeart/2005/8/layout/hierarchy3"/>
    <dgm:cxn modelId="{829A6C35-D028-4F80-95C4-68F1AA07312A}" type="presParOf" srcId="{FDAD62CE-6C4A-464A-B67F-F73E3B68C2DC}" destId="{2A936CD3-9AED-463E-A0E9-8ADC73149B52}" srcOrd="0" destOrd="0" presId="urn:microsoft.com/office/officeart/2005/8/layout/hierarchy3"/>
    <dgm:cxn modelId="{C539D580-983C-4992-84D3-0541942566D9}" type="presParOf" srcId="{FDAD62CE-6C4A-464A-B67F-F73E3B68C2DC}" destId="{1801AEC2-D4B4-4F9C-B68B-E36964368DB2}" srcOrd="1" destOrd="0" presId="urn:microsoft.com/office/officeart/2005/8/layout/hierarchy3"/>
    <dgm:cxn modelId="{7E263E35-9BEC-4183-A841-D9493FA8EBF5}" type="presParOf" srcId="{F7876D89-267E-4157-AF9F-6205D5DC381E}" destId="{74B250C8-2041-4A8F-BD6E-9756B9CB49A1}" srcOrd="1" destOrd="0" presId="urn:microsoft.com/office/officeart/2005/8/layout/hierarchy3"/>
    <dgm:cxn modelId="{2194DD65-9588-48CA-925B-B6323DFDFFBA}" type="presParOf" srcId="{74B250C8-2041-4A8F-BD6E-9756B9CB49A1}" destId="{D3BCCABA-4FA2-48B7-AECC-74DA41D1B71D}" srcOrd="0" destOrd="0" presId="urn:microsoft.com/office/officeart/2005/8/layout/hierarchy3"/>
    <dgm:cxn modelId="{577E114C-C1B8-49CE-9B97-6AE49F1A2F54}" type="presParOf" srcId="{74B250C8-2041-4A8F-BD6E-9756B9CB49A1}" destId="{F198845B-9AFD-404F-ADAD-588532C17078}" srcOrd="1" destOrd="0" presId="urn:microsoft.com/office/officeart/2005/8/layout/hierarchy3"/>
    <dgm:cxn modelId="{89876C5A-DF4B-40EB-A590-F3FF8F0877DA}" type="presParOf" srcId="{74B250C8-2041-4A8F-BD6E-9756B9CB49A1}" destId="{B90DB1CB-826E-4DE2-B228-7168B1754AC9}" srcOrd="2" destOrd="0" presId="urn:microsoft.com/office/officeart/2005/8/layout/hierarchy3"/>
    <dgm:cxn modelId="{470C5CD8-0D4F-4950-8011-A64EE10765D0}" type="presParOf" srcId="{74B250C8-2041-4A8F-BD6E-9756B9CB49A1}" destId="{4FCBDD90-6A95-46A6-BC62-23C5ED0FBC41}" srcOrd="3" destOrd="0" presId="urn:microsoft.com/office/officeart/2005/8/layout/hierarchy3"/>
    <dgm:cxn modelId="{3A8DFC54-8FCF-4903-B5A5-A66327AE3444}" type="presParOf" srcId="{74B250C8-2041-4A8F-BD6E-9756B9CB49A1}" destId="{28174746-12AE-497D-97EC-755271D84637}" srcOrd="4" destOrd="0" presId="urn:microsoft.com/office/officeart/2005/8/layout/hierarchy3"/>
    <dgm:cxn modelId="{9A283572-EDC6-468D-832C-F5FE8FE5B620}" type="presParOf" srcId="{74B250C8-2041-4A8F-BD6E-9756B9CB49A1}" destId="{98893183-04D0-43E1-8CB5-49CF474951AD}" srcOrd="5" destOrd="0" presId="urn:microsoft.com/office/officeart/2005/8/layout/hierarchy3"/>
    <dgm:cxn modelId="{38727F6E-44A9-4D79-842F-1F0113B0D694}" type="presParOf" srcId="{74B250C8-2041-4A8F-BD6E-9756B9CB49A1}" destId="{5421A9D1-552E-4BBE-B678-F8C78E9670F0}" srcOrd="6" destOrd="0" presId="urn:microsoft.com/office/officeart/2005/8/layout/hierarchy3"/>
    <dgm:cxn modelId="{BAB7112F-D8C0-441C-B4B3-764F3016CAD6}" type="presParOf" srcId="{74B250C8-2041-4A8F-BD6E-9756B9CB49A1}" destId="{29B0A892-1C27-4779-9CA0-17F53F5F226D}" srcOrd="7" destOrd="0" presId="urn:microsoft.com/office/officeart/2005/8/layout/hierarchy3"/>
    <dgm:cxn modelId="{EDB62EEA-95E9-4A12-BA80-9666A2E56AAF}" type="presParOf" srcId="{74B250C8-2041-4A8F-BD6E-9756B9CB49A1}" destId="{70C591CB-8962-4403-9065-E9470555FE26}" srcOrd="8" destOrd="0" presId="urn:microsoft.com/office/officeart/2005/8/layout/hierarchy3"/>
    <dgm:cxn modelId="{087F21B2-5CD5-4D3A-B5A6-AB23860EA201}" type="presParOf" srcId="{74B250C8-2041-4A8F-BD6E-9756B9CB49A1}" destId="{801C5692-71B7-46A7-BE24-6428BDBEF6E6}" srcOrd="9" destOrd="0" presId="urn:microsoft.com/office/officeart/2005/8/layout/hierarchy3"/>
    <dgm:cxn modelId="{91E999A3-41F1-4678-83D7-04A4ED8E8A58}" type="presParOf" srcId="{74B250C8-2041-4A8F-BD6E-9756B9CB49A1}" destId="{4587F05F-27E4-46EB-AEBA-97D2BDD853C4}" srcOrd="10" destOrd="0" presId="urn:microsoft.com/office/officeart/2005/8/layout/hierarchy3"/>
    <dgm:cxn modelId="{5267A7F8-E8C4-4BE0-A75F-696871AAE512}" type="presParOf" srcId="{74B250C8-2041-4A8F-BD6E-9756B9CB49A1}" destId="{24079CAC-5722-4944-987D-3ADFE83B2A2A}" srcOrd="11" destOrd="0" presId="urn:microsoft.com/office/officeart/2005/8/layout/hierarchy3"/>
    <dgm:cxn modelId="{3D1A2688-9DA9-4D66-83E0-1946F70CE22B}" type="presParOf" srcId="{74B250C8-2041-4A8F-BD6E-9756B9CB49A1}" destId="{43E0CE79-D8DE-44FF-A1BB-0027EF500F1D}" srcOrd="12" destOrd="0" presId="urn:microsoft.com/office/officeart/2005/8/layout/hierarchy3"/>
    <dgm:cxn modelId="{355D79C3-F366-4383-B5C8-F5BE30CB2768}" type="presParOf" srcId="{74B250C8-2041-4A8F-BD6E-9756B9CB49A1}" destId="{D078E36D-7ACB-48F7-A61C-2FAF548578DA}" srcOrd="13" destOrd="0" presId="urn:microsoft.com/office/officeart/2005/8/layout/hierarchy3"/>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DDCDDD"/>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552579"/>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491D6DD3-91EF-4314-BDC8-2A012E00D30E}" type="doc">
      <dgm:prSet loTypeId="urn:microsoft.com/office/officeart/2005/8/layout/target3" loCatId="list" qsTypeId="urn:microsoft.com/office/officeart/2005/8/quickstyle/simple1" qsCatId="simple" csTypeId="urn:microsoft.com/office/officeart/2005/8/colors/accent0_3" csCatId="mainScheme" phldr="1"/>
      <dgm:spPr/>
      <dgm:t>
        <a:bodyPr/>
        <a:lstStyle/>
        <a:p>
          <a:endParaRPr lang="es-EC"/>
        </a:p>
      </dgm:t>
    </dgm:pt>
    <dgm:pt modelId="{40139141-9261-49E1-9973-19B6AF6D5908}">
      <dgm:prSet phldrT="[Texto]"/>
      <dgm:spPr/>
      <dgm:t>
        <a:bodyPr/>
        <a:lstStyle/>
        <a:p>
          <a:r>
            <a:rPr lang="es-ES_tradnl" dirty="0"/>
            <a:t>Para la reducción de dimensionalidad de la matriz de características se utilizó el método de Mann-Whitney, para la selección de características</a:t>
          </a:r>
          <a:endParaRPr lang="es-EC" dirty="0"/>
        </a:p>
      </dgm:t>
    </dgm:pt>
    <dgm:pt modelId="{DEB4B7EF-6F16-4024-A2A6-0A3A4E48F0D5}" type="parTrans" cxnId="{FB23EDAD-CD48-4B42-9A61-78879F4AFA5B}">
      <dgm:prSet/>
      <dgm:spPr/>
      <dgm:t>
        <a:bodyPr/>
        <a:lstStyle/>
        <a:p>
          <a:endParaRPr lang="es-EC"/>
        </a:p>
      </dgm:t>
    </dgm:pt>
    <dgm:pt modelId="{DBF6E6EB-D370-4D3A-B3E4-0502878D453F}" type="sibTrans" cxnId="{FB23EDAD-CD48-4B42-9A61-78879F4AFA5B}">
      <dgm:prSet/>
      <dgm:spPr/>
      <dgm:t>
        <a:bodyPr/>
        <a:lstStyle/>
        <a:p>
          <a:endParaRPr lang="es-EC"/>
        </a:p>
      </dgm:t>
    </dgm:pt>
    <dgm:pt modelId="{C2F5B384-ED32-4C4A-B953-335DED740C02}">
      <dgm:prSet/>
      <dgm:spPr/>
      <dgm:t>
        <a:bodyPr/>
        <a:lstStyle/>
        <a:p>
          <a:r>
            <a:rPr lang="es-ES_tradnl"/>
            <a:t>A partir de las características que cumplan con el p valor, se aplicó el método PCA para la extracción de características, con una varianza acumulada de 98% de las muestras originales, esto permitió disminuir la matriz características seleccionadas a la mitad. De esta manera se trabajó con el rango 2 y 5 componentes principales.</a:t>
          </a:r>
          <a:endParaRPr lang="es-EC"/>
        </a:p>
      </dgm:t>
    </dgm:pt>
    <dgm:pt modelId="{17A4CA01-1BEF-4C47-B2EF-6977933FE0DE}" type="parTrans" cxnId="{6852D929-52C4-4887-9012-EDD60778F6FB}">
      <dgm:prSet/>
      <dgm:spPr/>
      <dgm:t>
        <a:bodyPr/>
        <a:lstStyle/>
        <a:p>
          <a:endParaRPr lang="es-EC"/>
        </a:p>
      </dgm:t>
    </dgm:pt>
    <dgm:pt modelId="{B09C679B-9349-4EA5-BAC2-DE319E0559F1}" type="sibTrans" cxnId="{6852D929-52C4-4887-9012-EDD60778F6FB}">
      <dgm:prSet/>
      <dgm:spPr/>
      <dgm:t>
        <a:bodyPr/>
        <a:lstStyle/>
        <a:p>
          <a:endParaRPr lang="es-EC"/>
        </a:p>
      </dgm:t>
    </dgm:pt>
    <dgm:pt modelId="{0045B76B-2571-446B-8199-BF0F39C1A9E2}">
      <dgm:prSet phldrT="[Texto]"/>
      <dgm:spPr/>
      <dgm:t>
        <a:bodyPr/>
        <a:lstStyle/>
        <a:p>
          <a:r>
            <a:rPr lang="es-ES_tradnl" dirty="0"/>
            <a:t>Con el fin determinar cuál de las 18 características permiten identificar estímulos de estrés en cada una de las combinaciones anteriormente descritas. </a:t>
          </a:r>
          <a:endParaRPr lang="es-EC" dirty="0"/>
        </a:p>
      </dgm:t>
    </dgm:pt>
    <dgm:pt modelId="{9CAB119B-2D5F-4F08-9C12-3650C873D89D}" type="parTrans" cxnId="{4301DEB7-4426-424A-8C6C-6307649E3D56}">
      <dgm:prSet/>
      <dgm:spPr/>
      <dgm:t>
        <a:bodyPr/>
        <a:lstStyle/>
        <a:p>
          <a:endParaRPr lang="es-EC"/>
        </a:p>
      </dgm:t>
    </dgm:pt>
    <dgm:pt modelId="{3CA52534-0D95-45E1-86AA-8B269AB98F55}" type="sibTrans" cxnId="{4301DEB7-4426-424A-8C6C-6307649E3D56}">
      <dgm:prSet/>
      <dgm:spPr/>
      <dgm:t>
        <a:bodyPr/>
        <a:lstStyle/>
        <a:p>
          <a:endParaRPr lang="es-EC"/>
        </a:p>
      </dgm:t>
    </dgm:pt>
    <mc:AlternateContent xmlns:mc="http://schemas.openxmlformats.org/markup-compatibility/2006" xmlns:a14="http://schemas.microsoft.com/office/drawing/2010/main">
      <mc:Choice Requires="a14">
        <dgm:pt modelId="{9D0C624A-349D-4133-9964-B439E2863735}">
          <dgm:prSet phldrT="[Texto]"/>
          <dgm:spPr/>
          <dgm:t>
            <a:bodyPr/>
            <a:lstStyle/>
            <a:p>
              <a:r>
                <a:rPr lang="es-ES_tradnl" dirty="0"/>
                <a:t>Para determinar qué características son las más influyentes, se utilizó un valor de criterio </a:t>
              </a:r>
              <a14:m>
                <m:oMath xmlns:m="http://schemas.openxmlformats.org/officeDocument/2006/math">
                  <m:r>
                    <a:rPr lang="es-ES_tradnl" i="1">
                      <a:latin typeface="Cambria Math" panose="02040503050406030204" pitchFamily="18" charset="0"/>
                    </a:rPr>
                    <m:t>𝑝</m:t>
                  </m:r>
                  <m:r>
                    <a:rPr lang="es-ES_tradnl" i="1">
                      <a:latin typeface="Cambria Math" panose="02040503050406030204" pitchFamily="18" charset="0"/>
                    </a:rPr>
                    <m:t>&lt;0.5</m:t>
                  </m:r>
                </m:oMath>
              </a14:m>
              <a:r>
                <a:rPr lang="es-ES_tradnl" dirty="0"/>
                <a:t>. Este criterio se aplicó a cada característica calculando el p valor para cada intervalo de tiempo, si al menos uno de los tres intervalos presentaba un valor superior, esta característica era descartada.</a:t>
              </a:r>
              <a:endParaRPr lang="es-EC" dirty="0"/>
            </a:p>
          </dgm:t>
        </dgm:pt>
      </mc:Choice>
      <mc:Fallback xmlns="">
        <dgm:pt modelId="{9D0C624A-349D-4133-9964-B439E2863735}">
          <dgm:prSet phldrT="[Texto]"/>
          <dgm:spPr/>
          <dgm:t>
            <a:bodyPr/>
            <a:lstStyle/>
            <a:p>
              <a:r>
                <a:rPr lang="es-ES_tradnl" dirty="0"/>
                <a:t>Para determinar qué características son las más influyentes, se utilizó un valor de criterio </a:t>
              </a:r>
              <a:r>
                <a:rPr lang="es-ES_tradnl" i="0"/>
                <a:t>𝑝&lt;0.5</a:t>
              </a:r>
              <a:r>
                <a:rPr lang="es-ES_tradnl" dirty="0"/>
                <a:t>. Este criterio se aplicó a cada característica calculando el p valor para cada intervalo de tiempo, si al menos uno de los tres intervalos presentaba un valor superior, esta característica era descartada.</a:t>
              </a:r>
              <a:endParaRPr lang="es-EC" dirty="0"/>
            </a:p>
          </dgm:t>
        </dgm:pt>
      </mc:Fallback>
    </mc:AlternateContent>
    <dgm:pt modelId="{B6A2036E-8CC9-4705-ADA0-33794C632D7C}" type="parTrans" cxnId="{F89129DC-7373-4F7A-B611-B1FCB9EF6663}">
      <dgm:prSet/>
      <dgm:spPr/>
      <dgm:t>
        <a:bodyPr/>
        <a:lstStyle/>
        <a:p>
          <a:endParaRPr lang="es-EC"/>
        </a:p>
      </dgm:t>
    </dgm:pt>
    <dgm:pt modelId="{5B894644-5470-4F6E-B170-59B17311ADB5}" type="sibTrans" cxnId="{F89129DC-7373-4F7A-B611-B1FCB9EF6663}">
      <dgm:prSet/>
      <dgm:spPr/>
      <dgm:t>
        <a:bodyPr/>
        <a:lstStyle/>
        <a:p>
          <a:endParaRPr lang="es-EC"/>
        </a:p>
      </dgm:t>
    </dgm:pt>
    <dgm:pt modelId="{3CB62F20-0234-418A-8B62-7E035566E74B}" type="pres">
      <dgm:prSet presAssocID="{491D6DD3-91EF-4314-BDC8-2A012E00D30E}" presName="Name0" presStyleCnt="0">
        <dgm:presLayoutVars>
          <dgm:chMax val="7"/>
          <dgm:dir/>
          <dgm:animLvl val="lvl"/>
          <dgm:resizeHandles val="exact"/>
        </dgm:presLayoutVars>
      </dgm:prSet>
      <dgm:spPr/>
    </dgm:pt>
    <dgm:pt modelId="{108FFA06-C4EE-4317-8B0F-4776D1E0C6D5}" type="pres">
      <dgm:prSet presAssocID="{40139141-9261-49E1-9973-19B6AF6D5908}" presName="circle1" presStyleLbl="node1" presStyleIdx="0" presStyleCnt="4"/>
      <dgm:spPr/>
    </dgm:pt>
    <dgm:pt modelId="{0153474B-3247-43B0-A206-9390DECDAB10}" type="pres">
      <dgm:prSet presAssocID="{40139141-9261-49E1-9973-19B6AF6D5908}" presName="space" presStyleCnt="0"/>
      <dgm:spPr/>
    </dgm:pt>
    <dgm:pt modelId="{E8D23B3B-8FFE-41DE-8A9F-A23F981F5AEC}" type="pres">
      <dgm:prSet presAssocID="{40139141-9261-49E1-9973-19B6AF6D5908}" presName="rect1" presStyleLbl="alignAcc1" presStyleIdx="0" presStyleCnt="4"/>
      <dgm:spPr/>
    </dgm:pt>
    <dgm:pt modelId="{434DD061-6F8B-4569-AD91-BD68FD1E9BEF}" type="pres">
      <dgm:prSet presAssocID="{0045B76B-2571-446B-8199-BF0F39C1A9E2}" presName="vertSpace2" presStyleLbl="node1" presStyleIdx="0" presStyleCnt="4"/>
      <dgm:spPr/>
    </dgm:pt>
    <dgm:pt modelId="{9C1B50C4-5D32-4CB3-A7CA-6923115DA4B0}" type="pres">
      <dgm:prSet presAssocID="{0045B76B-2571-446B-8199-BF0F39C1A9E2}" presName="circle2" presStyleLbl="node1" presStyleIdx="1" presStyleCnt="4"/>
      <dgm:spPr/>
    </dgm:pt>
    <dgm:pt modelId="{F705C7E3-742F-49B7-9860-A60BC9D98EA7}" type="pres">
      <dgm:prSet presAssocID="{0045B76B-2571-446B-8199-BF0F39C1A9E2}" presName="rect2" presStyleLbl="alignAcc1" presStyleIdx="1" presStyleCnt="4"/>
      <dgm:spPr/>
    </dgm:pt>
    <dgm:pt modelId="{6541D9E4-35E2-4770-AFF3-B570AC811E9E}" type="pres">
      <dgm:prSet presAssocID="{9D0C624A-349D-4133-9964-B439E2863735}" presName="vertSpace3" presStyleLbl="node1" presStyleIdx="1" presStyleCnt="4"/>
      <dgm:spPr/>
    </dgm:pt>
    <dgm:pt modelId="{9036D326-6B13-4380-8851-F28F5A8D7E32}" type="pres">
      <dgm:prSet presAssocID="{9D0C624A-349D-4133-9964-B439E2863735}" presName="circle3" presStyleLbl="node1" presStyleIdx="2" presStyleCnt="4"/>
      <dgm:spPr/>
    </dgm:pt>
    <dgm:pt modelId="{E17B2978-642D-425E-9B87-122DEFC65238}" type="pres">
      <dgm:prSet presAssocID="{9D0C624A-349D-4133-9964-B439E2863735}" presName="rect3" presStyleLbl="alignAcc1" presStyleIdx="2" presStyleCnt="4"/>
      <dgm:spPr/>
    </dgm:pt>
    <dgm:pt modelId="{B384B339-EF02-4489-B96C-DF0899DFE55D}" type="pres">
      <dgm:prSet presAssocID="{C2F5B384-ED32-4C4A-B953-335DED740C02}" presName="vertSpace4" presStyleLbl="node1" presStyleIdx="2" presStyleCnt="4"/>
      <dgm:spPr/>
    </dgm:pt>
    <dgm:pt modelId="{48E28B60-171E-4CFA-B69D-40E4908446B1}" type="pres">
      <dgm:prSet presAssocID="{C2F5B384-ED32-4C4A-B953-335DED740C02}" presName="circle4" presStyleLbl="node1" presStyleIdx="3" presStyleCnt="4"/>
      <dgm:spPr/>
    </dgm:pt>
    <dgm:pt modelId="{63462B57-D112-412C-B42F-E830A5B10B7B}" type="pres">
      <dgm:prSet presAssocID="{C2F5B384-ED32-4C4A-B953-335DED740C02}" presName="rect4" presStyleLbl="alignAcc1" presStyleIdx="3" presStyleCnt="4"/>
      <dgm:spPr/>
    </dgm:pt>
    <dgm:pt modelId="{E3057CB8-13EB-49B7-B14A-2396DB5BF444}" type="pres">
      <dgm:prSet presAssocID="{40139141-9261-49E1-9973-19B6AF6D5908}" presName="rect1ParTxNoCh" presStyleLbl="alignAcc1" presStyleIdx="3" presStyleCnt="4">
        <dgm:presLayoutVars>
          <dgm:chMax val="1"/>
          <dgm:bulletEnabled val="1"/>
        </dgm:presLayoutVars>
      </dgm:prSet>
      <dgm:spPr/>
    </dgm:pt>
    <dgm:pt modelId="{B0702635-CBB9-48BE-8546-2AAA0FF97D9A}" type="pres">
      <dgm:prSet presAssocID="{0045B76B-2571-446B-8199-BF0F39C1A9E2}" presName="rect2ParTxNoCh" presStyleLbl="alignAcc1" presStyleIdx="3" presStyleCnt="4">
        <dgm:presLayoutVars>
          <dgm:chMax val="1"/>
          <dgm:bulletEnabled val="1"/>
        </dgm:presLayoutVars>
      </dgm:prSet>
      <dgm:spPr/>
    </dgm:pt>
    <dgm:pt modelId="{4E157BBC-8C7B-4A55-A723-937217E006D7}" type="pres">
      <dgm:prSet presAssocID="{9D0C624A-349D-4133-9964-B439E2863735}" presName="rect3ParTxNoCh" presStyleLbl="alignAcc1" presStyleIdx="3" presStyleCnt="4">
        <dgm:presLayoutVars>
          <dgm:chMax val="1"/>
          <dgm:bulletEnabled val="1"/>
        </dgm:presLayoutVars>
      </dgm:prSet>
      <dgm:spPr/>
    </dgm:pt>
    <dgm:pt modelId="{77322AAD-D753-42E1-8A42-21ED2E265658}" type="pres">
      <dgm:prSet presAssocID="{C2F5B384-ED32-4C4A-B953-335DED740C02}" presName="rect4ParTxNoCh" presStyleLbl="alignAcc1" presStyleIdx="3" presStyleCnt="4">
        <dgm:presLayoutVars>
          <dgm:chMax val="1"/>
          <dgm:bulletEnabled val="1"/>
        </dgm:presLayoutVars>
      </dgm:prSet>
      <dgm:spPr/>
    </dgm:pt>
  </dgm:ptLst>
  <dgm:cxnLst>
    <dgm:cxn modelId="{34555B04-B2BE-4D7E-AC9F-1481B422C029}" type="presOf" srcId="{9D0C624A-349D-4133-9964-B439E2863735}" destId="{E17B2978-642D-425E-9B87-122DEFC65238}" srcOrd="0" destOrd="0" presId="urn:microsoft.com/office/officeart/2005/8/layout/target3"/>
    <dgm:cxn modelId="{AD689305-4973-4242-8DA3-295DDD6E4385}" type="presOf" srcId="{0045B76B-2571-446B-8199-BF0F39C1A9E2}" destId="{B0702635-CBB9-48BE-8546-2AAA0FF97D9A}" srcOrd="1" destOrd="0" presId="urn:microsoft.com/office/officeart/2005/8/layout/target3"/>
    <dgm:cxn modelId="{AD886123-A100-4676-BBA4-28817D07EE04}" type="presOf" srcId="{40139141-9261-49E1-9973-19B6AF6D5908}" destId="{E8D23B3B-8FFE-41DE-8A9F-A23F981F5AEC}" srcOrd="0" destOrd="0" presId="urn:microsoft.com/office/officeart/2005/8/layout/target3"/>
    <dgm:cxn modelId="{6852D929-52C4-4887-9012-EDD60778F6FB}" srcId="{491D6DD3-91EF-4314-BDC8-2A012E00D30E}" destId="{C2F5B384-ED32-4C4A-B953-335DED740C02}" srcOrd="3" destOrd="0" parTransId="{17A4CA01-1BEF-4C47-B2EF-6977933FE0DE}" sibTransId="{B09C679B-9349-4EA5-BAC2-DE319E0559F1}"/>
    <dgm:cxn modelId="{87AABB66-AA51-4FAC-AB79-B32E669C4B4B}" type="presOf" srcId="{0045B76B-2571-446B-8199-BF0F39C1A9E2}" destId="{F705C7E3-742F-49B7-9860-A60BC9D98EA7}" srcOrd="0" destOrd="0" presId="urn:microsoft.com/office/officeart/2005/8/layout/target3"/>
    <dgm:cxn modelId="{6897FA47-BCDD-41EC-8F3C-D64FCE547D7B}" type="presOf" srcId="{C2F5B384-ED32-4C4A-B953-335DED740C02}" destId="{63462B57-D112-412C-B42F-E830A5B10B7B}" srcOrd="0" destOrd="0" presId="urn:microsoft.com/office/officeart/2005/8/layout/target3"/>
    <dgm:cxn modelId="{8ACDC249-C52A-4EAB-9B2F-70EF0FD4B9C0}" type="presOf" srcId="{C2F5B384-ED32-4C4A-B953-335DED740C02}" destId="{77322AAD-D753-42E1-8A42-21ED2E265658}" srcOrd="1" destOrd="0" presId="urn:microsoft.com/office/officeart/2005/8/layout/target3"/>
    <dgm:cxn modelId="{D8232C4B-D137-4872-94C7-7DAA83FF9B8D}" type="presOf" srcId="{9D0C624A-349D-4133-9964-B439E2863735}" destId="{4E157BBC-8C7B-4A55-A723-937217E006D7}" srcOrd="1" destOrd="0" presId="urn:microsoft.com/office/officeart/2005/8/layout/target3"/>
    <dgm:cxn modelId="{4FBDB6A9-D21C-418C-9431-4DEE9D75464B}" type="presOf" srcId="{40139141-9261-49E1-9973-19B6AF6D5908}" destId="{E3057CB8-13EB-49B7-B14A-2396DB5BF444}" srcOrd="1" destOrd="0" presId="urn:microsoft.com/office/officeart/2005/8/layout/target3"/>
    <dgm:cxn modelId="{FB23EDAD-CD48-4B42-9A61-78879F4AFA5B}" srcId="{491D6DD3-91EF-4314-BDC8-2A012E00D30E}" destId="{40139141-9261-49E1-9973-19B6AF6D5908}" srcOrd="0" destOrd="0" parTransId="{DEB4B7EF-6F16-4024-A2A6-0A3A4E48F0D5}" sibTransId="{DBF6E6EB-D370-4D3A-B3E4-0502878D453F}"/>
    <dgm:cxn modelId="{4301DEB7-4426-424A-8C6C-6307649E3D56}" srcId="{491D6DD3-91EF-4314-BDC8-2A012E00D30E}" destId="{0045B76B-2571-446B-8199-BF0F39C1A9E2}" srcOrd="1" destOrd="0" parTransId="{9CAB119B-2D5F-4F08-9C12-3650C873D89D}" sibTransId="{3CA52534-0D95-45E1-86AA-8B269AB98F55}"/>
    <dgm:cxn modelId="{F89129DC-7373-4F7A-B611-B1FCB9EF6663}" srcId="{491D6DD3-91EF-4314-BDC8-2A012E00D30E}" destId="{9D0C624A-349D-4133-9964-B439E2863735}" srcOrd="2" destOrd="0" parTransId="{B6A2036E-8CC9-4705-ADA0-33794C632D7C}" sibTransId="{5B894644-5470-4F6E-B170-59B17311ADB5}"/>
    <dgm:cxn modelId="{9AB832DC-C426-4F63-9A71-DACAB8BB7EAC}" type="presOf" srcId="{491D6DD3-91EF-4314-BDC8-2A012E00D30E}" destId="{3CB62F20-0234-418A-8B62-7E035566E74B}" srcOrd="0" destOrd="0" presId="urn:microsoft.com/office/officeart/2005/8/layout/target3"/>
    <dgm:cxn modelId="{F80E3BED-3B1A-41DB-B0A9-936C6507980F}" type="presParOf" srcId="{3CB62F20-0234-418A-8B62-7E035566E74B}" destId="{108FFA06-C4EE-4317-8B0F-4776D1E0C6D5}" srcOrd="0" destOrd="0" presId="urn:microsoft.com/office/officeart/2005/8/layout/target3"/>
    <dgm:cxn modelId="{047BA2A5-A9DC-44C2-B9AF-8C81BB42D796}" type="presParOf" srcId="{3CB62F20-0234-418A-8B62-7E035566E74B}" destId="{0153474B-3247-43B0-A206-9390DECDAB10}" srcOrd="1" destOrd="0" presId="urn:microsoft.com/office/officeart/2005/8/layout/target3"/>
    <dgm:cxn modelId="{E693343C-BC0C-4172-AF96-3A35639ED110}" type="presParOf" srcId="{3CB62F20-0234-418A-8B62-7E035566E74B}" destId="{E8D23B3B-8FFE-41DE-8A9F-A23F981F5AEC}" srcOrd="2" destOrd="0" presId="urn:microsoft.com/office/officeart/2005/8/layout/target3"/>
    <dgm:cxn modelId="{5800F9F4-63DF-4D5E-AEE0-E861C0F75C59}" type="presParOf" srcId="{3CB62F20-0234-418A-8B62-7E035566E74B}" destId="{434DD061-6F8B-4569-AD91-BD68FD1E9BEF}" srcOrd="3" destOrd="0" presId="urn:microsoft.com/office/officeart/2005/8/layout/target3"/>
    <dgm:cxn modelId="{DC648B32-0B5B-46CE-8973-31B7226D657B}" type="presParOf" srcId="{3CB62F20-0234-418A-8B62-7E035566E74B}" destId="{9C1B50C4-5D32-4CB3-A7CA-6923115DA4B0}" srcOrd="4" destOrd="0" presId="urn:microsoft.com/office/officeart/2005/8/layout/target3"/>
    <dgm:cxn modelId="{204AC9FA-45FE-4F18-BDB9-50825F4C147F}" type="presParOf" srcId="{3CB62F20-0234-418A-8B62-7E035566E74B}" destId="{F705C7E3-742F-49B7-9860-A60BC9D98EA7}" srcOrd="5" destOrd="0" presId="urn:microsoft.com/office/officeart/2005/8/layout/target3"/>
    <dgm:cxn modelId="{23AFD559-97B6-47B1-A18C-CA37B5C20EA0}" type="presParOf" srcId="{3CB62F20-0234-418A-8B62-7E035566E74B}" destId="{6541D9E4-35E2-4770-AFF3-B570AC811E9E}" srcOrd="6" destOrd="0" presId="urn:microsoft.com/office/officeart/2005/8/layout/target3"/>
    <dgm:cxn modelId="{14864F5D-455E-467F-9418-5997498F324D}" type="presParOf" srcId="{3CB62F20-0234-418A-8B62-7E035566E74B}" destId="{9036D326-6B13-4380-8851-F28F5A8D7E32}" srcOrd="7" destOrd="0" presId="urn:microsoft.com/office/officeart/2005/8/layout/target3"/>
    <dgm:cxn modelId="{A1CC1AC7-ED7C-425F-86AE-937AAA712A1A}" type="presParOf" srcId="{3CB62F20-0234-418A-8B62-7E035566E74B}" destId="{E17B2978-642D-425E-9B87-122DEFC65238}" srcOrd="8" destOrd="0" presId="urn:microsoft.com/office/officeart/2005/8/layout/target3"/>
    <dgm:cxn modelId="{765F177F-7D67-4390-9BD7-89C0F4B06A8F}" type="presParOf" srcId="{3CB62F20-0234-418A-8B62-7E035566E74B}" destId="{B384B339-EF02-4489-B96C-DF0899DFE55D}" srcOrd="9" destOrd="0" presId="urn:microsoft.com/office/officeart/2005/8/layout/target3"/>
    <dgm:cxn modelId="{28D00495-8BB6-4B8E-9F1C-2C2C435D266D}" type="presParOf" srcId="{3CB62F20-0234-418A-8B62-7E035566E74B}" destId="{48E28B60-171E-4CFA-B69D-40E4908446B1}" srcOrd="10" destOrd="0" presId="urn:microsoft.com/office/officeart/2005/8/layout/target3"/>
    <dgm:cxn modelId="{B9081056-FBA9-4395-BC54-04882B1FD423}" type="presParOf" srcId="{3CB62F20-0234-418A-8B62-7E035566E74B}" destId="{63462B57-D112-412C-B42F-E830A5B10B7B}" srcOrd="11" destOrd="0" presId="urn:microsoft.com/office/officeart/2005/8/layout/target3"/>
    <dgm:cxn modelId="{C93B71F3-F68F-4F0C-8EE6-9DC5029DADFB}" type="presParOf" srcId="{3CB62F20-0234-418A-8B62-7E035566E74B}" destId="{E3057CB8-13EB-49B7-B14A-2396DB5BF444}" srcOrd="12" destOrd="0" presId="urn:microsoft.com/office/officeart/2005/8/layout/target3"/>
    <dgm:cxn modelId="{5EE8951E-5663-435C-91A5-A8CC6BF98E44}" type="presParOf" srcId="{3CB62F20-0234-418A-8B62-7E035566E74B}" destId="{B0702635-CBB9-48BE-8546-2AAA0FF97D9A}" srcOrd="13" destOrd="0" presId="urn:microsoft.com/office/officeart/2005/8/layout/target3"/>
    <dgm:cxn modelId="{43E23CA3-9E93-4AAB-B11C-BF90229163AE}" type="presParOf" srcId="{3CB62F20-0234-418A-8B62-7E035566E74B}" destId="{4E157BBC-8C7B-4A55-A723-937217E006D7}" srcOrd="14" destOrd="0" presId="urn:microsoft.com/office/officeart/2005/8/layout/target3"/>
    <dgm:cxn modelId="{EB8AB60F-931A-4905-A2A8-029603FD86B5}" type="presParOf" srcId="{3CB62F20-0234-418A-8B62-7E035566E74B}" destId="{77322AAD-D753-42E1-8A42-21ED2E265658}" srcOrd="15" destOrd="0" presId="urn:microsoft.com/office/officeart/2005/8/layout/targe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AEE8928-E456-4FB6-87A1-8A9D624C443F}" type="doc">
      <dgm:prSet loTypeId="urn:microsoft.com/office/officeart/2005/8/layout/lProcess2" loCatId="list" qsTypeId="urn:microsoft.com/office/officeart/2005/8/quickstyle/simple2" qsCatId="simple" csTypeId="urn:microsoft.com/office/officeart/2005/8/colors/accent5_2" csCatId="accent5" phldr="1"/>
      <dgm:spPr/>
      <dgm:t>
        <a:bodyPr/>
        <a:lstStyle/>
        <a:p>
          <a:endParaRPr lang="es-EC"/>
        </a:p>
      </dgm:t>
    </dgm:pt>
    <dgm:pt modelId="{D8C34E38-1C52-4A45-AC73-16FBAF98B9DC}">
      <dgm:prSet phldrT="[Texto]"/>
      <dgm:spPr/>
      <dgm:t>
        <a:bodyPr/>
        <a:lstStyle/>
        <a:p>
          <a:r>
            <a:rPr lang="es-ES_tradnl" dirty="0"/>
            <a:t>Peng y otros, 2004</a:t>
          </a:r>
          <a:endParaRPr lang="es-EC" dirty="0"/>
        </a:p>
      </dgm:t>
    </dgm:pt>
    <dgm:pt modelId="{39F8D8EE-35D7-4F31-B6AA-715BACFE7D41}" type="parTrans" cxnId="{9BE52C1E-67A6-4CA4-8449-155B47D256A5}">
      <dgm:prSet/>
      <dgm:spPr/>
      <dgm:t>
        <a:bodyPr/>
        <a:lstStyle/>
        <a:p>
          <a:endParaRPr lang="es-EC"/>
        </a:p>
      </dgm:t>
    </dgm:pt>
    <dgm:pt modelId="{5FFBCA2F-A562-45BB-9027-FE3F4CD965FD}" type="sibTrans" cxnId="{9BE52C1E-67A6-4CA4-8449-155B47D256A5}">
      <dgm:prSet/>
      <dgm:spPr/>
      <dgm:t>
        <a:bodyPr/>
        <a:lstStyle/>
        <a:p>
          <a:endParaRPr lang="es-EC"/>
        </a:p>
      </dgm:t>
    </dgm:pt>
    <dgm:pt modelId="{E497F812-B7FF-4B2B-852F-EC604DEBB8C0}">
      <dgm:prSet phldrT="[Texto]"/>
      <dgm:spPr/>
      <dgm:t>
        <a:bodyPr/>
        <a:lstStyle/>
        <a:p>
          <a:r>
            <a:rPr lang="es-ES_tradnl" dirty="0"/>
            <a:t>Varia el ritmo cardíaco durante tres técnicas de respiración: una respiración normal, una hiperventilación y una respiración controlada</a:t>
          </a:r>
          <a:endParaRPr lang="es-EC" dirty="0"/>
        </a:p>
      </dgm:t>
    </dgm:pt>
    <dgm:pt modelId="{098FD05B-AD26-492E-A621-DAE5509561F3}" type="parTrans" cxnId="{6C624049-A6E8-4369-BC5A-E67E2E358ACC}">
      <dgm:prSet/>
      <dgm:spPr/>
      <dgm:t>
        <a:bodyPr/>
        <a:lstStyle/>
        <a:p>
          <a:endParaRPr lang="es-EC"/>
        </a:p>
      </dgm:t>
    </dgm:pt>
    <dgm:pt modelId="{031C501A-0D8E-4598-AECC-A1F07BDFF8A2}" type="sibTrans" cxnId="{6C624049-A6E8-4369-BC5A-E67E2E358ACC}">
      <dgm:prSet/>
      <dgm:spPr/>
      <dgm:t>
        <a:bodyPr/>
        <a:lstStyle/>
        <a:p>
          <a:endParaRPr lang="es-EC"/>
        </a:p>
      </dgm:t>
    </dgm:pt>
    <dgm:pt modelId="{2475B3F8-8CF3-42EA-BB13-9BDF401DD0C1}">
      <dgm:prSet phldrT="[Texto]"/>
      <dgm:spPr/>
      <dgm:t>
        <a:bodyPr/>
        <a:lstStyle/>
        <a:p>
          <a:r>
            <a:rPr lang="es-ES_tradnl" dirty="0"/>
            <a:t>Determinando que diferentes técnicas de respiración afectan de forma dinámica al ritmo cardíaco</a:t>
          </a:r>
          <a:endParaRPr lang="es-EC" dirty="0"/>
        </a:p>
      </dgm:t>
    </dgm:pt>
    <dgm:pt modelId="{B31959AC-7396-4AFE-99D9-ED57747C320E}" type="parTrans" cxnId="{C49CABF9-2B37-42BA-8875-DBC4FF7E4759}">
      <dgm:prSet/>
      <dgm:spPr/>
      <dgm:t>
        <a:bodyPr/>
        <a:lstStyle/>
        <a:p>
          <a:endParaRPr lang="es-EC"/>
        </a:p>
      </dgm:t>
    </dgm:pt>
    <dgm:pt modelId="{BFD7B803-33D2-4C46-9016-E3639495F61C}" type="sibTrans" cxnId="{C49CABF9-2B37-42BA-8875-DBC4FF7E4759}">
      <dgm:prSet/>
      <dgm:spPr/>
      <dgm:t>
        <a:bodyPr/>
        <a:lstStyle/>
        <a:p>
          <a:endParaRPr lang="es-EC"/>
        </a:p>
      </dgm:t>
    </dgm:pt>
    <dgm:pt modelId="{8E22D99B-4DE1-4D15-8C37-0EB39069A4F8}">
      <dgm:prSet phldrT="[Texto]"/>
      <dgm:spPr/>
      <dgm:t>
        <a:bodyPr/>
        <a:lstStyle/>
        <a:p>
          <a:r>
            <a:rPr lang="es-ES_tradnl" dirty="0"/>
            <a:t>Conrad y otros, 2004</a:t>
          </a:r>
          <a:endParaRPr lang="es-EC" dirty="0"/>
        </a:p>
      </dgm:t>
    </dgm:pt>
    <dgm:pt modelId="{4F2F6C5D-E705-4BE3-ADE3-B5AECCA0043D}" type="parTrans" cxnId="{FF912CCD-1CDE-4409-ACD2-A534F2CAC86B}">
      <dgm:prSet/>
      <dgm:spPr/>
      <dgm:t>
        <a:bodyPr/>
        <a:lstStyle/>
        <a:p>
          <a:endParaRPr lang="es-EC"/>
        </a:p>
      </dgm:t>
    </dgm:pt>
    <dgm:pt modelId="{9FECE4A5-18EC-4E29-A04F-CF0C20115281}" type="sibTrans" cxnId="{FF912CCD-1CDE-4409-ACD2-A534F2CAC86B}">
      <dgm:prSet/>
      <dgm:spPr/>
      <dgm:t>
        <a:bodyPr/>
        <a:lstStyle/>
        <a:p>
          <a:endParaRPr lang="es-EC"/>
        </a:p>
      </dgm:t>
    </dgm:pt>
    <dgm:pt modelId="{E8DF479B-FCFE-408F-B990-4ED68D7B6E2C}">
      <dgm:prSet phldrT="[Texto]"/>
      <dgm:spPr/>
      <dgm:t>
        <a:bodyPr/>
        <a:lstStyle/>
        <a:p>
          <a:r>
            <a:rPr lang="es-ES_tradnl" dirty="0"/>
            <a:t>Analiza los efectos de la respiración para el manejo del estrés</a:t>
          </a:r>
          <a:endParaRPr lang="es-EC" dirty="0"/>
        </a:p>
      </dgm:t>
    </dgm:pt>
    <dgm:pt modelId="{AA33CB0D-3A32-4C3E-A5FD-69B82B2B6E7A}" type="parTrans" cxnId="{7A821948-949A-441B-B84D-8022CBE907BB}">
      <dgm:prSet/>
      <dgm:spPr/>
      <dgm:t>
        <a:bodyPr/>
        <a:lstStyle/>
        <a:p>
          <a:endParaRPr lang="es-EC"/>
        </a:p>
      </dgm:t>
    </dgm:pt>
    <dgm:pt modelId="{5D1FD067-8211-4B97-897F-FC268610EC26}" type="sibTrans" cxnId="{7A821948-949A-441B-B84D-8022CBE907BB}">
      <dgm:prSet/>
      <dgm:spPr/>
      <dgm:t>
        <a:bodyPr/>
        <a:lstStyle/>
        <a:p>
          <a:endParaRPr lang="es-EC"/>
        </a:p>
      </dgm:t>
    </dgm:pt>
    <dgm:pt modelId="{8769697F-99CD-49A3-AE4D-C7597114EFAC}">
      <dgm:prSet phldrT="[Texto]"/>
      <dgm:spPr/>
      <dgm:t>
        <a:bodyPr/>
        <a:lstStyle/>
        <a:p>
          <a:r>
            <a:rPr lang="es-ES_tradnl" dirty="0"/>
            <a:t>Donde concluye que una respiración más controlada aumenta la estabilidad respiratoria y reduce el ritmo cardíaco provocando una disminución en los niveles de estrés</a:t>
          </a:r>
          <a:endParaRPr lang="es-EC" dirty="0"/>
        </a:p>
      </dgm:t>
    </dgm:pt>
    <dgm:pt modelId="{01C16CE9-FF69-40E9-B96B-AAACFFE3352A}" type="parTrans" cxnId="{BE97A471-1018-4085-9B21-C79923A98056}">
      <dgm:prSet/>
      <dgm:spPr/>
      <dgm:t>
        <a:bodyPr/>
        <a:lstStyle/>
        <a:p>
          <a:endParaRPr lang="es-EC"/>
        </a:p>
      </dgm:t>
    </dgm:pt>
    <dgm:pt modelId="{800A2EEC-EF04-41DF-85BB-7C38993411D2}" type="sibTrans" cxnId="{BE97A471-1018-4085-9B21-C79923A98056}">
      <dgm:prSet/>
      <dgm:spPr/>
      <dgm:t>
        <a:bodyPr/>
        <a:lstStyle/>
        <a:p>
          <a:endParaRPr lang="es-EC"/>
        </a:p>
      </dgm:t>
    </dgm:pt>
    <dgm:pt modelId="{BDEC385E-0C61-4C33-A0FD-1BC877B0CD88}" type="pres">
      <dgm:prSet presAssocID="{BAEE8928-E456-4FB6-87A1-8A9D624C443F}" presName="theList" presStyleCnt="0">
        <dgm:presLayoutVars>
          <dgm:dir/>
          <dgm:animLvl val="lvl"/>
          <dgm:resizeHandles val="exact"/>
        </dgm:presLayoutVars>
      </dgm:prSet>
      <dgm:spPr/>
    </dgm:pt>
    <dgm:pt modelId="{13238EBA-B9B7-426B-8801-AA76B2043EDE}" type="pres">
      <dgm:prSet presAssocID="{D8C34E38-1C52-4A45-AC73-16FBAF98B9DC}" presName="compNode" presStyleCnt="0"/>
      <dgm:spPr/>
    </dgm:pt>
    <dgm:pt modelId="{4254BFF4-1871-4855-B062-08902E33BCC0}" type="pres">
      <dgm:prSet presAssocID="{D8C34E38-1C52-4A45-AC73-16FBAF98B9DC}" presName="aNode" presStyleLbl="bgShp" presStyleIdx="0" presStyleCnt="2" custLinFactNeighborX="-5409" custLinFactNeighborY="106"/>
      <dgm:spPr/>
    </dgm:pt>
    <dgm:pt modelId="{3251BBE9-F59A-42CD-ABA0-99CBCD12BAB1}" type="pres">
      <dgm:prSet presAssocID="{D8C34E38-1C52-4A45-AC73-16FBAF98B9DC}" presName="textNode" presStyleLbl="bgShp" presStyleIdx="0" presStyleCnt="2"/>
      <dgm:spPr/>
    </dgm:pt>
    <dgm:pt modelId="{C28837C0-A929-424F-ABE2-2124D3CBB4D2}" type="pres">
      <dgm:prSet presAssocID="{D8C34E38-1C52-4A45-AC73-16FBAF98B9DC}" presName="compChildNode" presStyleCnt="0"/>
      <dgm:spPr/>
    </dgm:pt>
    <dgm:pt modelId="{7C1AE64C-50FC-4932-B618-F20748B89240}" type="pres">
      <dgm:prSet presAssocID="{D8C34E38-1C52-4A45-AC73-16FBAF98B9DC}" presName="theInnerList" presStyleCnt="0"/>
      <dgm:spPr/>
    </dgm:pt>
    <dgm:pt modelId="{109AFE12-15EA-4454-95CD-6F2D14FEC08E}" type="pres">
      <dgm:prSet presAssocID="{E497F812-B7FF-4B2B-852F-EC604DEBB8C0}" presName="childNode" presStyleLbl="node1" presStyleIdx="0" presStyleCnt="4">
        <dgm:presLayoutVars>
          <dgm:bulletEnabled val="1"/>
        </dgm:presLayoutVars>
      </dgm:prSet>
      <dgm:spPr/>
    </dgm:pt>
    <dgm:pt modelId="{0024CB0D-F021-4EF9-B20B-B9F5EB41D04C}" type="pres">
      <dgm:prSet presAssocID="{E497F812-B7FF-4B2B-852F-EC604DEBB8C0}" presName="aSpace2" presStyleCnt="0"/>
      <dgm:spPr/>
    </dgm:pt>
    <dgm:pt modelId="{4C99F28E-F23F-4036-BFCE-DD07E5EC2BA6}" type="pres">
      <dgm:prSet presAssocID="{2475B3F8-8CF3-42EA-BB13-9BDF401DD0C1}" presName="childNode" presStyleLbl="node1" presStyleIdx="1" presStyleCnt="4">
        <dgm:presLayoutVars>
          <dgm:bulletEnabled val="1"/>
        </dgm:presLayoutVars>
      </dgm:prSet>
      <dgm:spPr/>
    </dgm:pt>
    <dgm:pt modelId="{AB44426D-DC85-4CF1-B2FB-AC0852AE613E}" type="pres">
      <dgm:prSet presAssocID="{D8C34E38-1C52-4A45-AC73-16FBAF98B9DC}" presName="aSpace" presStyleCnt="0"/>
      <dgm:spPr/>
    </dgm:pt>
    <dgm:pt modelId="{6C3B77E6-66F4-45FC-86D9-D99DC38FAEDB}" type="pres">
      <dgm:prSet presAssocID="{8E22D99B-4DE1-4D15-8C37-0EB39069A4F8}" presName="compNode" presStyleCnt="0"/>
      <dgm:spPr/>
    </dgm:pt>
    <dgm:pt modelId="{4AB31CAE-F9D5-440E-87B4-92FE75DBE8D5}" type="pres">
      <dgm:prSet presAssocID="{8E22D99B-4DE1-4D15-8C37-0EB39069A4F8}" presName="aNode" presStyleLbl="bgShp" presStyleIdx="1" presStyleCnt="2"/>
      <dgm:spPr/>
    </dgm:pt>
    <dgm:pt modelId="{75BB2973-66D5-4F48-BAD3-BC8560BD9E8B}" type="pres">
      <dgm:prSet presAssocID="{8E22D99B-4DE1-4D15-8C37-0EB39069A4F8}" presName="textNode" presStyleLbl="bgShp" presStyleIdx="1" presStyleCnt="2"/>
      <dgm:spPr/>
    </dgm:pt>
    <dgm:pt modelId="{00B09B87-3A5E-4D73-A38D-AC2D8219BBEA}" type="pres">
      <dgm:prSet presAssocID="{8E22D99B-4DE1-4D15-8C37-0EB39069A4F8}" presName="compChildNode" presStyleCnt="0"/>
      <dgm:spPr/>
    </dgm:pt>
    <dgm:pt modelId="{2BCCB8D0-E57C-490C-B6C6-DE7B7F7709EB}" type="pres">
      <dgm:prSet presAssocID="{8E22D99B-4DE1-4D15-8C37-0EB39069A4F8}" presName="theInnerList" presStyleCnt="0"/>
      <dgm:spPr/>
    </dgm:pt>
    <dgm:pt modelId="{2F6089B0-CD8F-4848-BFCF-00481A053BC1}" type="pres">
      <dgm:prSet presAssocID="{E8DF479B-FCFE-408F-B990-4ED68D7B6E2C}" presName="childNode" presStyleLbl="node1" presStyleIdx="2" presStyleCnt="4">
        <dgm:presLayoutVars>
          <dgm:bulletEnabled val="1"/>
        </dgm:presLayoutVars>
      </dgm:prSet>
      <dgm:spPr/>
    </dgm:pt>
    <dgm:pt modelId="{2E2D18F4-FB6A-4A1A-9CB7-8551BAA8A5A3}" type="pres">
      <dgm:prSet presAssocID="{E8DF479B-FCFE-408F-B990-4ED68D7B6E2C}" presName="aSpace2" presStyleCnt="0"/>
      <dgm:spPr/>
    </dgm:pt>
    <dgm:pt modelId="{D1C4B555-C3C4-4AE8-BB5A-360CB77A54FC}" type="pres">
      <dgm:prSet presAssocID="{8769697F-99CD-49A3-AE4D-C7597114EFAC}" presName="childNode" presStyleLbl="node1" presStyleIdx="3" presStyleCnt="4">
        <dgm:presLayoutVars>
          <dgm:bulletEnabled val="1"/>
        </dgm:presLayoutVars>
      </dgm:prSet>
      <dgm:spPr/>
    </dgm:pt>
  </dgm:ptLst>
  <dgm:cxnLst>
    <dgm:cxn modelId="{7DC5B407-205B-4282-BB3E-EB9413B33C40}" type="presOf" srcId="{BAEE8928-E456-4FB6-87A1-8A9D624C443F}" destId="{BDEC385E-0C61-4C33-A0FD-1BC877B0CD88}" srcOrd="0" destOrd="0" presId="urn:microsoft.com/office/officeart/2005/8/layout/lProcess2"/>
    <dgm:cxn modelId="{9BE52C1E-67A6-4CA4-8449-155B47D256A5}" srcId="{BAEE8928-E456-4FB6-87A1-8A9D624C443F}" destId="{D8C34E38-1C52-4A45-AC73-16FBAF98B9DC}" srcOrd="0" destOrd="0" parTransId="{39F8D8EE-35D7-4F31-B6AA-715BACFE7D41}" sibTransId="{5FFBCA2F-A562-45BB-9027-FE3F4CD965FD}"/>
    <dgm:cxn modelId="{FEC8C82F-85D5-4529-A921-F6659B25E879}" type="presOf" srcId="{D8C34E38-1C52-4A45-AC73-16FBAF98B9DC}" destId="{3251BBE9-F59A-42CD-ABA0-99CBCD12BAB1}" srcOrd="1" destOrd="0" presId="urn:microsoft.com/office/officeart/2005/8/layout/lProcess2"/>
    <dgm:cxn modelId="{7A821948-949A-441B-B84D-8022CBE907BB}" srcId="{8E22D99B-4DE1-4D15-8C37-0EB39069A4F8}" destId="{E8DF479B-FCFE-408F-B990-4ED68D7B6E2C}" srcOrd="0" destOrd="0" parTransId="{AA33CB0D-3A32-4C3E-A5FD-69B82B2B6E7A}" sibTransId="{5D1FD067-8211-4B97-897F-FC268610EC26}"/>
    <dgm:cxn modelId="{6C624049-A6E8-4369-BC5A-E67E2E358ACC}" srcId="{D8C34E38-1C52-4A45-AC73-16FBAF98B9DC}" destId="{E497F812-B7FF-4B2B-852F-EC604DEBB8C0}" srcOrd="0" destOrd="0" parTransId="{098FD05B-AD26-492E-A621-DAE5509561F3}" sibTransId="{031C501A-0D8E-4598-AECC-A1F07BDFF8A2}"/>
    <dgm:cxn modelId="{14CF6F4E-3818-4CBB-A959-287C62A13DB6}" type="presOf" srcId="{D8C34E38-1C52-4A45-AC73-16FBAF98B9DC}" destId="{4254BFF4-1871-4855-B062-08902E33BCC0}" srcOrd="0" destOrd="0" presId="urn:microsoft.com/office/officeart/2005/8/layout/lProcess2"/>
    <dgm:cxn modelId="{7B29A06F-A148-45E7-8FC7-955EBCFD09C0}" type="presOf" srcId="{8E22D99B-4DE1-4D15-8C37-0EB39069A4F8}" destId="{75BB2973-66D5-4F48-BAD3-BC8560BD9E8B}" srcOrd="1" destOrd="0" presId="urn:microsoft.com/office/officeart/2005/8/layout/lProcess2"/>
    <dgm:cxn modelId="{BE97A471-1018-4085-9B21-C79923A98056}" srcId="{8E22D99B-4DE1-4D15-8C37-0EB39069A4F8}" destId="{8769697F-99CD-49A3-AE4D-C7597114EFAC}" srcOrd="1" destOrd="0" parTransId="{01C16CE9-FF69-40E9-B96B-AAACFFE3352A}" sibTransId="{800A2EEC-EF04-41DF-85BB-7C38993411D2}"/>
    <dgm:cxn modelId="{554E0296-4FDF-4A11-8253-5A44823D3904}" type="presOf" srcId="{E8DF479B-FCFE-408F-B990-4ED68D7B6E2C}" destId="{2F6089B0-CD8F-4848-BFCF-00481A053BC1}" srcOrd="0" destOrd="0" presId="urn:microsoft.com/office/officeart/2005/8/layout/lProcess2"/>
    <dgm:cxn modelId="{79D880B8-D182-4B2B-9522-37F8A2DE6A6D}" type="presOf" srcId="{8769697F-99CD-49A3-AE4D-C7597114EFAC}" destId="{D1C4B555-C3C4-4AE8-BB5A-360CB77A54FC}" srcOrd="0" destOrd="0" presId="urn:microsoft.com/office/officeart/2005/8/layout/lProcess2"/>
    <dgm:cxn modelId="{FF912CCD-1CDE-4409-ACD2-A534F2CAC86B}" srcId="{BAEE8928-E456-4FB6-87A1-8A9D624C443F}" destId="{8E22D99B-4DE1-4D15-8C37-0EB39069A4F8}" srcOrd="1" destOrd="0" parTransId="{4F2F6C5D-E705-4BE3-ADE3-B5AECCA0043D}" sibTransId="{9FECE4A5-18EC-4E29-A04F-CF0C20115281}"/>
    <dgm:cxn modelId="{03B55BD0-BE31-4220-81C1-542A24692205}" type="presOf" srcId="{8E22D99B-4DE1-4D15-8C37-0EB39069A4F8}" destId="{4AB31CAE-F9D5-440E-87B4-92FE75DBE8D5}" srcOrd="0" destOrd="0" presId="urn:microsoft.com/office/officeart/2005/8/layout/lProcess2"/>
    <dgm:cxn modelId="{483F3ED3-8C7C-443F-8B9D-C48F47A4B4E3}" type="presOf" srcId="{E497F812-B7FF-4B2B-852F-EC604DEBB8C0}" destId="{109AFE12-15EA-4454-95CD-6F2D14FEC08E}" srcOrd="0" destOrd="0" presId="urn:microsoft.com/office/officeart/2005/8/layout/lProcess2"/>
    <dgm:cxn modelId="{5EBF78D7-E2BF-4933-AE10-0051B46FCCAB}" type="presOf" srcId="{2475B3F8-8CF3-42EA-BB13-9BDF401DD0C1}" destId="{4C99F28E-F23F-4036-BFCE-DD07E5EC2BA6}" srcOrd="0" destOrd="0" presId="urn:microsoft.com/office/officeart/2005/8/layout/lProcess2"/>
    <dgm:cxn modelId="{C49CABF9-2B37-42BA-8875-DBC4FF7E4759}" srcId="{D8C34E38-1C52-4A45-AC73-16FBAF98B9DC}" destId="{2475B3F8-8CF3-42EA-BB13-9BDF401DD0C1}" srcOrd="1" destOrd="0" parTransId="{B31959AC-7396-4AFE-99D9-ED57747C320E}" sibTransId="{BFD7B803-33D2-4C46-9016-E3639495F61C}"/>
    <dgm:cxn modelId="{8893B251-A55E-45EC-9A63-642D5577EC4F}" type="presParOf" srcId="{BDEC385E-0C61-4C33-A0FD-1BC877B0CD88}" destId="{13238EBA-B9B7-426B-8801-AA76B2043EDE}" srcOrd="0" destOrd="0" presId="urn:microsoft.com/office/officeart/2005/8/layout/lProcess2"/>
    <dgm:cxn modelId="{AB25A47A-E17B-40B1-B1C3-5A41B7AD6735}" type="presParOf" srcId="{13238EBA-B9B7-426B-8801-AA76B2043EDE}" destId="{4254BFF4-1871-4855-B062-08902E33BCC0}" srcOrd="0" destOrd="0" presId="urn:microsoft.com/office/officeart/2005/8/layout/lProcess2"/>
    <dgm:cxn modelId="{55033C66-9244-41E0-8E71-F24040B108A9}" type="presParOf" srcId="{13238EBA-B9B7-426B-8801-AA76B2043EDE}" destId="{3251BBE9-F59A-42CD-ABA0-99CBCD12BAB1}" srcOrd="1" destOrd="0" presId="urn:microsoft.com/office/officeart/2005/8/layout/lProcess2"/>
    <dgm:cxn modelId="{FECD6E30-F6E3-4858-91E8-0DB034830905}" type="presParOf" srcId="{13238EBA-B9B7-426B-8801-AA76B2043EDE}" destId="{C28837C0-A929-424F-ABE2-2124D3CBB4D2}" srcOrd="2" destOrd="0" presId="urn:microsoft.com/office/officeart/2005/8/layout/lProcess2"/>
    <dgm:cxn modelId="{AB3FA8C9-4774-4675-9239-8D335185F43A}" type="presParOf" srcId="{C28837C0-A929-424F-ABE2-2124D3CBB4D2}" destId="{7C1AE64C-50FC-4932-B618-F20748B89240}" srcOrd="0" destOrd="0" presId="urn:microsoft.com/office/officeart/2005/8/layout/lProcess2"/>
    <dgm:cxn modelId="{53922397-4EDB-4D60-9C43-738FF17CC8DA}" type="presParOf" srcId="{7C1AE64C-50FC-4932-B618-F20748B89240}" destId="{109AFE12-15EA-4454-95CD-6F2D14FEC08E}" srcOrd="0" destOrd="0" presId="urn:microsoft.com/office/officeart/2005/8/layout/lProcess2"/>
    <dgm:cxn modelId="{FA7D9C66-6884-4954-8FBF-F3DAF16EFF86}" type="presParOf" srcId="{7C1AE64C-50FC-4932-B618-F20748B89240}" destId="{0024CB0D-F021-4EF9-B20B-B9F5EB41D04C}" srcOrd="1" destOrd="0" presId="urn:microsoft.com/office/officeart/2005/8/layout/lProcess2"/>
    <dgm:cxn modelId="{DA3DB84E-E9FE-481C-AADA-C498FB72BD0D}" type="presParOf" srcId="{7C1AE64C-50FC-4932-B618-F20748B89240}" destId="{4C99F28E-F23F-4036-BFCE-DD07E5EC2BA6}" srcOrd="2" destOrd="0" presId="urn:microsoft.com/office/officeart/2005/8/layout/lProcess2"/>
    <dgm:cxn modelId="{1D8D20B5-16DB-4ABB-8401-BEA933D857F6}" type="presParOf" srcId="{BDEC385E-0C61-4C33-A0FD-1BC877B0CD88}" destId="{AB44426D-DC85-4CF1-B2FB-AC0852AE613E}" srcOrd="1" destOrd="0" presId="urn:microsoft.com/office/officeart/2005/8/layout/lProcess2"/>
    <dgm:cxn modelId="{302B9B22-36F5-4801-84EE-D631DDFF4134}" type="presParOf" srcId="{BDEC385E-0C61-4C33-A0FD-1BC877B0CD88}" destId="{6C3B77E6-66F4-45FC-86D9-D99DC38FAEDB}" srcOrd="2" destOrd="0" presId="urn:microsoft.com/office/officeart/2005/8/layout/lProcess2"/>
    <dgm:cxn modelId="{2B0531DA-7451-43ED-AFB9-3C17D0A57141}" type="presParOf" srcId="{6C3B77E6-66F4-45FC-86D9-D99DC38FAEDB}" destId="{4AB31CAE-F9D5-440E-87B4-92FE75DBE8D5}" srcOrd="0" destOrd="0" presId="urn:microsoft.com/office/officeart/2005/8/layout/lProcess2"/>
    <dgm:cxn modelId="{0FF73F14-04A4-4404-AEC4-1CBE94614949}" type="presParOf" srcId="{6C3B77E6-66F4-45FC-86D9-D99DC38FAEDB}" destId="{75BB2973-66D5-4F48-BAD3-BC8560BD9E8B}" srcOrd="1" destOrd="0" presId="urn:microsoft.com/office/officeart/2005/8/layout/lProcess2"/>
    <dgm:cxn modelId="{08170410-12C1-4251-B2B3-749BEFA1D01A}" type="presParOf" srcId="{6C3B77E6-66F4-45FC-86D9-D99DC38FAEDB}" destId="{00B09B87-3A5E-4D73-A38D-AC2D8219BBEA}" srcOrd="2" destOrd="0" presId="urn:microsoft.com/office/officeart/2005/8/layout/lProcess2"/>
    <dgm:cxn modelId="{3A224E28-5FC6-4B20-BB02-19C8CE755526}" type="presParOf" srcId="{00B09B87-3A5E-4D73-A38D-AC2D8219BBEA}" destId="{2BCCB8D0-E57C-490C-B6C6-DE7B7F7709EB}" srcOrd="0" destOrd="0" presId="urn:microsoft.com/office/officeart/2005/8/layout/lProcess2"/>
    <dgm:cxn modelId="{FE35F6EF-E20D-490B-ADB3-996E3540CB6D}" type="presParOf" srcId="{2BCCB8D0-E57C-490C-B6C6-DE7B7F7709EB}" destId="{2F6089B0-CD8F-4848-BFCF-00481A053BC1}" srcOrd="0" destOrd="0" presId="urn:microsoft.com/office/officeart/2005/8/layout/lProcess2"/>
    <dgm:cxn modelId="{FC5AD080-5C3F-42EF-93AF-0971B76998AD}" type="presParOf" srcId="{2BCCB8D0-E57C-490C-B6C6-DE7B7F7709EB}" destId="{2E2D18F4-FB6A-4A1A-9CB7-8551BAA8A5A3}" srcOrd="1" destOrd="0" presId="urn:microsoft.com/office/officeart/2005/8/layout/lProcess2"/>
    <dgm:cxn modelId="{57657ADD-CCF5-4F32-A677-72A1D6EB65FC}" type="presParOf" srcId="{2BCCB8D0-E57C-490C-B6C6-DE7B7F7709EB}" destId="{D1C4B555-C3C4-4AE8-BB5A-360CB77A54FC}" srcOrd="2" destOrd="0" presId="urn:microsoft.com/office/officeart/2005/8/layout/lProcess2"/>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491D6DD3-91EF-4314-BDC8-2A012E00D30E}" type="doc">
      <dgm:prSet loTypeId="urn:microsoft.com/office/officeart/2005/8/layout/target3" loCatId="list" qsTypeId="urn:microsoft.com/office/officeart/2005/8/quickstyle/simple1" qsCatId="simple" csTypeId="urn:microsoft.com/office/officeart/2005/8/colors/accent0_3" csCatId="mainScheme" phldr="1"/>
      <dgm:spPr/>
      <dgm:t>
        <a:bodyPr/>
        <a:lstStyle/>
        <a:p>
          <a:endParaRPr lang="es-EC"/>
        </a:p>
      </dgm:t>
    </dgm:pt>
    <dgm:pt modelId="{40139141-9261-49E1-9973-19B6AF6D5908}">
      <dgm:prSet phldrT="[Texto]"/>
      <dgm:spPr/>
      <dgm:t>
        <a:bodyPr/>
        <a:lstStyle/>
        <a:p>
          <a:r>
            <a:rPr lang="es-ES_tradnl" dirty="0"/>
            <a:t>Para la reducción de dimensionalidad de la matriz de características se utilizó el método de Mann-Whitney, para la selección de características</a:t>
          </a:r>
          <a:endParaRPr lang="es-EC" dirty="0"/>
        </a:p>
      </dgm:t>
    </dgm:pt>
    <dgm:pt modelId="{DEB4B7EF-6F16-4024-A2A6-0A3A4E48F0D5}" type="parTrans" cxnId="{FB23EDAD-CD48-4B42-9A61-78879F4AFA5B}">
      <dgm:prSet/>
      <dgm:spPr/>
      <dgm:t>
        <a:bodyPr/>
        <a:lstStyle/>
        <a:p>
          <a:endParaRPr lang="es-EC"/>
        </a:p>
      </dgm:t>
    </dgm:pt>
    <dgm:pt modelId="{DBF6E6EB-D370-4D3A-B3E4-0502878D453F}" type="sibTrans" cxnId="{FB23EDAD-CD48-4B42-9A61-78879F4AFA5B}">
      <dgm:prSet/>
      <dgm:spPr/>
      <dgm:t>
        <a:bodyPr/>
        <a:lstStyle/>
        <a:p>
          <a:endParaRPr lang="es-EC"/>
        </a:p>
      </dgm:t>
    </dgm:pt>
    <dgm:pt modelId="{C2F5B384-ED32-4C4A-B953-335DED740C02}">
      <dgm:prSet/>
      <dgm:spPr/>
      <dgm:t>
        <a:bodyPr/>
        <a:lstStyle/>
        <a:p>
          <a:r>
            <a:rPr lang="es-ES_tradnl"/>
            <a:t>A partir de las características que cumplan con el p valor, se aplicó el método PCA para la extracción de características, con una varianza acumulada de 98% de las muestras originales, esto permitió disminuir la matriz características seleccionadas a la mitad. De esta manera se trabajó con el rango 2 y 5 componentes principales.</a:t>
          </a:r>
          <a:endParaRPr lang="es-EC"/>
        </a:p>
      </dgm:t>
    </dgm:pt>
    <dgm:pt modelId="{17A4CA01-1BEF-4C47-B2EF-6977933FE0DE}" type="parTrans" cxnId="{6852D929-52C4-4887-9012-EDD60778F6FB}">
      <dgm:prSet/>
      <dgm:spPr/>
      <dgm:t>
        <a:bodyPr/>
        <a:lstStyle/>
        <a:p>
          <a:endParaRPr lang="es-EC"/>
        </a:p>
      </dgm:t>
    </dgm:pt>
    <dgm:pt modelId="{B09C679B-9349-4EA5-BAC2-DE319E0559F1}" type="sibTrans" cxnId="{6852D929-52C4-4887-9012-EDD60778F6FB}">
      <dgm:prSet/>
      <dgm:spPr/>
      <dgm:t>
        <a:bodyPr/>
        <a:lstStyle/>
        <a:p>
          <a:endParaRPr lang="es-EC"/>
        </a:p>
      </dgm:t>
    </dgm:pt>
    <dgm:pt modelId="{0045B76B-2571-446B-8199-BF0F39C1A9E2}">
      <dgm:prSet phldrT="[Texto]"/>
      <dgm:spPr/>
      <dgm:t>
        <a:bodyPr/>
        <a:lstStyle/>
        <a:p>
          <a:r>
            <a:rPr lang="es-ES_tradnl" dirty="0"/>
            <a:t>Con el fin determinar cuál de las 18 características permiten identificar estímulos de estrés en cada una de las combinaciones anteriormente descritas. </a:t>
          </a:r>
          <a:endParaRPr lang="es-EC" dirty="0"/>
        </a:p>
      </dgm:t>
    </dgm:pt>
    <dgm:pt modelId="{9CAB119B-2D5F-4F08-9C12-3650C873D89D}" type="parTrans" cxnId="{4301DEB7-4426-424A-8C6C-6307649E3D56}">
      <dgm:prSet/>
      <dgm:spPr/>
      <dgm:t>
        <a:bodyPr/>
        <a:lstStyle/>
        <a:p>
          <a:endParaRPr lang="es-EC"/>
        </a:p>
      </dgm:t>
    </dgm:pt>
    <dgm:pt modelId="{3CA52534-0D95-45E1-86AA-8B269AB98F55}" type="sibTrans" cxnId="{4301DEB7-4426-424A-8C6C-6307649E3D56}">
      <dgm:prSet/>
      <dgm:spPr/>
      <dgm:t>
        <a:bodyPr/>
        <a:lstStyle/>
        <a:p>
          <a:endParaRPr lang="es-EC"/>
        </a:p>
      </dgm:t>
    </dgm:pt>
    <dgm:pt modelId="{9D0C624A-349D-4133-9964-B439E2863735}">
      <dgm:prSet phldrT="[Texto]"/>
      <dgm:spPr>
        <a:blipFill>
          <a:blip xmlns:r="http://schemas.openxmlformats.org/officeDocument/2006/relationships" r:embed="rId1"/>
          <a:stretch>
            <a:fillRect l="-541" r="-928"/>
          </a:stretch>
        </a:blipFill>
      </dgm:spPr>
      <dgm:t>
        <a:bodyPr/>
        <a:lstStyle/>
        <a:p>
          <a:r>
            <a:rPr lang="es-EC">
              <a:noFill/>
            </a:rPr>
            <a:t> </a:t>
          </a:r>
        </a:p>
      </dgm:t>
    </dgm:pt>
    <dgm:pt modelId="{B6A2036E-8CC9-4705-ADA0-33794C632D7C}" type="parTrans" cxnId="{F89129DC-7373-4F7A-B611-B1FCB9EF6663}">
      <dgm:prSet/>
      <dgm:spPr/>
      <dgm:t>
        <a:bodyPr/>
        <a:lstStyle/>
        <a:p>
          <a:endParaRPr lang="es-EC"/>
        </a:p>
      </dgm:t>
    </dgm:pt>
    <dgm:pt modelId="{5B894644-5470-4F6E-B170-59B17311ADB5}" type="sibTrans" cxnId="{F89129DC-7373-4F7A-B611-B1FCB9EF6663}">
      <dgm:prSet/>
      <dgm:spPr/>
      <dgm:t>
        <a:bodyPr/>
        <a:lstStyle/>
        <a:p>
          <a:endParaRPr lang="es-EC"/>
        </a:p>
      </dgm:t>
    </dgm:pt>
    <dgm:pt modelId="{3CB62F20-0234-418A-8B62-7E035566E74B}" type="pres">
      <dgm:prSet presAssocID="{491D6DD3-91EF-4314-BDC8-2A012E00D30E}" presName="Name0" presStyleCnt="0">
        <dgm:presLayoutVars>
          <dgm:chMax val="7"/>
          <dgm:dir/>
          <dgm:animLvl val="lvl"/>
          <dgm:resizeHandles val="exact"/>
        </dgm:presLayoutVars>
      </dgm:prSet>
      <dgm:spPr/>
    </dgm:pt>
    <dgm:pt modelId="{108FFA06-C4EE-4317-8B0F-4776D1E0C6D5}" type="pres">
      <dgm:prSet presAssocID="{40139141-9261-49E1-9973-19B6AF6D5908}" presName="circle1" presStyleLbl="node1" presStyleIdx="0" presStyleCnt="4"/>
      <dgm:spPr/>
    </dgm:pt>
    <dgm:pt modelId="{0153474B-3247-43B0-A206-9390DECDAB10}" type="pres">
      <dgm:prSet presAssocID="{40139141-9261-49E1-9973-19B6AF6D5908}" presName="space" presStyleCnt="0"/>
      <dgm:spPr/>
    </dgm:pt>
    <dgm:pt modelId="{E8D23B3B-8FFE-41DE-8A9F-A23F981F5AEC}" type="pres">
      <dgm:prSet presAssocID="{40139141-9261-49E1-9973-19B6AF6D5908}" presName="rect1" presStyleLbl="alignAcc1" presStyleIdx="0" presStyleCnt="4"/>
      <dgm:spPr/>
    </dgm:pt>
    <dgm:pt modelId="{434DD061-6F8B-4569-AD91-BD68FD1E9BEF}" type="pres">
      <dgm:prSet presAssocID="{0045B76B-2571-446B-8199-BF0F39C1A9E2}" presName="vertSpace2" presStyleLbl="node1" presStyleIdx="0" presStyleCnt="4"/>
      <dgm:spPr/>
    </dgm:pt>
    <dgm:pt modelId="{9C1B50C4-5D32-4CB3-A7CA-6923115DA4B0}" type="pres">
      <dgm:prSet presAssocID="{0045B76B-2571-446B-8199-BF0F39C1A9E2}" presName="circle2" presStyleLbl="node1" presStyleIdx="1" presStyleCnt="4"/>
      <dgm:spPr/>
    </dgm:pt>
    <dgm:pt modelId="{F705C7E3-742F-49B7-9860-A60BC9D98EA7}" type="pres">
      <dgm:prSet presAssocID="{0045B76B-2571-446B-8199-BF0F39C1A9E2}" presName="rect2" presStyleLbl="alignAcc1" presStyleIdx="1" presStyleCnt="4"/>
      <dgm:spPr/>
    </dgm:pt>
    <dgm:pt modelId="{6541D9E4-35E2-4770-AFF3-B570AC811E9E}" type="pres">
      <dgm:prSet presAssocID="{9D0C624A-349D-4133-9964-B439E2863735}" presName="vertSpace3" presStyleLbl="node1" presStyleIdx="1" presStyleCnt="4"/>
      <dgm:spPr/>
    </dgm:pt>
    <dgm:pt modelId="{9036D326-6B13-4380-8851-F28F5A8D7E32}" type="pres">
      <dgm:prSet presAssocID="{9D0C624A-349D-4133-9964-B439E2863735}" presName="circle3" presStyleLbl="node1" presStyleIdx="2" presStyleCnt="4"/>
      <dgm:spPr/>
    </dgm:pt>
    <dgm:pt modelId="{E17B2978-642D-425E-9B87-122DEFC65238}" type="pres">
      <dgm:prSet presAssocID="{9D0C624A-349D-4133-9964-B439E2863735}" presName="rect3" presStyleLbl="alignAcc1" presStyleIdx="2" presStyleCnt="4"/>
      <dgm:spPr/>
    </dgm:pt>
    <dgm:pt modelId="{B384B339-EF02-4489-B96C-DF0899DFE55D}" type="pres">
      <dgm:prSet presAssocID="{C2F5B384-ED32-4C4A-B953-335DED740C02}" presName="vertSpace4" presStyleLbl="node1" presStyleIdx="2" presStyleCnt="4"/>
      <dgm:spPr/>
    </dgm:pt>
    <dgm:pt modelId="{48E28B60-171E-4CFA-B69D-40E4908446B1}" type="pres">
      <dgm:prSet presAssocID="{C2F5B384-ED32-4C4A-B953-335DED740C02}" presName="circle4" presStyleLbl="node1" presStyleIdx="3" presStyleCnt="4"/>
      <dgm:spPr/>
    </dgm:pt>
    <dgm:pt modelId="{63462B57-D112-412C-B42F-E830A5B10B7B}" type="pres">
      <dgm:prSet presAssocID="{C2F5B384-ED32-4C4A-B953-335DED740C02}" presName="rect4" presStyleLbl="alignAcc1" presStyleIdx="3" presStyleCnt="4"/>
      <dgm:spPr/>
    </dgm:pt>
    <dgm:pt modelId="{E3057CB8-13EB-49B7-B14A-2396DB5BF444}" type="pres">
      <dgm:prSet presAssocID="{40139141-9261-49E1-9973-19B6AF6D5908}" presName="rect1ParTxNoCh" presStyleLbl="alignAcc1" presStyleIdx="3" presStyleCnt="4">
        <dgm:presLayoutVars>
          <dgm:chMax val="1"/>
          <dgm:bulletEnabled val="1"/>
        </dgm:presLayoutVars>
      </dgm:prSet>
      <dgm:spPr/>
    </dgm:pt>
    <dgm:pt modelId="{B0702635-CBB9-48BE-8546-2AAA0FF97D9A}" type="pres">
      <dgm:prSet presAssocID="{0045B76B-2571-446B-8199-BF0F39C1A9E2}" presName="rect2ParTxNoCh" presStyleLbl="alignAcc1" presStyleIdx="3" presStyleCnt="4">
        <dgm:presLayoutVars>
          <dgm:chMax val="1"/>
          <dgm:bulletEnabled val="1"/>
        </dgm:presLayoutVars>
      </dgm:prSet>
      <dgm:spPr/>
    </dgm:pt>
    <dgm:pt modelId="{4E157BBC-8C7B-4A55-A723-937217E006D7}" type="pres">
      <dgm:prSet presAssocID="{9D0C624A-349D-4133-9964-B439E2863735}" presName="rect3ParTxNoCh" presStyleLbl="alignAcc1" presStyleIdx="3" presStyleCnt="4">
        <dgm:presLayoutVars>
          <dgm:chMax val="1"/>
          <dgm:bulletEnabled val="1"/>
        </dgm:presLayoutVars>
      </dgm:prSet>
      <dgm:spPr/>
    </dgm:pt>
    <dgm:pt modelId="{77322AAD-D753-42E1-8A42-21ED2E265658}" type="pres">
      <dgm:prSet presAssocID="{C2F5B384-ED32-4C4A-B953-335DED740C02}" presName="rect4ParTxNoCh" presStyleLbl="alignAcc1" presStyleIdx="3" presStyleCnt="4">
        <dgm:presLayoutVars>
          <dgm:chMax val="1"/>
          <dgm:bulletEnabled val="1"/>
        </dgm:presLayoutVars>
      </dgm:prSet>
      <dgm:spPr/>
    </dgm:pt>
  </dgm:ptLst>
  <dgm:cxnLst>
    <dgm:cxn modelId="{34555B04-B2BE-4D7E-AC9F-1481B422C029}" type="presOf" srcId="{9D0C624A-349D-4133-9964-B439E2863735}" destId="{E17B2978-642D-425E-9B87-122DEFC65238}" srcOrd="0" destOrd="0" presId="urn:microsoft.com/office/officeart/2005/8/layout/target3"/>
    <dgm:cxn modelId="{AD689305-4973-4242-8DA3-295DDD6E4385}" type="presOf" srcId="{0045B76B-2571-446B-8199-BF0F39C1A9E2}" destId="{B0702635-CBB9-48BE-8546-2AAA0FF97D9A}" srcOrd="1" destOrd="0" presId="urn:microsoft.com/office/officeart/2005/8/layout/target3"/>
    <dgm:cxn modelId="{AD886123-A100-4676-BBA4-28817D07EE04}" type="presOf" srcId="{40139141-9261-49E1-9973-19B6AF6D5908}" destId="{E8D23B3B-8FFE-41DE-8A9F-A23F981F5AEC}" srcOrd="0" destOrd="0" presId="urn:microsoft.com/office/officeart/2005/8/layout/target3"/>
    <dgm:cxn modelId="{6852D929-52C4-4887-9012-EDD60778F6FB}" srcId="{491D6DD3-91EF-4314-BDC8-2A012E00D30E}" destId="{C2F5B384-ED32-4C4A-B953-335DED740C02}" srcOrd="3" destOrd="0" parTransId="{17A4CA01-1BEF-4C47-B2EF-6977933FE0DE}" sibTransId="{B09C679B-9349-4EA5-BAC2-DE319E0559F1}"/>
    <dgm:cxn modelId="{87AABB66-AA51-4FAC-AB79-B32E669C4B4B}" type="presOf" srcId="{0045B76B-2571-446B-8199-BF0F39C1A9E2}" destId="{F705C7E3-742F-49B7-9860-A60BC9D98EA7}" srcOrd="0" destOrd="0" presId="urn:microsoft.com/office/officeart/2005/8/layout/target3"/>
    <dgm:cxn modelId="{6897FA47-BCDD-41EC-8F3C-D64FCE547D7B}" type="presOf" srcId="{C2F5B384-ED32-4C4A-B953-335DED740C02}" destId="{63462B57-D112-412C-B42F-E830A5B10B7B}" srcOrd="0" destOrd="0" presId="urn:microsoft.com/office/officeart/2005/8/layout/target3"/>
    <dgm:cxn modelId="{8ACDC249-C52A-4EAB-9B2F-70EF0FD4B9C0}" type="presOf" srcId="{C2F5B384-ED32-4C4A-B953-335DED740C02}" destId="{77322AAD-D753-42E1-8A42-21ED2E265658}" srcOrd="1" destOrd="0" presId="urn:microsoft.com/office/officeart/2005/8/layout/target3"/>
    <dgm:cxn modelId="{D8232C4B-D137-4872-94C7-7DAA83FF9B8D}" type="presOf" srcId="{9D0C624A-349D-4133-9964-B439E2863735}" destId="{4E157BBC-8C7B-4A55-A723-937217E006D7}" srcOrd="1" destOrd="0" presId="urn:microsoft.com/office/officeart/2005/8/layout/target3"/>
    <dgm:cxn modelId="{4FBDB6A9-D21C-418C-9431-4DEE9D75464B}" type="presOf" srcId="{40139141-9261-49E1-9973-19B6AF6D5908}" destId="{E3057CB8-13EB-49B7-B14A-2396DB5BF444}" srcOrd="1" destOrd="0" presId="urn:microsoft.com/office/officeart/2005/8/layout/target3"/>
    <dgm:cxn modelId="{FB23EDAD-CD48-4B42-9A61-78879F4AFA5B}" srcId="{491D6DD3-91EF-4314-BDC8-2A012E00D30E}" destId="{40139141-9261-49E1-9973-19B6AF6D5908}" srcOrd="0" destOrd="0" parTransId="{DEB4B7EF-6F16-4024-A2A6-0A3A4E48F0D5}" sibTransId="{DBF6E6EB-D370-4D3A-B3E4-0502878D453F}"/>
    <dgm:cxn modelId="{4301DEB7-4426-424A-8C6C-6307649E3D56}" srcId="{491D6DD3-91EF-4314-BDC8-2A012E00D30E}" destId="{0045B76B-2571-446B-8199-BF0F39C1A9E2}" srcOrd="1" destOrd="0" parTransId="{9CAB119B-2D5F-4F08-9C12-3650C873D89D}" sibTransId="{3CA52534-0D95-45E1-86AA-8B269AB98F55}"/>
    <dgm:cxn modelId="{F89129DC-7373-4F7A-B611-B1FCB9EF6663}" srcId="{491D6DD3-91EF-4314-BDC8-2A012E00D30E}" destId="{9D0C624A-349D-4133-9964-B439E2863735}" srcOrd="2" destOrd="0" parTransId="{B6A2036E-8CC9-4705-ADA0-33794C632D7C}" sibTransId="{5B894644-5470-4F6E-B170-59B17311ADB5}"/>
    <dgm:cxn modelId="{9AB832DC-C426-4F63-9A71-DACAB8BB7EAC}" type="presOf" srcId="{491D6DD3-91EF-4314-BDC8-2A012E00D30E}" destId="{3CB62F20-0234-418A-8B62-7E035566E74B}" srcOrd="0" destOrd="0" presId="urn:microsoft.com/office/officeart/2005/8/layout/target3"/>
    <dgm:cxn modelId="{F80E3BED-3B1A-41DB-B0A9-936C6507980F}" type="presParOf" srcId="{3CB62F20-0234-418A-8B62-7E035566E74B}" destId="{108FFA06-C4EE-4317-8B0F-4776D1E0C6D5}" srcOrd="0" destOrd="0" presId="urn:microsoft.com/office/officeart/2005/8/layout/target3"/>
    <dgm:cxn modelId="{047BA2A5-A9DC-44C2-B9AF-8C81BB42D796}" type="presParOf" srcId="{3CB62F20-0234-418A-8B62-7E035566E74B}" destId="{0153474B-3247-43B0-A206-9390DECDAB10}" srcOrd="1" destOrd="0" presId="urn:microsoft.com/office/officeart/2005/8/layout/target3"/>
    <dgm:cxn modelId="{E693343C-BC0C-4172-AF96-3A35639ED110}" type="presParOf" srcId="{3CB62F20-0234-418A-8B62-7E035566E74B}" destId="{E8D23B3B-8FFE-41DE-8A9F-A23F981F5AEC}" srcOrd="2" destOrd="0" presId="urn:microsoft.com/office/officeart/2005/8/layout/target3"/>
    <dgm:cxn modelId="{5800F9F4-63DF-4D5E-AEE0-E861C0F75C59}" type="presParOf" srcId="{3CB62F20-0234-418A-8B62-7E035566E74B}" destId="{434DD061-6F8B-4569-AD91-BD68FD1E9BEF}" srcOrd="3" destOrd="0" presId="urn:microsoft.com/office/officeart/2005/8/layout/target3"/>
    <dgm:cxn modelId="{DC648B32-0B5B-46CE-8973-31B7226D657B}" type="presParOf" srcId="{3CB62F20-0234-418A-8B62-7E035566E74B}" destId="{9C1B50C4-5D32-4CB3-A7CA-6923115DA4B0}" srcOrd="4" destOrd="0" presId="urn:microsoft.com/office/officeart/2005/8/layout/target3"/>
    <dgm:cxn modelId="{204AC9FA-45FE-4F18-BDB9-50825F4C147F}" type="presParOf" srcId="{3CB62F20-0234-418A-8B62-7E035566E74B}" destId="{F705C7E3-742F-49B7-9860-A60BC9D98EA7}" srcOrd="5" destOrd="0" presId="urn:microsoft.com/office/officeart/2005/8/layout/target3"/>
    <dgm:cxn modelId="{23AFD559-97B6-47B1-A18C-CA37B5C20EA0}" type="presParOf" srcId="{3CB62F20-0234-418A-8B62-7E035566E74B}" destId="{6541D9E4-35E2-4770-AFF3-B570AC811E9E}" srcOrd="6" destOrd="0" presId="urn:microsoft.com/office/officeart/2005/8/layout/target3"/>
    <dgm:cxn modelId="{14864F5D-455E-467F-9418-5997498F324D}" type="presParOf" srcId="{3CB62F20-0234-418A-8B62-7E035566E74B}" destId="{9036D326-6B13-4380-8851-F28F5A8D7E32}" srcOrd="7" destOrd="0" presId="urn:microsoft.com/office/officeart/2005/8/layout/target3"/>
    <dgm:cxn modelId="{A1CC1AC7-ED7C-425F-86AE-937AAA712A1A}" type="presParOf" srcId="{3CB62F20-0234-418A-8B62-7E035566E74B}" destId="{E17B2978-642D-425E-9B87-122DEFC65238}" srcOrd="8" destOrd="0" presId="urn:microsoft.com/office/officeart/2005/8/layout/target3"/>
    <dgm:cxn modelId="{765F177F-7D67-4390-9BD7-89C0F4B06A8F}" type="presParOf" srcId="{3CB62F20-0234-418A-8B62-7E035566E74B}" destId="{B384B339-EF02-4489-B96C-DF0899DFE55D}" srcOrd="9" destOrd="0" presId="urn:microsoft.com/office/officeart/2005/8/layout/target3"/>
    <dgm:cxn modelId="{28D00495-8BB6-4B8E-9F1C-2C2C435D266D}" type="presParOf" srcId="{3CB62F20-0234-418A-8B62-7E035566E74B}" destId="{48E28B60-171E-4CFA-B69D-40E4908446B1}" srcOrd="10" destOrd="0" presId="urn:microsoft.com/office/officeart/2005/8/layout/target3"/>
    <dgm:cxn modelId="{B9081056-FBA9-4395-BC54-04882B1FD423}" type="presParOf" srcId="{3CB62F20-0234-418A-8B62-7E035566E74B}" destId="{63462B57-D112-412C-B42F-E830A5B10B7B}" srcOrd="11" destOrd="0" presId="urn:microsoft.com/office/officeart/2005/8/layout/target3"/>
    <dgm:cxn modelId="{C93B71F3-F68F-4F0C-8EE6-9DC5029DADFB}" type="presParOf" srcId="{3CB62F20-0234-418A-8B62-7E035566E74B}" destId="{E3057CB8-13EB-49B7-B14A-2396DB5BF444}" srcOrd="12" destOrd="0" presId="urn:microsoft.com/office/officeart/2005/8/layout/target3"/>
    <dgm:cxn modelId="{5EE8951E-5663-435C-91A5-A8CC6BF98E44}" type="presParOf" srcId="{3CB62F20-0234-418A-8B62-7E035566E74B}" destId="{B0702635-CBB9-48BE-8546-2AAA0FF97D9A}" srcOrd="13" destOrd="0" presId="urn:microsoft.com/office/officeart/2005/8/layout/target3"/>
    <dgm:cxn modelId="{43E23CA3-9E93-4AAB-B11C-BF90229163AE}" type="presParOf" srcId="{3CB62F20-0234-418A-8B62-7E035566E74B}" destId="{4E157BBC-8C7B-4A55-A723-937217E006D7}" srcOrd="14" destOrd="0" presId="urn:microsoft.com/office/officeart/2005/8/layout/target3"/>
    <dgm:cxn modelId="{EB8AB60F-931A-4905-A2A8-029603FD86B5}" type="presParOf" srcId="{3CB62F20-0234-418A-8B62-7E035566E74B}" destId="{77322AAD-D753-42E1-8A42-21ED2E265658}" srcOrd="15" destOrd="0" presId="urn:microsoft.com/office/officeart/2005/8/layout/target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DDCDDD"/>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552579"/>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491D6DD3-91EF-4314-BDC8-2A012E00D30E}" type="doc">
      <dgm:prSet loTypeId="urn:microsoft.com/office/officeart/2005/8/layout/process4" loCatId="list" qsTypeId="urn:microsoft.com/office/officeart/2005/8/quickstyle/simple1" qsCatId="simple" csTypeId="urn:microsoft.com/office/officeart/2005/8/colors/accent0_3" csCatId="mainScheme" phldr="1"/>
      <dgm:spPr/>
      <dgm:t>
        <a:bodyPr/>
        <a:lstStyle/>
        <a:p>
          <a:endParaRPr lang="es-EC"/>
        </a:p>
      </dgm:t>
    </dgm:pt>
    <dgm:pt modelId="{40139141-9261-49E1-9973-19B6AF6D5908}">
      <dgm:prSet phldrT="[Texto]"/>
      <dgm:spPr/>
      <dgm:t>
        <a:bodyPr/>
        <a:lstStyle/>
        <a:p>
          <a:r>
            <a:rPr lang="es-ES_tradnl" dirty="0"/>
            <a:t>Para el entrenamiento y validación del clasificador fKNN, se tomó como valor de entrada la matriz de características obtenida por el PCA. </a:t>
          </a:r>
          <a:endParaRPr lang="es-EC" dirty="0"/>
        </a:p>
      </dgm:t>
    </dgm:pt>
    <dgm:pt modelId="{DEB4B7EF-6F16-4024-A2A6-0A3A4E48F0D5}" type="parTrans" cxnId="{FB23EDAD-CD48-4B42-9A61-78879F4AFA5B}">
      <dgm:prSet/>
      <dgm:spPr/>
      <dgm:t>
        <a:bodyPr/>
        <a:lstStyle/>
        <a:p>
          <a:endParaRPr lang="es-EC"/>
        </a:p>
      </dgm:t>
    </dgm:pt>
    <dgm:pt modelId="{DBF6E6EB-D370-4D3A-B3E4-0502878D453F}" type="sibTrans" cxnId="{FB23EDAD-CD48-4B42-9A61-78879F4AFA5B}">
      <dgm:prSet/>
      <dgm:spPr/>
      <dgm:t>
        <a:bodyPr/>
        <a:lstStyle/>
        <a:p>
          <a:endParaRPr lang="es-EC"/>
        </a:p>
      </dgm:t>
    </dgm:pt>
    <dgm:pt modelId="{9D20B46E-B195-4D77-97EF-7009CFAA643E}">
      <dgm:prSet phldrT="[Texto]"/>
      <dgm:spPr/>
      <dgm:t>
        <a:bodyPr/>
        <a:lstStyle/>
        <a:p>
          <a:r>
            <a:rPr lang="es-ES_tradnl" dirty="0"/>
            <a:t>Las muestras fueron dividas en un 60% para el entrenamiento y el 40% restante para la validación. De acuerdo con el método de validación cruzada </a:t>
          </a:r>
          <a:r>
            <a:rPr lang="es-ES_tradnl" i="1" dirty="0" err="1"/>
            <a:t>ramdom</a:t>
          </a:r>
          <a:r>
            <a:rPr lang="es-ES_tradnl" i="1" dirty="0"/>
            <a:t> sub </a:t>
          </a:r>
          <a:r>
            <a:rPr lang="es-ES_tradnl" i="1" dirty="0" err="1"/>
            <a:t>sampling</a:t>
          </a:r>
          <a:r>
            <a:rPr lang="es-ES_tradnl" dirty="0"/>
            <a:t>, la distribución de las muestras en entrenamiento y validación se lo realizó de manera aleatoria, repitiendo el proceso 500 veces. </a:t>
          </a:r>
          <a:endParaRPr lang="es-EC" dirty="0"/>
        </a:p>
      </dgm:t>
    </dgm:pt>
    <dgm:pt modelId="{AE3D4106-2008-4EDF-A359-80F8B71567C8}" type="parTrans" cxnId="{2D818912-DC89-4A64-A781-AFDA6B97F91C}">
      <dgm:prSet/>
      <dgm:spPr/>
      <dgm:t>
        <a:bodyPr/>
        <a:lstStyle/>
        <a:p>
          <a:endParaRPr lang="es-EC"/>
        </a:p>
      </dgm:t>
    </dgm:pt>
    <dgm:pt modelId="{DA43DE2F-6635-4909-A08B-F1C1BC24C844}" type="sibTrans" cxnId="{2D818912-DC89-4A64-A781-AFDA6B97F91C}">
      <dgm:prSet/>
      <dgm:spPr/>
      <dgm:t>
        <a:bodyPr/>
        <a:lstStyle/>
        <a:p>
          <a:endParaRPr lang="es-EC"/>
        </a:p>
      </dgm:t>
    </dgm:pt>
    <mc:AlternateContent xmlns:mc="http://schemas.openxmlformats.org/markup-compatibility/2006" xmlns:a14="http://schemas.microsoft.com/office/drawing/2010/main">
      <mc:Choice Requires="a14">
        <dgm:pt modelId="{958A003E-103C-49F3-9C80-D79D30CBBA3E}">
          <dgm:prSet phldrT="[Texto]"/>
          <dgm:spPr/>
          <dgm:t>
            <a:bodyPr/>
            <a:lstStyle/>
            <a:p>
              <a:r>
                <a:rPr lang="es-ES_tradnl" dirty="0"/>
                <a:t>Al finalizar esta etapa se obtienen los índices de clasificación </a:t>
              </a:r>
              <a14:m>
                <m:oMath xmlns:m="http://schemas.openxmlformats.org/officeDocument/2006/math">
                  <m:r>
                    <a:rPr lang="es-ES_tradnl" i="1">
                      <a:latin typeface="Cambria Math" panose="02040503050406030204" pitchFamily="18" charset="0"/>
                    </a:rPr>
                    <m:t>𝐴𝑐𝑐</m:t>
                  </m:r>
                  <m:r>
                    <a:rPr lang="es-ES_tradnl" i="1">
                      <a:latin typeface="Cambria Math" panose="02040503050406030204" pitchFamily="18" charset="0"/>
                    </a:rPr>
                    <m:t>,</m:t>
                  </m:r>
                  <m:r>
                    <a:rPr lang="es-ES_tradnl" i="1">
                      <a:latin typeface="Cambria Math" panose="02040503050406030204" pitchFamily="18" charset="0"/>
                    </a:rPr>
                    <m:t>𝑆𝑒</m:t>
                  </m:r>
                  <m:r>
                    <a:rPr lang="es-ES_tradnl" i="1">
                      <a:latin typeface="Cambria Math" panose="02040503050406030204" pitchFamily="18" charset="0"/>
                    </a:rPr>
                    <m:t>,</m:t>
                  </m:r>
                  <m:r>
                    <a:rPr lang="es-ES_tradnl" i="1">
                      <a:latin typeface="Cambria Math" panose="02040503050406030204" pitchFamily="18" charset="0"/>
                    </a:rPr>
                    <m:t>𝑆𝑝</m:t>
                  </m:r>
                  <m:r>
                    <a:rPr lang="es-ES_tradnl" i="1">
                      <a:latin typeface="Cambria Math" panose="02040503050406030204" pitchFamily="18" charset="0"/>
                    </a:rPr>
                    <m:t> </m:t>
                  </m:r>
                  <m:r>
                    <a:rPr lang="es-ES_tradnl" i="1">
                      <a:latin typeface="Cambria Math" panose="02040503050406030204" pitchFamily="18" charset="0"/>
                    </a:rPr>
                    <m:t>𝑦</m:t>
                  </m:r>
                  <m:r>
                    <a:rPr lang="es-ES_tradnl" i="1">
                      <a:latin typeface="Cambria Math" panose="02040503050406030204" pitchFamily="18" charset="0"/>
                    </a:rPr>
                    <m:t> </m:t>
                  </m:r>
                  <m:r>
                    <a:rPr lang="es-ES_tradnl" i="1">
                      <a:latin typeface="Cambria Math" panose="02040503050406030204" pitchFamily="18" charset="0"/>
                    </a:rPr>
                    <m:t>𝐴𝑈𝐶</m:t>
                  </m:r>
                </m:oMath>
              </a14:m>
              <a:r>
                <a:rPr lang="es-ES_tradnl" dirty="0"/>
                <a:t> siendo un promedio de las 500 iteraciones. </a:t>
              </a:r>
              <a:endParaRPr lang="es-EC" dirty="0"/>
            </a:p>
          </dgm:t>
        </dgm:pt>
      </mc:Choice>
      <mc:Fallback xmlns="">
        <dgm:pt modelId="{958A003E-103C-49F3-9C80-D79D30CBBA3E}">
          <dgm:prSet phldrT="[Texto]"/>
          <dgm:spPr/>
          <dgm:t>
            <a:bodyPr/>
            <a:lstStyle/>
            <a:p>
              <a:r>
                <a:rPr lang="es-ES_tradnl" dirty="0"/>
                <a:t>Al finalizar esta etapa se obtienen los índices de clasificación </a:t>
              </a:r>
              <a:r>
                <a:rPr lang="es-ES_tradnl" i="0"/>
                <a:t>𝐴𝑐𝑐,𝑆𝑒,𝑆𝑝 𝑦 𝐴𝑈𝐶</a:t>
              </a:r>
              <a:r>
                <a:rPr lang="es-ES_tradnl" dirty="0"/>
                <a:t> siendo un promedio de las 500 iteraciones. </a:t>
              </a:r>
              <a:endParaRPr lang="es-EC" dirty="0"/>
            </a:p>
          </dgm:t>
        </dgm:pt>
      </mc:Fallback>
    </mc:AlternateContent>
    <dgm:pt modelId="{4C2111CF-A0A0-422C-B233-18519024EADF}" type="parTrans" cxnId="{C2A08D70-4279-43E9-A5C0-BEBCB957781D}">
      <dgm:prSet/>
      <dgm:spPr/>
      <dgm:t>
        <a:bodyPr/>
        <a:lstStyle/>
        <a:p>
          <a:endParaRPr lang="es-EC"/>
        </a:p>
      </dgm:t>
    </dgm:pt>
    <dgm:pt modelId="{3F9B4AA0-E9A1-49C5-BA82-EBDE0FB91DB6}" type="sibTrans" cxnId="{C2A08D70-4279-43E9-A5C0-BEBCB957781D}">
      <dgm:prSet/>
      <dgm:spPr/>
      <dgm:t>
        <a:bodyPr/>
        <a:lstStyle/>
        <a:p>
          <a:endParaRPr lang="es-EC"/>
        </a:p>
      </dgm:t>
    </dgm:pt>
    <dgm:pt modelId="{73763A1D-B5D4-48E5-A224-87B656D7A25C}">
      <dgm:prSet phldrT="[Texto]"/>
      <dgm:spPr/>
      <dgm:t>
        <a:bodyPr/>
        <a:lstStyle/>
        <a:p>
          <a:r>
            <a:rPr lang="es-ES_tradnl"/>
            <a:t>Este </a:t>
          </a:r>
          <a:r>
            <a:rPr lang="es-ES_tradnl" dirty="0"/>
            <a:t>proceso se realizó para valores de k-vecinos que van desde los 3 a 15 vecinos más cercanos.</a:t>
          </a:r>
          <a:endParaRPr lang="es-EC" dirty="0"/>
        </a:p>
      </dgm:t>
    </dgm:pt>
    <dgm:pt modelId="{C552421E-7E2D-46AC-A975-A3695E96FE4F}" type="parTrans" cxnId="{D9AB8425-178B-459A-BD27-69672494D414}">
      <dgm:prSet/>
      <dgm:spPr/>
      <dgm:t>
        <a:bodyPr/>
        <a:lstStyle/>
        <a:p>
          <a:endParaRPr lang="es-EC"/>
        </a:p>
      </dgm:t>
    </dgm:pt>
    <dgm:pt modelId="{4537A020-BFF9-43C6-A83E-6618E9D46317}" type="sibTrans" cxnId="{D9AB8425-178B-459A-BD27-69672494D414}">
      <dgm:prSet/>
      <dgm:spPr/>
      <dgm:t>
        <a:bodyPr/>
        <a:lstStyle/>
        <a:p>
          <a:endParaRPr lang="es-EC"/>
        </a:p>
      </dgm:t>
    </dgm:pt>
    <dgm:pt modelId="{538CBACD-F88B-48E6-801A-A60E9597ED91}" type="pres">
      <dgm:prSet presAssocID="{491D6DD3-91EF-4314-BDC8-2A012E00D30E}" presName="Name0" presStyleCnt="0">
        <dgm:presLayoutVars>
          <dgm:dir/>
          <dgm:animLvl val="lvl"/>
          <dgm:resizeHandles val="exact"/>
        </dgm:presLayoutVars>
      </dgm:prSet>
      <dgm:spPr/>
    </dgm:pt>
    <dgm:pt modelId="{C97445CE-F905-4A5E-B78E-2C858090B500}" type="pres">
      <dgm:prSet presAssocID="{73763A1D-B5D4-48E5-A224-87B656D7A25C}" presName="boxAndChildren" presStyleCnt="0"/>
      <dgm:spPr/>
    </dgm:pt>
    <dgm:pt modelId="{C9917085-0A22-4694-882E-447DB92A87F7}" type="pres">
      <dgm:prSet presAssocID="{73763A1D-B5D4-48E5-A224-87B656D7A25C}" presName="parentTextBox" presStyleLbl="node1" presStyleIdx="0" presStyleCnt="4"/>
      <dgm:spPr/>
    </dgm:pt>
    <dgm:pt modelId="{2BB326FF-82B0-4204-A851-46CC3B07CED3}" type="pres">
      <dgm:prSet presAssocID="{3F9B4AA0-E9A1-49C5-BA82-EBDE0FB91DB6}" presName="sp" presStyleCnt="0"/>
      <dgm:spPr/>
    </dgm:pt>
    <dgm:pt modelId="{CC162171-F065-4F0B-A317-BDB31F04E434}" type="pres">
      <dgm:prSet presAssocID="{958A003E-103C-49F3-9C80-D79D30CBBA3E}" presName="arrowAndChildren" presStyleCnt="0"/>
      <dgm:spPr/>
    </dgm:pt>
    <dgm:pt modelId="{A0163E2F-F811-4494-8D55-68DD9BB3A326}" type="pres">
      <dgm:prSet presAssocID="{958A003E-103C-49F3-9C80-D79D30CBBA3E}" presName="parentTextArrow" presStyleLbl="node1" presStyleIdx="1" presStyleCnt="4"/>
      <dgm:spPr/>
    </dgm:pt>
    <dgm:pt modelId="{705C948A-8B87-4BC2-AD05-F868A5227966}" type="pres">
      <dgm:prSet presAssocID="{DA43DE2F-6635-4909-A08B-F1C1BC24C844}" presName="sp" presStyleCnt="0"/>
      <dgm:spPr/>
    </dgm:pt>
    <dgm:pt modelId="{AAE5BA18-9F38-4A1F-9FF2-9585B2F67D8B}" type="pres">
      <dgm:prSet presAssocID="{9D20B46E-B195-4D77-97EF-7009CFAA643E}" presName="arrowAndChildren" presStyleCnt="0"/>
      <dgm:spPr/>
    </dgm:pt>
    <dgm:pt modelId="{78883CDD-B430-4470-9AD1-D912B045F6AB}" type="pres">
      <dgm:prSet presAssocID="{9D20B46E-B195-4D77-97EF-7009CFAA643E}" presName="parentTextArrow" presStyleLbl="node1" presStyleIdx="2" presStyleCnt="4"/>
      <dgm:spPr/>
    </dgm:pt>
    <dgm:pt modelId="{A1699484-78D4-4156-A0D0-C83A6FE7F985}" type="pres">
      <dgm:prSet presAssocID="{DBF6E6EB-D370-4D3A-B3E4-0502878D453F}" presName="sp" presStyleCnt="0"/>
      <dgm:spPr/>
    </dgm:pt>
    <dgm:pt modelId="{9FAA62DD-E9E7-4F94-B1BA-032AC15148C8}" type="pres">
      <dgm:prSet presAssocID="{40139141-9261-49E1-9973-19B6AF6D5908}" presName="arrowAndChildren" presStyleCnt="0"/>
      <dgm:spPr/>
    </dgm:pt>
    <dgm:pt modelId="{0022CCD0-6E84-46B2-8F81-E4551BFC413C}" type="pres">
      <dgm:prSet presAssocID="{40139141-9261-49E1-9973-19B6AF6D5908}" presName="parentTextArrow" presStyleLbl="node1" presStyleIdx="3" presStyleCnt="4" custLinFactNeighborX="2172" custLinFactNeighborY="-1429"/>
      <dgm:spPr/>
    </dgm:pt>
  </dgm:ptLst>
  <dgm:cxnLst>
    <dgm:cxn modelId="{8AEEEA0D-31A8-47E5-8A6D-60897C2B83ED}" type="presOf" srcId="{73763A1D-B5D4-48E5-A224-87B656D7A25C}" destId="{C9917085-0A22-4694-882E-447DB92A87F7}" srcOrd="0" destOrd="0" presId="urn:microsoft.com/office/officeart/2005/8/layout/process4"/>
    <dgm:cxn modelId="{2D818912-DC89-4A64-A781-AFDA6B97F91C}" srcId="{491D6DD3-91EF-4314-BDC8-2A012E00D30E}" destId="{9D20B46E-B195-4D77-97EF-7009CFAA643E}" srcOrd="1" destOrd="0" parTransId="{AE3D4106-2008-4EDF-A359-80F8B71567C8}" sibTransId="{DA43DE2F-6635-4909-A08B-F1C1BC24C844}"/>
    <dgm:cxn modelId="{D9AB8425-178B-459A-BD27-69672494D414}" srcId="{491D6DD3-91EF-4314-BDC8-2A012E00D30E}" destId="{73763A1D-B5D4-48E5-A224-87B656D7A25C}" srcOrd="3" destOrd="0" parTransId="{C552421E-7E2D-46AC-A975-A3695E96FE4F}" sibTransId="{4537A020-BFF9-43C6-A83E-6618E9D46317}"/>
    <dgm:cxn modelId="{E7ACA325-4209-4528-9E23-FBAA70AF57D8}" type="presOf" srcId="{40139141-9261-49E1-9973-19B6AF6D5908}" destId="{0022CCD0-6E84-46B2-8F81-E4551BFC413C}" srcOrd="0" destOrd="0" presId="urn:microsoft.com/office/officeart/2005/8/layout/process4"/>
    <dgm:cxn modelId="{20E9953C-8EEA-4D27-BD39-2085DDF86F41}" type="presOf" srcId="{491D6DD3-91EF-4314-BDC8-2A012E00D30E}" destId="{538CBACD-F88B-48E6-801A-A60E9597ED91}" srcOrd="0" destOrd="0" presId="urn:microsoft.com/office/officeart/2005/8/layout/process4"/>
    <dgm:cxn modelId="{C2A08D70-4279-43E9-A5C0-BEBCB957781D}" srcId="{491D6DD3-91EF-4314-BDC8-2A012E00D30E}" destId="{958A003E-103C-49F3-9C80-D79D30CBBA3E}" srcOrd="2" destOrd="0" parTransId="{4C2111CF-A0A0-422C-B233-18519024EADF}" sibTransId="{3F9B4AA0-E9A1-49C5-BA82-EBDE0FB91DB6}"/>
    <dgm:cxn modelId="{278420A4-E859-4739-8117-CAD307A18DEF}" type="presOf" srcId="{958A003E-103C-49F3-9C80-D79D30CBBA3E}" destId="{A0163E2F-F811-4494-8D55-68DD9BB3A326}" srcOrd="0" destOrd="0" presId="urn:microsoft.com/office/officeart/2005/8/layout/process4"/>
    <dgm:cxn modelId="{FB23EDAD-CD48-4B42-9A61-78879F4AFA5B}" srcId="{491D6DD3-91EF-4314-BDC8-2A012E00D30E}" destId="{40139141-9261-49E1-9973-19B6AF6D5908}" srcOrd="0" destOrd="0" parTransId="{DEB4B7EF-6F16-4024-A2A6-0A3A4E48F0D5}" sibTransId="{DBF6E6EB-D370-4D3A-B3E4-0502878D453F}"/>
    <dgm:cxn modelId="{3B8270D3-E293-4D34-993D-B6027BE9A416}" type="presOf" srcId="{9D20B46E-B195-4D77-97EF-7009CFAA643E}" destId="{78883CDD-B430-4470-9AD1-D912B045F6AB}" srcOrd="0" destOrd="0" presId="urn:microsoft.com/office/officeart/2005/8/layout/process4"/>
    <dgm:cxn modelId="{6266C10E-9016-4FB7-A267-39446B310E57}" type="presParOf" srcId="{538CBACD-F88B-48E6-801A-A60E9597ED91}" destId="{C97445CE-F905-4A5E-B78E-2C858090B500}" srcOrd="0" destOrd="0" presId="urn:microsoft.com/office/officeart/2005/8/layout/process4"/>
    <dgm:cxn modelId="{EF9E234B-CB4A-49C0-9DE2-64F7DD781EBD}" type="presParOf" srcId="{C97445CE-F905-4A5E-B78E-2C858090B500}" destId="{C9917085-0A22-4694-882E-447DB92A87F7}" srcOrd="0" destOrd="0" presId="urn:microsoft.com/office/officeart/2005/8/layout/process4"/>
    <dgm:cxn modelId="{F8D5E08F-5A83-4221-8AAC-DBE9CCFFA6C3}" type="presParOf" srcId="{538CBACD-F88B-48E6-801A-A60E9597ED91}" destId="{2BB326FF-82B0-4204-A851-46CC3B07CED3}" srcOrd="1" destOrd="0" presId="urn:microsoft.com/office/officeart/2005/8/layout/process4"/>
    <dgm:cxn modelId="{0C02A270-C404-4A99-A0AD-E2656AB3407C}" type="presParOf" srcId="{538CBACD-F88B-48E6-801A-A60E9597ED91}" destId="{CC162171-F065-4F0B-A317-BDB31F04E434}" srcOrd="2" destOrd="0" presId="urn:microsoft.com/office/officeart/2005/8/layout/process4"/>
    <dgm:cxn modelId="{181D9180-36CD-4F63-A176-A5BC84E3E32A}" type="presParOf" srcId="{CC162171-F065-4F0B-A317-BDB31F04E434}" destId="{A0163E2F-F811-4494-8D55-68DD9BB3A326}" srcOrd="0" destOrd="0" presId="urn:microsoft.com/office/officeart/2005/8/layout/process4"/>
    <dgm:cxn modelId="{EAA7D981-C2DB-41CC-BB2C-9882A423AFE8}" type="presParOf" srcId="{538CBACD-F88B-48E6-801A-A60E9597ED91}" destId="{705C948A-8B87-4BC2-AD05-F868A5227966}" srcOrd="3" destOrd="0" presId="urn:microsoft.com/office/officeart/2005/8/layout/process4"/>
    <dgm:cxn modelId="{FE8317FE-7A9A-4E55-93E1-CB1EFDD7E3D4}" type="presParOf" srcId="{538CBACD-F88B-48E6-801A-A60E9597ED91}" destId="{AAE5BA18-9F38-4A1F-9FF2-9585B2F67D8B}" srcOrd="4" destOrd="0" presId="urn:microsoft.com/office/officeart/2005/8/layout/process4"/>
    <dgm:cxn modelId="{400A95D6-88C6-4A0D-8790-C086A7C7B8B2}" type="presParOf" srcId="{AAE5BA18-9F38-4A1F-9FF2-9585B2F67D8B}" destId="{78883CDD-B430-4470-9AD1-D912B045F6AB}" srcOrd="0" destOrd="0" presId="urn:microsoft.com/office/officeart/2005/8/layout/process4"/>
    <dgm:cxn modelId="{1D61E12D-FF92-4050-8D05-2FB7C64DF63F}" type="presParOf" srcId="{538CBACD-F88B-48E6-801A-A60E9597ED91}" destId="{A1699484-78D4-4156-A0D0-C83A6FE7F985}" srcOrd="5" destOrd="0" presId="urn:microsoft.com/office/officeart/2005/8/layout/process4"/>
    <dgm:cxn modelId="{63FAFFD2-E162-4320-A6F2-E3EFC48C5876}" type="presParOf" srcId="{538CBACD-F88B-48E6-801A-A60E9597ED91}" destId="{9FAA62DD-E9E7-4F94-B1BA-032AC15148C8}" srcOrd="6" destOrd="0" presId="urn:microsoft.com/office/officeart/2005/8/layout/process4"/>
    <dgm:cxn modelId="{29441654-1FCD-40AE-87F4-37C27399BB5E}" type="presParOf" srcId="{9FAA62DD-E9E7-4F94-B1BA-032AC15148C8}" destId="{0022CCD0-6E84-46B2-8F81-E4551BFC413C}" srcOrd="0" destOrd="0" presId="urn:microsoft.com/office/officeart/2005/8/layout/process4"/>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491D6DD3-91EF-4314-BDC8-2A012E00D30E}" type="doc">
      <dgm:prSet loTypeId="urn:microsoft.com/office/officeart/2005/8/layout/process4" loCatId="list" qsTypeId="urn:microsoft.com/office/officeart/2005/8/quickstyle/simple1" qsCatId="simple" csTypeId="urn:microsoft.com/office/officeart/2005/8/colors/accent0_3" csCatId="mainScheme" phldr="1"/>
      <dgm:spPr/>
      <dgm:t>
        <a:bodyPr/>
        <a:lstStyle/>
        <a:p>
          <a:endParaRPr lang="es-EC"/>
        </a:p>
      </dgm:t>
    </dgm:pt>
    <dgm:pt modelId="{40139141-9261-49E1-9973-19B6AF6D5908}">
      <dgm:prSet phldrT="[Texto]"/>
      <dgm:spPr/>
      <dgm:t>
        <a:bodyPr/>
        <a:lstStyle/>
        <a:p>
          <a:r>
            <a:rPr lang="es-ES_tradnl" dirty="0"/>
            <a:t>Para el entrenamiento y validación del clasificador fKNN, se tomó como valor de entrada la matriz de características obtenida por el PCA. </a:t>
          </a:r>
          <a:endParaRPr lang="es-EC" dirty="0"/>
        </a:p>
      </dgm:t>
    </dgm:pt>
    <dgm:pt modelId="{DEB4B7EF-6F16-4024-A2A6-0A3A4E48F0D5}" type="parTrans" cxnId="{FB23EDAD-CD48-4B42-9A61-78879F4AFA5B}">
      <dgm:prSet/>
      <dgm:spPr/>
      <dgm:t>
        <a:bodyPr/>
        <a:lstStyle/>
        <a:p>
          <a:endParaRPr lang="es-EC"/>
        </a:p>
      </dgm:t>
    </dgm:pt>
    <dgm:pt modelId="{DBF6E6EB-D370-4D3A-B3E4-0502878D453F}" type="sibTrans" cxnId="{FB23EDAD-CD48-4B42-9A61-78879F4AFA5B}">
      <dgm:prSet/>
      <dgm:spPr/>
      <dgm:t>
        <a:bodyPr/>
        <a:lstStyle/>
        <a:p>
          <a:endParaRPr lang="es-EC"/>
        </a:p>
      </dgm:t>
    </dgm:pt>
    <dgm:pt modelId="{9D20B46E-B195-4D77-97EF-7009CFAA643E}">
      <dgm:prSet phldrT="[Texto]"/>
      <dgm:spPr/>
      <dgm:t>
        <a:bodyPr/>
        <a:lstStyle/>
        <a:p>
          <a:r>
            <a:rPr lang="es-ES_tradnl" dirty="0"/>
            <a:t>Las muestras fueron dividas en un 60% para el entrenamiento y el 40% restante para la validación. De acuerdo con el método de validación cruzada </a:t>
          </a:r>
          <a:r>
            <a:rPr lang="es-ES_tradnl" i="1" dirty="0" err="1"/>
            <a:t>ramdom</a:t>
          </a:r>
          <a:r>
            <a:rPr lang="es-ES_tradnl" i="1" dirty="0"/>
            <a:t> sub </a:t>
          </a:r>
          <a:r>
            <a:rPr lang="es-ES_tradnl" i="1" dirty="0" err="1"/>
            <a:t>sampling</a:t>
          </a:r>
          <a:r>
            <a:rPr lang="es-ES_tradnl" dirty="0"/>
            <a:t>, la distribución de las muestras en entrenamiento y validación se lo realizó de manera aleatoria, repitiendo el proceso 500 veces. </a:t>
          </a:r>
          <a:endParaRPr lang="es-EC" dirty="0"/>
        </a:p>
      </dgm:t>
    </dgm:pt>
    <dgm:pt modelId="{AE3D4106-2008-4EDF-A359-80F8B71567C8}" type="parTrans" cxnId="{2D818912-DC89-4A64-A781-AFDA6B97F91C}">
      <dgm:prSet/>
      <dgm:spPr/>
      <dgm:t>
        <a:bodyPr/>
        <a:lstStyle/>
        <a:p>
          <a:endParaRPr lang="es-EC"/>
        </a:p>
      </dgm:t>
    </dgm:pt>
    <dgm:pt modelId="{DA43DE2F-6635-4909-A08B-F1C1BC24C844}" type="sibTrans" cxnId="{2D818912-DC89-4A64-A781-AFDA6B97F91C}">
      <dgm:prSet/>
      <dgm:spPr/>
      <dgm:t>
        <a:bodyPr/>
        <a:lstStyle/>
        <a:p>
          <a:endParaRPr lang="es-EC"/>
        </a:p>
      </dgm:t>
    </dgm:pt>
    <dgm:pt modelId="{958A003E-103C-49F3-9C80-D79D30CBBA3E}">
      <dgm:prSet phldrT="[Texto]"/>
      <dgm:spPr>
        <a:blipFill>
          <a:blip xmlns:r="http://schemas.openxmlformats.org/officeDocument/2006/relationships" r:embed="rId1"/>
          <a:stretch>
            <a:fillRect/>
          </a:stretch>
        </a:blipFill>
      </dgm:spPr>
      <dgm:t>
        <a:bodyPr/>
        <a:lstStyle/>
        <a:p>
          <a:r>
            <a:rPr lang="es-EC">
              <a:noFill/>
            </a:rPr>
            <a:t> </a:t>
          </a:r>
        </a:p>
      </dgm:t>
    </dgm:pt>
    <dgm:pt modelId="{4C2111CF-A0A0-422C-B233-18519024EADF}" type="parTrans" cxnId="{C2A08D70-4279-43E9-A5C0-BEBCB957781D}">
      <dgm:prSet/>
      <dgm:spPr/>
      <dgm:t>
        <a:bodyPr/>
        <a:lstStyle/>
        <a:p>
          <a:endParaRPr lang="es-EC"/>
        </a:p>
      </dgm:t>
    </dgm:pt>
    <dgm:pt modelId="{3F9B4AA0-E9A1-49C5-BA82-EBDE0FB91DB6}" type="sibTrans" cxnId="{C2A08D70-4279-43E9-A5C0-BEBCB957781D}">
      <dgm:prSet/>
      <dgm:spPr/>
      <dgm:t>
        <a:bodyPr/>
        <a:lstStyle/>
        <a:p>
          <a:endParaRPr lang="es-EC"/>
        </a:p>
      </dgm:t>
    </dgm:pt>
    <dgm:pt modelId="{73763A1D-B5D4-48E5-A224-87B656D7A25C}">
      <dgm:prSet phldrT="[Texto]"/>
      <dgm:spPr/>
      <dgm:t>
        <a:bodyPr/>
        <a:lstStyle/>
        <a:p>
          <a:r>
            <a:rPr lang="es-ES_tradnl"/>
            <a:t>Este </a:t>
          </a:r>
          <a:r>
            <a:rPr lang="es-ES_tradnl" dirty="0"/>
            <a:t>proceso se realizó para valores de k-vecinos que van desde los 3 a 15 vecinos más cercanos.</a:t>
          </a:r>
          <a:endParaRPr lang="es-EC" dirty="0"/>
        </a:p>
      </dgm:t>
    </dgm:pt>
    <dgm:pt modelId="{C552421E-7E2D-46AC-A975-A3695E96FE4F}" type="parTrans" cxnId="{D9AB8425-178B-459A-BD27-69672494D414}">
      <dgm:prSet/>
      <dgm:spPr/>
      <dgm:t>
        <a:bodyPr/>
        <a:lstStyle/>
        <a:p>
          <a:endParaRPr lang="es-EC"/>
        </a:p>
      </dgm:t>
    </dgm:pt>
    <dgm:pt modelId="{4537A020-BFF9-43C6-A83E-6618E9D46317}" type="sibTrans" cxnId="{D9AB8425-178B-459A-BD27-69672494D414}">
      <dgm:prSet/>
      <dgm:spPr/>
      <dgm:t>
        <a:bodyPr/>
        <a:lstStyle/>
        <a:p>
          <a:endParaRPr lang="es-EC"/>
        </a:p>
      </dgm:t>
    </dgm:pt>
    <dgm:pt modelId="{538CBACD-F88B-48E6-801A-A60E9597ED91}" type="pres">
      <dgm:prSet presAssocID="{491D6DD3-91EF-4314-BDC8-2A012E00D30E}" presName="Name0" presStyleCnt="0">
        <dgm:presLayoutVars>
          <dgm:dir/>
          <dgm:animLvl val="lvl"/>
          <dgm:resizeHandles val="exact"/>
        </dgm:presLayoutVars>
      </dgm:prSet>
      <dgm:spPr/>
    </dgm:pt>
    <dgm:pt modelId="{C97445CE-F905-4A5E-B78E-2C858090B500}" type="pres">
      <dgm:prSet presAssocID="{73763A1D-B5D4-48E5-A224-87B656D7A25C}" presName="boxAndChildren" presStyleCnt="0"/>
      <dgm:spPr/>
    </dgm:pt>
    <dgm:pt modelId="{C9917085-0A22-4694-882E-447DB92A87F7}" type="pres">
      <dgm:prSet presAssocID="{73763A1D-B5D4-48E5-A224-87B656D7A25C}" presName="parentTextBox" presStyleLbl="node1" presStyleIdx="0" presStyleCnt="4"/>
      <dgm:spPr/>
    </dgm:pt>
    <dgm:pt modelId="{2BB326FF-82B0-4204-A851-46CC3B07CED3}" type="pres">
      <dgm:prSet presAssocID="{3F9B4AA0-E9A1-49C5-BA82-EBDE0FB91DB6}" presName="sp" presStyleCnt="0"/>
      <dgm:spPr/>
    </dgm:pt>
    <dgm:pt modelId="{CC162171-F065-4F0B-A317-BDB31F04E434}" type="pres">
      <dgm:prSet presAssocID="{958A003E-103C-49F3-9C80-D79D30CBBA3E}" presName="arrowAndChildren" presStyleCnt="0"/>
      <dgm:spPr/>
    </dgm:pt>
    <dgm:pt modelId="{A0163E2F-F811-4494-8D55-68DD9BB3A326}" type="pres">
      <dgm:prSet presAssocID="{958A003E-103C-49F3-9C80-D79D30CBBA3E}" presName="parentTextArrow" presStyleLbl="node1" presStyleIdx="1" presStyleCnt="4"/>
      <dgm:spPr/>
    </dgm:pt>
    <dgm:pt modelId="{705C948A-8B87-4BC2-AD05-F868A5227966}" type="pres">
      <dgm:prSet presAssocID="{DA43DE2F-6635-4909-A08B-F1C1BC24C844}" presName="sp" presStyleCnt="0"/>
      <dgm:spPr/>
    </dgm:pt>
    <dgm:pt modelId="{AAE5BA18-9F38-4A1F-9FF2-9585B2F67D8B}" type="pres">
      <dgm:prSet presAssocID="{9D20B46E-B195-4D77-97EF-7009CFAA643E}" presName="arrowAndChildren" presStyleCnt="0"/>
      <dgm:spPr/>
    </dgm:pt>
    <dgm:pt modelId="{78883CDD-B430-4470-9AD1-D912B045F6AB}" type="pres">
      <dgm:prSet presAssocID="{9D20B46E-B195-4D77-97EF-7009CFAA643E}" presName="parentTextArrow" presStyleLbl="node1" presStyleIdx="2" presStyleCnt="4"/>
      <dgm:spPr/>
    </dgm:pt>
    <dgm:pt modelId="{A1699484-78D4-4156-A0D0-C83A6FE7F985}" type="pres">
      <dgm:prSet presAssocID="{DBF6E6EB-D370-4D3A-B3E4-0502878D453F}" presName="sp" presStyleCnt="0"/>
      <dgm:spPr/>
    </dgm:pt>
    <dgm:pt modelId="{9FAA62DD-E9E7-4F94-B1BA-032AC15148C8}" type="pres">
      <dgm:prSet presAssocID="{40139141-9261-49E1-9973-19B6AF6D5908}" presName="arrowAndChildren" presStyleCnt="0"/>
      <dgm:spPr/>
    </dgm:pt>
    <dgm:pt modelId="{0022CCD0-6E84-46B2-8F81-E4551BFC413C}" type="pres">
      <dgm:prSet presAssocID="{40139141-9261-49E1-9973-19B6AF6D5908}" presName="parentTextArrow" presStyleLbl="node1" presStyleIdx="3" presStyleCnt="4" custLinFactNeighborX="2172" custLinFactNeighborY="-1429"/>
      <dgm:spPr/>
    </dgm:pt>
  </dgm:ptLst>
  <dgm:cxnLst>
    <dgm:cxn modelId="{8AEEEA0D-31A8-47E5-8A6D-60897C2B83ED}" type="presOf" srcId="{73763A1D-B5D4-48E5-A224-87B656D7A25C}" destId="{C9917085-0A22-4694-882E-447DB92A87F7}" srcOrd="0" destOrd="0" presId="urn:microsoft.com/office/officeart/2005/8/layout/process4"/>
    <dgm:cxn modelId="{2D818912-DC89-4A64-A781-AFDA6B97F91C}" srcId="{491D6DD3-91EF-4314-BDC8-2A012E00D30E}" destId="{9D20B46E-B195-4D77-97EF-7009CFAA643E}" srcOrd="1" destOrd="0" parTransId="{AE3D4106-2008-4EDF-A359-80F8B71567C8}" sibTransId="{DA43DE2F-6635-4909-A08B-F1C1BC24C844}"/>
    <dgm:cxn modelId="{D9AB8425-178B-459A-BD27-69672494D414}" srcId="{491D6DD3-91EF-4314-BDC8-2A012E00D30E}" destId="{73763A1D-B5D4-48E5-A224-87B656D7A25C}" srcOrd="3" destOrd="0" parTransId="{C552421E-7E2D-46AC-A975-A3695E96FE4F}" sibTransId="{4537A020-BFF9-43C6-A83E-6618E9D46317}"/>
    <dgm:cxn modelId="{E7ACA325-4209-4528-9E23-FBAA70AF57D8}" type="presOf" srcId="{40139141-9261-49E1-9973-19B6AF6D5908}" destId="{0022CCD0-6E84-46B2-8F81-E4551BFC413C}" srcOrd="0" destOrd="0" presId="urn:microsoft.com/office/officeart/2005/8/layout/process4"/>
    <dgm:cxn modelId="{20E9953C-8EEA-4D27-BD39-2085DDF86F41}" type="presOf" srcId="{491D6DD3-91EF-4314-BDC8-2A012E00D30E}" destId="{538CBACD-F88B-48E6-801A-A60E9597ED91}" srcOrd="0" destOrd="0" presId="urn:microsoft.com/office/officeart/2005/8/layout/process4"/>
    <dgm:cxn modelId="{C2A08D70-4279-43E9-A5C0-BEBCB957781D}" srcId="{491D6DD3-91EF-4314-BDC8-2A012E00D30E}" destId="{958A003E-103C-49F3-9C80-D79D30CBBA3E}" srcOrd="2" destOrd="0" parTransId="{4C2111CF-A0A0-422C-B233-18519024EADF}" sibTransId="{3F9B4AA0-E9A1-49C5-BA82-EBDE0FB91DB6}"/>
    <dgm:cxn modelId="{278420A4-E859-4739-8117-CAD307A18DEF}" type="presOf" srcId="{958A003E-103C-49F3-9C80-D79D30CBBA3E}" destId="{A0163E2F-F811-4494-8D55-68DD9BB3A326}" srcOrd="0" destOrd="0" presId="urn:microsoft.com/office/officeart/2005/8/layout/process4"/>
    <dgm:cxn modelId="{FB23EDAD-CD48-4B42-9A61-78879F4AFA5B}" srcId="{491D6DD3-91EF-4314-BDC8-2A012E00D30E}" destId="{40139141-9261-49E1-9973-19B6AF6D5908}" srcOrd="0" destOrd="0" parTransId="{DEB4B7EF-6F16-4024-A2A6-0A3A4E48F0D5}" sibTransId="{DBF6E6EB-D370-4D3A-B3E4-0502878D453F}"/>
    <dgm:cxn modelId="{3B8270D3-E293-4D34-993D-B6027BE9A416}" type="presOf" srcId="{9D20B46E-B195-4D77-97EF-7009CFAA643E}" destId="{78883CDD-B430-4470-9AD1-D912B045F6AB}" srcOrd="0" destOrd="0" presId="urn:microsoft.com/office/officeart/2005/8/layout/process4"/>
    <dgm:cxn modelId="{6266C10E-9016-4FB7-A267-39446B310E57}" type="presParOf" srcId="{538CBACD-F88B-48E6-801A-A60E9597ED91}" destId="{C97445CE-F905-4A5E-B78E-2C858090B500}" srcOrd="0" destOrd="0" presId="urn:microsoft.com/office/officeart/2005/8/layout/process4"/>
    <dgm:cxn modelId="{EF9E234B-CB4A-49C0-9DE2-64F7DD781EBD}" type="presParOf" srcId="{C97445CE-F905-4A5E-B78E-2C858090B500}" destId="{C9917085-0A22-4694-882E-447DB92A87F7}" srcOrd="0" destOrd="0" presId="urn:microsoft.com/office/officeart/2005/8/layout/process4"/>
    <dgm:cxn modelId="{F8D5E08F-5A83-4221-8AAC-DBE9CCFFA6C3}" type="presParOf" srcId="{538CBACD-F88B-48E6-801A-A60E9597ED91}" destId="{2BB326FF-82B0-4204-A851-46CC3B07CED3}" srcOrd="1" destOrd="0" presId="urn:microsoft.com/office/officeart/2005/8/layout/process4"/>
    <dgm:cxn modelId="{0C02A270-C404-4A99-A0AD-E2656AB3407C}" type="presParOf" srcId="{538CBACD-F88B-48E6-801A-A60E9597ED91}" destId="{CC162171-F065-4F0B-A317-BDB31F04E434}" srcOrd="2" destOrd="0" presId="urn:microsoft.com/office/officeart/2005/8/layout/process4"/>
    <dgm:cxn modelId="{181D9180-36CD-4F63-A176-A5BC84E3E32A}" type="presParOf" srcId="{CC162171-F065-4F0B-A317-BDB31F04E434}" destId="{A0163E2F-F811-4494-8D55-68DD9BB3A326}" srcOrd="0" destOrd="0" presId="urn:microsoft.com/office/officeart/2005/8/layout/process4"/>
    <dgm:cxn modelId="{EAA7D981-C2DB-41CC-BB2C-9882A423AFE8}" type="presParOf" srcId="{538CBACD-F88B-48E6-801A-A60E9597ED91}" destId="{705C948A-8B87-4BC2-AD05-F868A5227966}" srcOrd="3" destOrd="0" presId="urn:microsoft.com/office/officeart/2005/8/layout/process4"/>
    <dgm:cxn modelId="{FE8317FE-7A9A-4E55-93E1-CB1EFDD7E3D4}" type="presParOf" srcId="{538CBACD-F88B-48E6-801A-A60E9597ED91}" destId="{AAE5BA18-9F38-4A1F-9FF2-9585B2F67D8B}" srcOrd="4" destOrd="0" presId="urn:microsoft.com/office/officeart/2005/8/layout/process4"/>
    <dgm:cxn modelId="{400A95D6-88C6-4A0D-8790-C086A7C7B8B2}" type="presParOf" srcId="{AAE5BA18-9F38-4A1F-9FF2-9585B2F67D8B}" destId="{78883CDD-B430-4470-9AD1-D912B045F6AB}" srcOrd="0" destOrd="0" presId="urn:microsoft.com/office/officeart/2005/8/layout/process4"/>
    <dgm:cxn modelId="{1D61E12D-FF92-4050-8D05-2FB7C64DF63F}" type="presParOf" srcId="{538CBACD-F88B-48E6-801A-A60E9597ED91}" destId="{A1699484-78D4-4156-A0D0-C83A6FE7F985}" srcOrd="5" destOrd="0" presId="urn:microsoft.com/office/officeart/2005/8/layout/process4"/>
    <dgm:cxn modelId="{63FAFFD2-E162-4320-A6F2-E3EFC48C5876}" type="presParOf" srcId="{538CBACD-F88B-48E6-801A-A60E9597ED91}" destId="{9FAA62DD-E9E7-4F94-B1BA-032AC15148C8}" srcOrd="6" destOrd="0" presId="urn:microsoft.com/office/officeart/2005/8/layout/process4"/>
    <dgm:cxn modelId="{29441654-1FCD-40AE-87F4-37C27399BB5E}" type="presParOf" srcId="{9FAA62DD-E9E7-4F94-B1BA-032AC15148C8}" destId="{0022CCD0-6E84-46B2-8F81-E4551BFC413C}" srcOrd="0" destOrd="0" presId="urn:microsoft.com/office/officeart/2005/8/layout/process4"/>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DDCDDD"/>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552579"/>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9222406B-22D5-4669-9F7B-3440DA9DF2B0}"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es-EC"/>
        </a:p>
      </dgm:t>
    </dgm:pt>
    <dgm:pt modelId="{0C3B9A10-5E64-4C5E-9A59-2ECAF03401B0}">
      <dgm:prSet phldrT="[Texto]"/>
      <dgm:spPr/>
      <dgm:t>
        <a:bodyPr/>
        <a:lstStyle/>
        <a:p>
          <a:r>
            <a:rPr lang="es-ES_tradnl" dirty="0"/>
            <a:t>En base a la metodología descrita anteriormente para el desarrollo del sistema de reconocimiento de patrones de estrés se seleccionaron los clasificadores con una precisión Acc mayor a 0.65. </a:t>
          </a:r>
          <a:endParaRPr lang="es-EC" dirty="0"/>
        </a:p>
      </dgm:t>
    </dgm:pt>
    <dgm:pt modelId="{01BC4F9D-18FD-44C9-B205-522760FEA3F1}" type="parTrans" cxnId="{7D8430CA-5D6B-48B0-B8C9-56153EFD1598}">
      <dgm:prSet/>
      <dgm:spPr/>
      <dgm:t>
        <a:bodyPr/>
        <a:lstStyle/>
        <a:p>
          <a:endParaRPr lang="es-EC"/>
        </a:p>
      </dgm:t>
    </dgm:pt>
    <dgm:pt modelId="{E34C2609-79F7-4CF3-AD1A-087631484161}" type="sibTrans" cxnId="{7D8430CA-5D6B-48B0-B8C9-56153EFD1598}">
      <dgm:prSet/>
      <dgm:spPr/>
      <dgm:t>
        <a:bodyPr/>
        <a:lstStyle/>
        <a:p>
          <a:endParaRPr lang="es-EC"/>
        </a:p>
      </dgm:t>
    </dgm:pt>
    <dgm:pt modelId="{C4F625A6-334E-454E-AB8D-583A2FF5DD8F}">
      <dgm:prSet phldrT="[Texto]"/>
      <dgm:spPr/>
      <dgm:t>
        <a:bodyPr/>
        <a:lstStyle/>
        <a:p>
          <a:r>
            <a:rPr lang="es-ES_tradnl" dirty="0"/>
            <a:t>En la </a:t>
          </a:r>
          <a:r>
            <a:rPr lang="es-ES" dirty="0"/>
            <a:t>Tabla </a:t>
          </a:r>
          <a:r>
            <a:rPr lang="es-ES_tradnl" dirty="0"/>
            <a:t>se presenta los 10 resultados más altos de entrenamiento y validación del sistema de reconocimiento de patrones para cada una de las combinaciones en los intervalos de 0 a 60, 60 a 120 y 120 a 180 segundos.</a:t>
          </a:r>
          <a:endParaRPr lang="es-EC" dirty="0"/>
        </a:p>
      </dgm:t>
    </dgm:pt>
    <dgm:pt modelId="{F901A2FC-9C98-403A-9FFA-DD01B774EAFF}" type="parTrans" cxnId="{02AA3CA3-8935-4E04-8E2F-CF535ADF3A62}">
      <dgm:prSet/>
      <dgm:spPr/>
      <dgm:t>
        <a:bodyPr/>
        <a:lstStyle/>
        <a:p>
          <a:endParaRPr lang="es-EC"/>
        </a:p>
      </dgm:t>
    </dgm:pt>
    <dgm:pt modelId="{611D08BF-7CC8-4B79-9624-B7CBE7396DB1}" type="sibTrans" cxnId="{02AA3CA3-8935-4E04-8E2F-CF535ADF3A62}">
      <dgm:prSet/>
      <dgm:spPr/>
      <dgm:t>
        <a:bodyPr/>
        <a:lstStyle/>
        <a:p>
          <a:endParaRPr lang="es-EC"/>
        </a:p>
      </dgm:t>
    </dgm:pt>
    <dgm:pt modelId="{0C25E248-FA01-4643-99AF-671559A31C5A}" type="pres">
      <dgm:prSet presAssocID="{9222406B-22D5-4669-9F7B-3440DA9DF2B0}" presName="linear" presStyleCnt="0">
        <dgm:presLayoutVars>
          <dgm:animLvl val="lvl"/>
          <dgm:resizeHandles val="exact"/>
        </dgm:presLayoutVars>
      </dgm:prSet>
      <dgm:spPr/>
    </dgm:pt>
    <dgm:pt modelId="{2B4A488B-D1F3-49B8-A649-0109846E42A3}" type="pres">
      <dgm:prSet presAssocID="{0C3B9A10-5E64-4C5E-9A59-2ECAF03401B0}" presName="parentText" presStyleLbl="node1" presStyleIdx="0" presStyleCnt="2">
        <dgm:presLayoutVars>
          <dgm:chMax val="0"/>
          <dgm:bulletEnabled val="1"/>
        </dgm:presLayoutVars>
      </dgm:prSet>
      <dgm:spPr/>
    </dgm:pt>
    <dgm:pt modelId="{B2F6828A-4B60-43D3-966A-7C5753806F04}" type="pres">
      <dgm:prSet presAssocID="{E34C2609-79F7-4CF3-AD1A-087631484161}" presName="spacer" presStyleCnt="0"/>
      <dgm:spPr/>
    </dgm:pt>
    <dgm:pt modelId="{27B7FA92-98D5-4CEF-8DAB-7C48B89959DA}" type="pres">
      <dgm:prSet presAssocID="{C4F625A6-334E-454E-AB8D-583A2FF5DD8F}" presName="parentText" presStyleLbl="node1" presStyleIdx="1" presStyleCnt="2">
        <dgm:presLayoutVars>
          <dgm:chMax val="0"/>
          <dgm:bulletEnabled val="1"/>
        </dgm:presLayoutVars>
      </dgm:prSet>
      <dgm:spPr/>
    </dgm:pt>
  </dgm:ptLst>
  <dgm:cxnLst>
    <dgm:cxn modelId="{4C521F36-3C31-4F20-A040-9187612659B8}" type="presOf" srcId="{C4F625A6-334E-454E-AB8D-583A2FF5DD8F}" destId="{27B7FA92-98D5-4CEF-8DAB-7C48B89959DA}" srcOrd="0" destOrd="0" presId="urn:microsoft.com/office/officeart/2005/8/layout/vList2"/>
    <dgm:cxn modelId="{02AA3CA3-8935-4E04-8E2F-CF535ADF3A62}" srcId="{9222406B-22D5-4669-9F7B-3440DA9DF2B0}" destId="{C4F625A6-334E-454E-AB8D-583A2FF5DD8F}" srcOrd="1" destOrd="0" parTransId="{F901A2FC-9C98-403A-9FFA-DD01B774EAFF}" sibTransId="{611D08BF-7CC8-4B79-9624-B7CBE7396DB1}"/>
    <dgm:cxn modelId="{7D8430CA-5D6B-48B0-B8C9-56153EFD1598}" srcId="{9222406B-22D5-4669-9F7B-3440DA9DF2B0}" destId="{0C3B9A10-5E64-4C5E-9A59-2ECAF03401B0}" srcOrd="0" destOrd="0" parTransId="{01BC4F9D-18FD-44C9-B205-522760FEA3F1}" sibTransId="{E34C2609-79F7-4CF3-AD1A-087631484161}"/>
    <dgm:cxn modelId="{0205FFD3-5BB2-442A-A40A-DDC57F8F573B}" type="presOf" srcId="{0C3B9A10-5E64-4C5E-9A59-2ECAF03401B0}" destId="{2B4A488B-D1F3-49B8-A649-0109846E42A3}" srcOrd="0" destOrd="0" presId="urn:microsoft.com/office/officeart/2005/8/layout/vList2"/>
    <dgm:cxn modelId="{6F61C2EB-9DB2-4451-81D7-61358AB8BF61}" type="presOf" srcId="{9222406B-22D5-4669-9F7B-3440DA9DF2B0}" destId="{0C25E248-FA01-4643-99AF-671559A31C5A}" srcOrd="0" destOrd="0" presId="urn:microsoft.com/office/officeart/2005/8/layout/vList2"/>
    <dgm:cxn modelId="{160A3F8B-C094-4233-9699-932E0330E1C3}" type="presParOf" srcId="{0C25E248-FA01-4643-99AF-671559A31C5A}" destId="{2B4A488B-D1F3-49B8-A649-0109846E42A3}" srcOrd="0" destOrd="0" presId="urn:microsoft.com/office/officeart/2005/8/layout/vList2"/>
    <dgm:cxn modelId="{C9DE6AEB-EA1B-401B-8F53-1B321EE1E4A2}" type="presParOf" srcId="{0C25E248-FA01-4643-99AF-671559A31C5A}" destId="{B2F6828A-4B60-43D3-966A-7C5753806F04}" srcOrd="1" destOrd="0" presId="urn:microsoft.com/office/officeart/2005/8/layout/vList2"/>
    <dgm:cxn modelId="{908C824C-4D37-4129-9042-A227017C3A77}" type="presParOf" srcId="{0C25E248-FA01-4643-99AF-671559A31C5A}" destId="{27B7FA92-98D5-4CEF-8DAB-7C48B89959DA}" srcOrd="2" destOrd="0" presId="urn:microsoft.com/office/officeart/2005/8/layout/vList2"/>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A2FD42B6-93AA-44AF-B46C-950631D0A0AE}" type="doc">
      <dgm:prSet loTypeId="urn:microsoft.com/office/officeart/2008/layout/VerticalCurvedList" loCatId="list" qsTypeId="urn:microsoft.com/office/officeart/2005/8/quickstyle/simple1" qsCatId="simple" csTypeId="urn:microsoft.com/office/officeart/2005/8/colors/accent0_3" csCatId="mainScheme" phldr="1"/>
      <dgm:spPr/>
      <dgm:t>
        <a:bodyPr/>
        <a:lstStyle/>
        <a:p>
          <a:endParaRPr lang="es-EC"/>
        </a:p>
      </dgm:t>
    </dgm:pt>
    <dgm:pt modelId="{B62A2DF5-0E6E-494C-8965-7CA9618063A6}">
      <dgm:prSet phldrT="[Texto]"/>
      <dgm:spPr/>
      <dgm:t>
        <a:bodyPr/>
        <a:lstStyle/>
        <a:p>
          <a:r>
            <a:rPr lang="es-ES" dirty="0"/>
            <a:t>Técnicas de respiración	</a:t>
          </a:r>
          <a:endParaRPr lang="es-EC" b="0" dirty="0">
            <a:latin typeface="Arial" panose="020B0604020202020204" pitchFamily="34" charset="0"/>
            <a:cs typeface="Arial" panose="020B0604020202020204" pitchFamily="34" charset="0"/>
          </a:endParaRPr>
        </a:p>
      </dgm:t>
    </dgm:pt>
    <dgm:pt modelId="{3A42BE20-0A87-42BA-ABBC-3C26CCAFA22D}" type="parTrans" cxnId="{84D92DC3-1779-4B41-A46B-9BA5A903C171}">
      <dgm:prSet/>
      <dgm:spPr/>
      <dgm:t>
        <a:bodyPr/>
        <a:lstStyle/>
        <a:p>
          <a:endParaRPr lang="es-EC">
            <a:latin typeface="Arial" panose="020B0604020202020204" pitchFamily="34" charset="0"/>
            <a:cs typeface="Arial" panose="020B0604020202020204" pitchFamily="34" charset="0"/>
          </a:endParaRPr>
        </a:p>
      </dgm:t>
    </dgm:pt>
    <dgm:pt modelId="{5DF2A2D2-E6AA-4D13-822B-9DC931A59CBF}" type="sibTrans" cxnId="{84D92DC3-1779-4B41-A46B-9BA5A903C171}">
      <dgm:prSet/>
      <dgm:spPr/>
      <dgm:t>
        <a:bodyPr/>
        <a:lstStyle/>
        <a:p>
          <a:endParaRPr lang="es-EC">
            <a:latin typeface="Arial" panose="020B0604020202020204" pitchFamily="34" charset="0"/>
            <a:cs typeface="Arial" panose="020B0604020202020204" pitchFamily="34" charset="0"/>
          </a:endParaRPr>
        </a:p>
      </dgm:t>
    </dgm:pt>
    <dgm:pt modelId="{5D5408AD-E98E-442E-8413-A0C55E2CC788}">
      <dgm:prSet/>
      <dgm:spPr/>
      <dgm:t>
        <a:bodyPr/>
        <a:lstStyle/>
        <a:p>
          <a:r>
            <a:rPr lang="es-ES" i="0" dirty="0"/>
            <a:t>Interfaz de calibración</a:t>
          </a:r>
          <a:endParaRPr lang="es-EC" i="1" dirty="0"/>
        </a:p>
      </dgm:t>
    </dgm:pt>
    <dgm:pt modelId="{6E6575FB-EDB0-4F03-9807-D2389BBC549A}" type="parTrans" cxnId="{3F0FEEF1-5078-4C70-ADF5-534E408EE246}">
      <dgm:prSet/>
      <dgm:spPr/>
      <dgm:t>
        <a:bodyPr/>
        <a:lstStyle/>
        <a:p>
          <a:endParaRPr lang="es-EC"/>
        </a:p>
      </dgm:t>
    </dgm:pt>
    <dgm:pt modelId="{0ECFF629-2700-47BB-B845-29873911F26B}" type="sibTrans" cxnId="{3F0FEEF1-5078-4C70-ADF5-534E408EE246}">
      <dgm:prSet/>
      <dgm:spPr/>
      <dgm:t>
        <a:bodyPr/>
        <a:lstStyle/>
        <a:p>
          <a:endParaRPr lang="es-EC"/>
        </a:p>
      </dgm:t>
    </dgm:pt>
    <dgm:pt modelId="{78633897-95B1-4FE7-A721-03747219102A}">
      <dgm:prSet/>
      <dgm:spPr/>
      <dgm:t>
        <a:bodyPr/>
        <a:lstStyle/>
        <a:p>
          <a:r>
            <a:rPr lang="es-ES" dirty="0"/>
            <a:t>Prueba y resultados del sistema SMCE</a:t>
          </a:r>
          <a:endParaRPr lang="es-EC" dirty="0"/>
        </a:p>
      </dgm:t>
    </dgm:pt>
    <dgm:pt modelId="{5EF4B78C-64F3-4E85-9012-995C9C11438B}" type="parTrans" cxnId="{CF7F81CA-9096-45FF-A882-3BA4C43ABC01}">
      <dgm:prSet/>
      <dgm:spPr/>
      <dgm:t>
        <a:bodyPr/>
        <a:lstStyle/>
        <a:p>
          <a:endParaRPr lang="es-EC"/>
        </a:p>
      </dgm:t>
    </dgm:pt>
    <dgm:pt modelId="{38813B46-C967-46E8-B8CD-B6A9B209705B}" type="sibTrans" cxnId="{CF7F81CA-9096-45FF-A882-3BA4C43ABC01}">
      <dgm:prSet/>
      <dgm:spPr/>
      <dgm:t>
        <a:bodyPr/>
        <a:lstStyle/>
        <a:p>
          <a:endParaRPr lang="es-EC"/>
        </a:p>
      </dgm:t>
    </dgm:pt>
    <dgm:pt modelId="{951DC299-3474-43F3-87CF-EEB095E01825}">
      <dgm:prSet/>
      <dgm:spPr/>
      <dgm:t>
        <a:bodyPr/>
        <a:lstStyle/>
        <a:p>
          <a:r>
            <a:rPr lang="es-ES" i="0" dirty="0"/>
            <a:t>Software del dispositivo móvil SMCE</a:t>
          </a:r>
          <a:endParaRPr lang="es-EC" i="1" dirty="0"/>
        </a:p>
      </dgm:t>
    </dgm:pt>
    <dgm:pt modelId="{65807C4C-C666-446F-B9C3-B8C528F53DAE}" type="sibTrans" cxnId="{F028AC4E-C992-4F6E-B0AD-47719D14EF92}">
      <dgm:prSet/>
      <dgm:spPr/>
      <dgm:t>
        <a:bodyPr/>
        <a:lstStyle/>
        <a:p>
          <a:endParaRPr lang="es-EC"/>
        </a:p>
      </dgm:t>
    </dgm:pt>
    <dgm:pt modelId="{666B5B17-4077-4FD7-B074-7E54913D54F8}" type="parTrans" cxnId="{F028AC4E-C992-4F6E-B0AD-47719D14EF92}">
      <dgm:prSet/>
      <dgm:spPr/>
      <dgm:t>
        <a:bodyPr/>
        <a:lstStyle/>
        <a:p>
          <a:endParaRPr lang="es-EC"/>
        </a:p>
      </dgm:t>
    </dgm:pt>
    <dgm:pt modelId="{4DFCE240-7055-44DE-9E66-4977602284FF}" type="pres">
      <dgm:prSet presAssocID="{A2FD42B6-93AA-44AF-B46C-950631D0A0AE}" presName="Name0" presStyleCnt="0">
        <dgm:presLayoutVars>
          <dgm:chMax val="7"/>
          <dgm:chPref val="7"/>
          <dgm:dir/>
        </dgm:presLayoutVars>
      </dgm:prSet>
      <dgm:spPr/>
    </dgm:pt>
    <dgm:pt modelId="{ED0E8BD1-F664-4E5E-8427-063F09DBB0CC}" type="pres">
      <dgm:prSet presAssocID="{A2FD42B6-93AA-44AF-B46C-950631D0A0AE}" presName="Name1" presStyleCnt="0"/>
      <dgm:spPr/>
    </dgm:pt>
    <dgm:pt modelId="{C9B579E8-4AEA-4CA4-ADBD-2AF5C1C3CC06}" type="pres">
      <dgm:prSet presAssocID="{A2FD42B6-93AA-44AF-B46C-950631D0A0AE}" presName="cycle" presStyleCnt="0"/>
      <dgm:spPr/>
    </dgm:pt>
    <dgm:pt modelId="{00CB884E-06AD-4AAB-91D0-C47DF143F74D}" type="pres">
      <dgm:prSet presAssocID="{A2FD42B6-93AA-44AF-B46C-950631D0A0AE}" presName="srcNode" presStyleLbl="node1" presStyleIdx="0" presStyleCnt="4"/>
      <dgm:spPr/>
    </dgm:pt>
    <dgm:pt modelId="{EC53B4F6-4569-43E3-BF1C-4518067197F6}" type="pres">
      <dgm:prSet presAssocID="{A2FD42B6-93AA-44AF-B46C-950631D0A0AE}" presName="conn" presStyleLbl="parChTrans1D2" presStyleIdx="0" presStyleCnt="1"/>
      <dgm:spPr/>
    </dgm:pt>
    <dgm:pt modelId="{7A8E235D-DA1D-4688-82EC-191E1DDDFC5E}" type="pres">
      <dgm:prSet presAssocID="{A2FD42B6-93AA-44AF-B46C-950631D0A0AE}" presName="extraNode" presStyleLbl="node1" presStyleIdx="0" presStyleCnt="4"/>
      <dgm:spPr/>
    </dgm:pt>
    <dgm:pt modelId="{7914139F-A9A0-4B49-AD89-E9CA5CFDA1C0}" type="pres">
      <dgm:prSet presAssocID="{A2FD42B6-93AA-44AF-B46C-950631D0A0AE}" presName="dstNode" presStyleLbl="node1" presStyleIdx="0" presStyleCnt="4"/>
      <dgm:spPr/>
    </dgm:pt>
    <dgm:pt modelId="{37FD1EEB-0DBB-4172-A022-078BF673DCA4}" type="pres">
      <dgm:prSet presAssocID="{B62A2DF5-0E6E-494C-8965-7CA9618063A6}" presName="text_1" presStyleLbl="node1" presStyleIdx="0" presStyleCnt="4">
        <dgm:presLayoutVars>
          <dgm:bulletEnabled val="1"/>
        </dgm:presLayoutVars>
      </dgm:prSet>
      <dgm:spPr/>
    </dgm:pt>
    <dgm:pt modelId="{1FEED484-1913-4363-9E45-FE3A0969B5BA}" type="pres">
      <dgm:prSet presAssocID="{B62A2DF5-0E6E-494C-8965-7CA9618063A6}" presName="accent_1" presStyleCnt="0"/>
      <dgm:spPr/>
    </dgm:pt>
    <dgm:pt modelId="{3FA511BA-F613-4507-9260-C557BCE9D0C5}" type="pres">
      <dgm:prSet presAssocID="{B62A2DF5-0E6E-494C-8965-7CA9618063A6}" presName="accentRepeatNode" presStyleLbl="solidFgAcc1" presStyleIdx="0" presStyleCnt="4"/>
      <dgm:spPr/>
    </dgm:pt>
    <dgm:pt modelId="{9CD4D48C-B37B-469C-8F30-FC82050F12C6}" type="pres">
      <dgm:prSet presAssocID="{5D5408AD-E98E-442E-8413-A0C55E2CC788}" presName="text_2" presStyleLbl="node1" presStyleIdx="1" presStyleCnt="4">
        <dgm:presLayoutVars>
          <dgm:bulletEnabled val="1"/>
        </dgm:presLayoutVars>
      </dgm:prSet>
      <dgm:spPr/>
    </dgm:pt>
    <dgm:pt modelId="{595575DC-72A0-4A7E-A292-689305B1CDC4}" type="pres">
      <dgm:prSet presAssocID="{5D5408AD-E98E-442E-8413-A0C55E2CC788}" presName="accent_2" presStyleCnt="0"/>
      <dgm:spPr/>
    </dgm:pt>
    <dgm:pt modelId="{EEB7E234-6F5E-4F9F-AB98-8EF9CFA64A49}" type="pres">
      <dgm:prSet presAssocID="{5D5408AD-E98E-442E-8413-A0C55E2CC788}" presName="accentRepeatNode" presStyleLbl="solidFgAcc1" presStyleIdx="1" presStyleCnt="4"/>
      <dgm:spPr/>
    </dgm:pt>
    <dgm:pt modelId="{49825885-F759-4F72-A2C6-4C1337F3E98D}" type="pres">
      <dgm:prSet presAssocID="{951DC299-3474-43F3-87CF-EEB095E01825}" presName="text_3" presStyleLbl="node1" presStyleIdx="2" presStyleCnt="4">
        <dgm:presLayoutVars>
          <dgm:bulletEnabled val="1"/>
        </dgm:presLayoutVars>
      </dgm:prSet>
      <dgm:spPr/>
    </dgm:pt>
    <dgm:pt modelId="{252BDE00-2442-4470-8F74-BA09E45AEEFB}" type="pres">
      <dgm:prSet presAssocID="{951DC299-3474-43F3-87CF-EEB095E01825}" presName="accent_3" presStyleCnt="0"/>
      <dgm:spPr/>
    </dgm:pt>
    <dgm:pt modelId="{877E5E8A-1B14-42E3-9D9F-788E35CF91B7}" type="pres">
      <dgm:prSet presAssocID="{951DC299-3474-43F3-87CF-EEB095E01825}" presName="accentRepeatNode" presStyleLbl="solidFgAcc1" presStyleIdx="2" presStyleCnt="4"/>
      <dgm:spPr/>
    </dgm:pt>
    <dgm:pt modelId="{950E4ED8-9924-4616-A3F4-9555B6BAF579}" type="pres">
      <dgm:prSet presAssocID="{78633897-95B1-4FE7-A721-03747219102A}" presName="text_4" presStyleLbl="node1" presStyleIdx="3" presStyleCnt="4">
        <dgm:presLayoutVars>
          <dgm:bulletEnabled val="1"/>
        </dgm:presLayoutVars>
      </dgm:prSet>
      <dgm:spPr/>
    </dgm:pt>
    <dgm:pt modelId="{BB564612-D546-40B3-9FFE-8E7B5885C28F}" type="pres">
      <dgm:prSet presAssocID="{78633897-95B1-4FE7-A721-03747219102A}" presName="accent_4" presStyleCnt="0"/>
      <dgm:spPr/>
    </dgm:pt>
    <dgm:pt modelId="{31940FFB-99F0-4A4B-9756-F03637FC485B}" type="pres">
      <dgm:prSet presAssocID="{78633897-95B1-4FE7-A721-03747219102A}" presName="accentRepeatNode" presStyleLbl="solidFgAcc1" presStyleIdx="3" presStyleCnt="4"/>
      <dgm:spPr/>
    </dgm:pt>
  </dgm:ptLst>
  <dgm:cxnLst>
    <dgm:cxn modelId="{15F3470C-B981-47A6-9093-5B7EF6536299}" type="presOf" srcId="{951DC299-3474-43F3-87CF-EEB095E01825}" destId="{49825885-F759-4F72-A2C6-4C1337F3E98D}" srcOrd="0" destOrd="0" presId="urn:microsoft.com/office/officeart/2008/layout/VerticalCurvedList"/>
    <dgm:cxn modelId="{0F947F19-0EDF-481D-98A9-3060F6A2D4AD}" type="presOf" srcId="{5D5408AD-E98E-442E-8413-A0C55E2CC788}" destId="{9CD4D48C-B37B-469C-8F30-FC82050F12C6}" srcOrd="0" destOrd="0" presId="urn:microsoft.com/office/officeart/2008/layout/VerticalCurvedList"/>
    <dgm:cxn modelId="{17594E5F-CF08-4F8C-A063-2757CF9DEE29}" type="presOf" srcId="{B62A2DF5-0E6E-494C-8965-7CA9618063A6}" destId="{37FD1EEB-0DBB-4172-A022-078BF673DCA4}" srcOrd="0" destOrd="0" presId="urn:microsoft.com/office/officeart/2008/layout/VerticalCurvedList"/>
    <dgm:cxn modelId="{F028AC4E-C992-4F6E-B0AD-47719D14EF92}" srcId="{A2FD42B6-93AA-44AF-B46C-950631D0A0AE}" destId="{951DC299-3474-43F3-87CF-EEB095E01825}" srcOrd="2" destOrd="0" parTransId="{666B5B17-4077-4FD7-B074-7E54913D54F8}" sibTransId="{65807C4C-C666-446F-B9C3-B8C528F53DAE}"/>
    <dgm:cxn modelId="{D0ECC67E-4FC7-4CB9-9AD7-B42D0FA1B7D0}" type="presOf" srcId="{78633897-95B1-4FE7-A721-03747219102A}" destId="{950E4ED8-9924-4616-A3F4-9555B6BAF579}" srcOrd="0" destOrd="0" presId="urn:microsoft.com/office/officeart/2008/layout/VerticalCurvedList"/>
    <dgm:cxn modelId="{4AF803A9-28E0-4B1E-9251-AE99A74B30CD}" type="presOf" srcId="{A2FD42B6-93AA-44AF-B46C-950631D0A0AE}" destId="{4DFCE240-7055-44DE-9E66-4977602284FF}" srcOrd="0" destOrd="0" presId="urn:microsoft.com/office/officeart/2008/layout/VerticalCurvedList"/>
    <dgm:cxn modelId="{84D92DC3-1779-4B41-A46B-9BA5A903C171}" srcId="{A2FD42B6-93AA-44AF-B46C-950631D0A0AE}" destId="{B62A2DF5-0E6E-494C-8965-7CA9618063A6}" srcOrd="0" destOrd="0" parTransId="{3A42BE20-0A87-42BA-ABBC-3C26CCAFA22D}" sibTransId="{5DF2A2D2-E6AA-4D13-822B-9DC931A59CBF}"/>
    <dgm:cxn modelId="{CF7F81CA-9096-45FF-A882-3BA4C43ABC01}" srcId="{A2FD42B6-93AA-44AF-B46C-950631D0A0AE}" destId="{78633897-95B1-4FE7-A721-03747219102A}" srcOrd="3" destOrd="0" parTransId="{5EF4B78C-64F3-4E85-9012-995C9C11438B}" sibTransId="{38813B46-C967-46E8-B8CD-B6A9B209705B}"/>
    <dgm:cxn modelId="{AB1907EB-F1CF-490C-8D8F-F561833DD687}" type="presOf" srcId="{5DF2A2D2-E6AA-4D13-822B-9DC931A59CBF}" destId="{EC53B4F6-4569-43E3-BF1C-4518067197F6}" srcOrd="0" destOrd="0" presId="urn:microsoft.com/office/officeart/2008/layout/VerticalCurvedList"/>
    <dgm:cxn modelId="{3F0FEEF1-5078-4C70-ADF5-534E408EE246}" srcId="{A2FD42B6-93AA-44AF-B46C-950631D0A0AE}" destId="{5D5408AD-E98E-442E-8413-A0C55E2CC788}" srcOrd="1" destOrd="0" parTransId="{6E6575FB-EDB0-4F03-9807-D2389BBC549A}" sibTransId="{0ECFF629-2700-47BB-B845-29873911F26B}"/>
    <dgm:cxn modelId="{ADB3CFFD-07B6-494E-919D-517343A73915}" type="presParOf" srcId="{4DFCE240-7055-44DE-9E66-4977602284FF}" destId="{ED0E8BD1-F664-4E5E-8427-063F09DBB0CC}" srcOrd="0" destOrd="0" presId="urn:microsoft.com/office/officeart/2008/layout/VerticalCurvedList"/>
    <dgm:cxn modelId="{F1E12ED2-8A12-460A-A85F-F3EE3EE810A0}" type="presParOf" srcId="{ED0E8BD1-F664-4E5E-8427-063F09DBB0CC}" destId="{C9B579E8-4AEA-4CA4-ADBD-2AF5C1C3CC06}" srcOrd="0" destOrd="0" presId="urn:microsoft.com/office/officeart/2008/layout/VerticalCurvedList"/>
    <dgm:cxn modelId="{AC727714-C15F-45E6-898D-3A50386F9AB4}" type="presParOf" srcId="{C9B579E8-4AEA-4CA4-ADBD-2AF5C1C3CC06}" destId="{00CB884E-06AD-4AAB-91D0-C47DF143F74D}" srcOrd="0" destOrd="0" presId="urn:microsoft.com/office/officeart/2008/layout/VerticalCurvedList"/>
    <dgm:cxn modelId="{44AAFD13-ED48-4077-BCF7-0303FADBC84B}" type="presParOf" srcId="{C9B579E8-4AEA-4CA4-ADBD-2AF5C1C3CC06}" destId="{EC53B4F6-4569-43E3-BF1C-4518067197F6}" srcOrd="1" destOrd="0" presId="urn:microsoft.com/office/officeart/2008/layout/VerticalCurvedList"/>
    <dgm:cxn modelId="{A954A634-46AE-4E29-8B6D-119C6800ED2C}" type="presParOf" srcId="{C9B579E8-4AEA-4CA4-ADBD-2AF5C1C3CC06}" destId="{7A8E235D-DA1D-4688-82EC-191E1DDDFC5E}" srcOrd="2" destOrd="0" presId="urn:microsoft.com/office/officeart/2008/layout/VerticalCurvedList"/>
    <dgm:cxn modelId="{75F4968F-EE30-49BB-A5B2-209B2717D4E9}" type="presParOf" srcId="{C9B579E8-4AEA-4CA4-ADBD-2AF5C1C3CC06}" destId="{7914139F-A9A0-4B49-AD89-E9CA5CFDA1C0}" srcOrd="3" destOrd="0" presId="urn:microsoft.com/office/officeart/2008/layout/VerticalCurvedList"/>
    <dgm:cxn modelId="{4DCAC9FE-ECD5-460F-A79D-6EA939A7D90D}" type="presParOf" srcId="{ED0E8BD1-F664-4E5E-8427-063F09DBB0CC}" destId="{37FD1EEB-0DBB-4172-A022-078BF673DCA4}" srcOrd="1" destOrd="0" presId="urn:microsoft.com/office/officeart/2008/layout/VerticalCurvedList"/>
    <dgm:cxn modelId="{6D95B915-DD21-4564-BE84-D731012478E8}" type="presParOf" srcId="{ED0E8BD1-F664-4E5E-8427-063F09DBB0CC}" destId="{1FEED484-1913-4363-9E45-FE3A0969B5BA}" srcOrd="2" destOrd="0" presId="urn:microsoft.com/office/officeart/2008/layout/VerticalCurvedList"/>
    <dgm:cxn modelId="{1DB33D44-6641-4DE8-B8C1-43C634C54B12}" type="presParOf" srcId="{1FEED484-1913-4363-9E45-FE3A0969B5BA}" destId="{3FA511BA-F613-4507-9260-C557BCE9D0C5}" srcOrd="0" destOrd="0" presId="urn:microsoft.com/office/officeart/2008/layout/VerticalCurvedList"/>
    <dgm:cxn modelId="{4E22EAFD-34CF-4720-A901-77EFDE9E84A6}" type="presParOf" srcId="{ED0E8BD1-F664-4E5E-8427-063F09DBB0CC}" destId="{9CD4D48C-B37B-469C-8F30-FC82050F12C6}" srcOrd="3" destOrd="0" presId="urn:microsoft.com/office/officeart/2008/layout/VerticalCurvedList"/>
    <dgm:cxn modelId="{896603AA-83AC-4A10-AC16-5CDB9CDEC433}" type="presParOf" srcId="{ED0E8BD1-F664-4E5E-8427-063F09DBB0CC}" destId="{595575DC-72A0-4A7E-A292-689305B1CDC4}" srcOrd="4" destOrd="0" presId="urn:microsoft.com/office/officeart/2008/layout/VerticalCurvedList"/>
    <dgm:cxn modelId="{4A6E3FC9-3B64-4887-88A5-032440004680}" type="presParOf" srcId="{595575DC-72A0-4A7E-A292-689305B1CDC4}" destId="{EEB7E234-6F5E-4F9F-AB98-8EF9CFA64A49}" srcOrd="0" destOrd="0" presId="urn:microsoft.com/office/officeart/2008/layout/VerticalCurvedList"/>
    <dgm:cxn modelId="{B0D9D7AD-0001-4AF7-8B8D-51EE25E1C00A}" type="presParOf" srcId="{ED0E8BD1-F664-4E5E-8427-063F09DBB0CC}" destId="{49825885-F759-4F72-A2C6-4C1337F3E98D}" srcOrd="5" destOrd="0" presId="urn:microsoft.com/office/officeart/2008/layout/VerticalCurvedList"/>
    <dgm:cxn modelId="{A5D0E8E3-081D-45E9-A3F0-735CDB157475}" type="presParOf" srcId="{ED0E8BD1-F664-4E5E-8427-063F09DBB0CC}" destId="{252BDE00-2442-4470-8F74-BA09E45AEEFB}" srcOrd="6" destOrd="0" presId="urn:microsoft.com/office/officeart/2008/layout/VerticalCurvedList"/>
    <dgm:cxn modelId="{46F77047-EE29-4DED-9D21-718E8B9E21A0}" type="presParOf" srcId="{252BDE00-2442-4470-8F74-BA09E45AEEFB}" destId="{877E5E8A-1B14-42E3-9D9F-788E35CF91B7}" srcOrd="0" destOrd="0" presId="urn:microsoft.com/office/officeart/2008/layout/VerticalCurvedList"/>
    <dgm:cxn modelId="{2A82F741-BC0D-4123-85EB-3C47C39DEFC5}" type="presParOf" srcId="{ED0E8BD1-F664-4E5E-8427-063F09DBB0CC}" destId="{950E4ED8-9924-4616-A3F4-9555B6BAF579}" srcOrd="7" destOrd="0" presId="urn:microsoft.com/office/officeart/2008/layout/VerticalCurvedList"/>
    <dgm:cxn modelId="{0757B865-63C5-463A-A302-D6F2D40E33E8}" type="presParOf" srcId="{ED0E8BD1-F664-4E5E-8427-063F09DBB0CC}" destId="{BB564612-D546-40B3-9FFE-8E7B5885C28F}" srcOrd="8" destOrd="0" presId="urn:microsoft.com/office/officeart/2008/layout/VerticalCurvedList"/>
    <dgm:cxn modelId="{D1332111-59E4-45D0-88DF-F605F6A7A571}" type="presParOf" srcId="{BB564612-D546-40B3-9FFE-8E7B5885C28F}" destId="{31940FFB-99F0-4A4B-9756-F03637FC485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DDCDDD"/>
        </a:solidFill>
      </dgm:spPr>
      <dgm:t>
        <a:bodyPr/>
        <a:lstStyle/>
        <a:p>
          <a:pPr>
            <a:buFont typeface="+mj-lt"/>
            <a:buAutoNum type="arabicPeriod"/>
          </a:pPr>
          <a:r>
            <a:rPr lang="es-ES" sz="1200" b="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552579"/>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68.xml><?xml version="1.0" encoding="utf-8"?>
<dgm:dataModel xmlns:dgm="http://schemas.openxmlformats.org/drawingml/2006/diagram" xmlns:a="http://schemas.openxmlformats.org/drawingml/2006/main">
  <dgm:ptLst>
    <dgm:pt modelId="{C3A72FBC-DF0A-4C13-B9BC-237532C68798}" type="doc">
      <dgm:prSet loTypeId="urn:microsoft.com/office/officeart/2005/8/layout/lProcess2" loCatId="list" qsTypeId="urn:microsoft.com/office/officeart/2005/8/quickstyle/simple1" qsCatId="simple" csTypeId="urn:microsoft.com/office/officeart/2005/8/colors/accent0_3" csCatId="mainScheme" phldr="1"/>
      <dgm:spPr/>
      <dgm:t>
        <a:bodyPr/>
        <a:lstStyle/>
        <a:p>
          <a:endParaRPr lang="es-EC"/>
        </a:p>
      </dgm:t>
    </dgm:pt>
    <dgm:pt modelId="{618B65F2-F855-4D03-8B5B-3573F0BE1D83}">
      <dgm:prSet phldrT="[Texto]"/>
      <dgm:spPr/>
      <dgm:t>
        <a:bodyPr/>
        <a:lstStyle/>
        <a:p>
          <a:r>
            <a:rPr lang="es-ES_tradnl" dirty="0" err="1"/>
            <a:t>Mohan</a:t>
          </a:r>
          <a:r>
            <a:rPr lang="es-ES_tradnl" dirty="0"/>
            <a:t> y otros (1986)</a:t>
          </a:r>
          <a:endParaRPr lang="es-EC" dirty="0"/>
        </a:p>
      </dgm:t>
    </dgm:pt>
    <dgm:pt modelId="{85AC391D-F9D7-4BBC-952E-FE00B0FE3328}" type="parTrans" cxnId="{0D68DBCC-49FD-4E68-BCCD-F4E8C4F47BF8}">
      <dgm:prSet/>
      <dgm:spPr/>
      <dgm:t>
        <a:bodyPr/>
        <a:lstStyle/>
        <a:p>
          <a:endParaRPr lang="es-EC"/>
        </a:p>
      </dgm:t>
    </dgm:pt>
    <dgm:pt modelId="{020F7901-2696-4A28-9A50-F0C6FE17088F}" type="sibTrans" cxnId="{0D68DBCC-49FD-4E68-BCCD-F4E8C4F47BF8}">
      <dgm:prSet/>
      <dgm:spPr/>
      <dgm:t>
        <a:bodyPr/>
        <a:lstStyle/>
        <a:p>
          <a:endParaRPr lang="es-EC"/>
        </a:p>
      </dgm:t>
    </dgm:pt>
    <dgm:pt modelId="{21DF9693-4D4C-4D66-B447-6D4331AE6D51}">
      <dgm:prSet phldrT="[Texto]"/>
      <dgm:spPr/>
      <dgm:t>
        <a:bodyPr/>
        <a:lstStyle/>
        <a:p>
          <a:r>
            <a:rPr lang="es-ES_tradnl" dirty="0"/>
            <a:t>Lee (1999)</a:t>
          </a:r>
          <a:endParaRPr lang="es-EC" dirty="0"/>
        </a:p>
      </dgm:t>
    </dgm:pt>
    <dgm:pt modelId="{D6B71CB7-D14E-419A-895F-1966E342B873}" type="parTrans" cxnId="{7CCF3C63-5147-4C67-B053-231E7AB7077B}">
      <dgm:prSet/>
      <dgm:spPr/>
      <dgm:t>
        <a:bodyPr/>
        <a:lstStyle/>
        <a:p>
          <a:endParaRPr lang="es-EC"/>
        </a:p>
      </dgm:t>
    </dgm:pt>
    <dgm:pt modelId="{F997A4AB-C66B-438F-90FC-13FE3986826B}" type="sibTrans" cxnId="{7CCF3C63-5147-4C67-B053-231E7AB7077B}">
      <dgm:prSet/>
      <dgm:spPr/>
      <dgm:t>
        <a:bodyPr/>
        <a:lstStyle/>
        <a:p>
          <a:endParaRPr lang="es-EC"/>
        </a:p>
      </dgm:t>
    </dgm:pt>
    <dgm:pt modelId="{BECADF6F-3759-4223-9682-95D423127C0B}">
      <dgm:prSet phldrT="[Texto]"/>
      <dgm:spPr/>
      <dgm:t>
        <a:bodyPr/>
        <a:lstStyle/>
        <a:p>
          <a:r>
            <a:rPr lang="es-ES_tradnl" dirty="0"/>
            <a:t>En su guía para el manejo de estrés por medio de la respiración.</a:t>
          </a:r>
          <a:endParaRPr lang="es-EC" dirty="0"/>
        </a:p>
      </dgm:t>
    </dgm:pt>
    <dgm:pt modelId="{95C1062C-4F54-4BB6-B84C-0810D7B67188}" type="parTrans" cxnId="{591B64EE-C2F4-4023-851A-94659E16A721}">
      <dgm:prSet/>
      <dgm:spPr/>
      <dgm:t>
        <a:bodyPr/>
        <a:lstStyle/>
        <a:p>
          <a:endParaRPr lang="es-EC"/>
        </a:p>
      </dgm:t>
    </dgm:pt>
    <dgm:pt modelId="{F59CA0E1-FEF3-48BB-9971-9DED4FA70AF3}" type="sibTrans" cxnId="{591B64EE-C2F4-4023-851A-94659E16A721}">
      <dgm:prSet/>
      <dgm:spPr/>
      <dgm:t>
        <a:bodyPr/>
        <a:lstStyle/>
        <a:p>
          <a:endParaRPr lang="es-EC"/>
        </a:p>
      </dgm:t>
    </dgm:pt>
    <dgm:pt modelId="{9D767386-0812-4389-A487-5CBDAE799100}">
      <dgm:prSet phldrT="[Texto]"/>
      <dgm:spPr/>
      <dgm:t>
        <a:bodyPr/>
        <a:lstStyle/>
        <a:p>
          <a:r>
            <a:rPr lang="es-ES_tradnl" dirty="0"/>
            <a:t> Investigaron como distintas técnicas respiratorias de yoga afectan en la actividad cardíaca</a:t>
          </a:r>
          <a:endParaRPr lang="es-EC" dirty="0"/>
        </a:p>
      </dgm:t>
    </dgm:pt>
    <dgm:pt modelId="{5DECB4EC-575D-4227-BC8D-23BE55DECF23}" type="parTrans" cxnId="{6B6919DC-DAFA-4595-B6DF-7619681F3680}">
      <dgm:prSet/>
      <dgm:spPr/>
      <dgm:t>
        <a:bodyPr/>
        <a:lstStyle/>
        <a:p>
          <a:endParaRPr lang="es-EC"/>
        </a:p>
      </dgm:t>
    </dgm:pt>
    <dgm:pt modelId="{5B45FB33-7E45-424D-A430-2B871C74CEBC}" type="sibTrans" cxnId="{6B6919DC-DAFA-4595-B6DF-7619681F3680}">
      <dgm:prSet/>
      <dgm:spPr/>
      <dgm:t>
        <a:bodyPr/>
        <a:lstStyle/>
        <a:p>
          <a:endParaRPr lang="es-EC"/>
        </a:p>
      </dgm:t>
    </dgm:pt>
    <dgm:pt modelId="{8034EDEC-512C-4DBF-9734-0EE1378BC000}">
      <dgm:prSet phldrT="[Texto]"/>
      <dgm:spPr/>
      <dgm:t>
        <a:bodyPr/>
        <a:lstStyle/>
        <a:p>
          <a:r>
            <a:rPr lang="es-ES_tradnl" dirty="0"/>
            <a:t>Determinando que una respiración lenta y controlada como lo es la respiración “</a:t>
          </a:r>
          <a:r>
            <a:rPr lang="es-ES_tradnl" i="1" dirty="0" err="1"/>
            <a:t>savitri</a:t>
          </a:r>
          <a:r>
            <a:rPr lang="es-ES_tradnl" i="1" dirty="0"/>
            <a:t> </a:t>
          </a:r>
          <a:r>
            <a:rPr lang="es-ES_tradnl" i="1" dirty="0" err="1"/>
            <a:t>pranayam</a:t>
          </a:r>
          <a:r>
            <a:rPr lang="es-ES_tradnl" i="1" dirty="0"/>
            <a:t>”</a:t>
          </a:r>
          <a:r>
            <a:rPr lang="es-ES_tradnl" dirty="0"/>
            <a:t> es capaz de reducir el ritmo cardíaco. </a:t>
          </a:r>
          <a:endParaRPr lang="es-EC" dirty="0"/>
        </a:p>
      </dgm:t>
    </dgm:pt>
    <dgm:pt modelId="{DA5867DA-CC79-4BA9-BA45-9AFCEDD131B8}" type="parTrans" cxnId="{9141848F-01C3-4FA5-A9B2-796FCF3CD297}">
      <dgm:prSet/>
      <dgm:spPr/>
      <dgm:t>
        <a:bodyPr/>
        <a:lstStyle/>
        <a:p>
          <a:endParaRPr lang="es-EC"/>
        </a:p>
      </dgm:t>
    </dgm:pt>
    <dgm:pt modelId="{4FFA5625-5094-45E8-8FBB-37CE83E8324A}" type="sibTrans" cxnId="{9141848F-01C3-4FA5-A9B2-796FCF3CD297}">
      <dgm:prSet/>
      <dgm:spPr/>
      <dgm:t>
        <a:bodyPr/>
        <a:lstStyle/>
        <a:p>
          <a:endParaRPr lang="es-EC"/>
        </a:p>
      </dgm:t>
    </dgm:pt>
    <dgm:pt modelId="{67E7667B-ECD1-470C-B04B-EBE46AF0094A}">
      <dgm:prSet phldrT="[Texto]"/>
      <dgm:spPr/>
      <dgm:t>
        <a:bodyPr/>
        <a:lstStyle/>
        <a:p>
          <a:r>
            <a:rPr lang="es-ES_tradnl" dirty="0"/>
            <a:t>Cooke y otros (1998)</a:t>
          </a:r>
          <a:endParaRPr lang="es-EC" dirty="0"/>
        </a:p>
      </dgm:t>
    </dgm:pt>
    <dgm:pt modelId="{82DA3B30-7FDD-42C2-A1F8-61BF43338D8D}" type="sibTrans" cxnId="{A7F3DE44-9A84-41EA-A901-8545CE551D16}">
      <dgm:prSet/>
      <dgm:spPr/>
      <dgm:t>
        <a:bodyPr/>
        <a:lstStyle/>
        <a:p>
          <a:endParaRPr lang="es-EC"/>
        </a:p>
      </dgm:t>
    </dgm:pt>
    <dgm:pt modelId="{C170E687-A46E-44A0-8546-6FA126F645C1}" type="parTrans" cxnId="{A7F3DE44-9A84-41EA-A901-8545CE551D16}">
      <dgm:prSet/>
      <dgm:spPr/>
      <dgm:t>
        <a:bodyPr/>
        <a:lstStyle/>
        <a:p>
          <a:endParaRPr lang="es-EC"/>
        </a:p>
      </dgm:t>
    </dgm:pt>
    <dgm:pt modelId="{38812A38-B9A3-4C1F-8E9A-014F0C59C4C6}">
      <dgm:prSet phldrT="[Texto]"/>
      <dgm:spPr/>
      <dgm:t>
        <a:bodyPr/>
        <a:lstStyle/>
        <a:p>
          <a:r>
            <a:rPr lang="es-ES_tradnl" dirty="0"/>
            <a:t>Investigan distintos  tipos de respiraciones controlada</a:t>
          </a:r>
          <a:endParaRPr lang="es-EC" dirty="0"/>
        </a:p>
      </dgm:t>
    </dgm:pt>
    <dgm:pt modelId="{E484A0C3-5568-4737-A4E9-D60E74D28C8C}" type="parTrans" cxnId="{A6300259-2EC7-413F-A0B3-388BD9B1C687}">
      <dgm:prSet/>
      <dgm:spPr/>
      <dgm:t>
        <a:bodyPr/>
        <a:lstStyle/>
        <a:p>
          <a:endParaRPr lang="es-EC"/>
        </a:p>
      </dgm:t>
    </dgm:pt>
    <dgm:pt modelId="{6CB61C0E-343E-44F6-90EE-4F8F3D98C4D7}" type="sibTrans" cxnId="{A6300259-2EC7-413F-A0B3-388BD9B1C687}">
      <dgm:prSet/>
      <dgm:spPr/>
      <dgm:t>
        <a:bodyPr/>
        <a:lstStyle/>
        <a:p>
          <a:endParaRPr lang="es-EC"/>
        </a:p>
      </dgm:t>
    </dgm:pt>
    <dgm:pt modelId="{4BF49AF4-333C-4AF2-9431-E26C0493A025}">
      <dgm:prSet phldrT="[Texto]"/>
      <dgm:spPr/>
      <dgm:t>
        <a:bodyPr/>
        <a:lstStyle/>
        <a:p>
          <a:r>
            <a:rPr lang="es-ES_tradnl" dirty="0"/>
            <a:t>Determinando que los ritmos respiratorios con una frecuencia de 0.05 Hz a 0.5 Hz provocan que los intervalos R-R del ECG y el ritmo respiratorio entren en coherencia.</a:t>
          </a:r>
          <a:endParaRPr lang="es-EC" dirty="0"/>
        </a:p>
      </dgm:t>
    </dgm:pt>
    <dgm:pt modelId="{06C56CD5-828A-43AC-9E85-C4F49424A805}" type="parTrans" cxnId="{92F7558E-F35F-42D3-85C9-276674025F4B}">
      <dgm:prSet/>
      <dgm:spPr/>
      <dgm:t>
        <a:bodyPr/>
        <a:lstStyle/>
        <a:p>
          <a:endParaRPr lang="es-EC"/>
        </a:p>
      </dgm:t>
    </dgm:pt>
    <dgm:pt modelId="{523CC63B-AB5E-42A1-A719-FF142DA66320}" type="sibTrans" cxnId="{92F7558E-F35F-42D3-85C9-276674025F4B}">
      <dgm:prSet/>
      <dgm:spPr/>
      <dgm:t>
        <a:bodyPr/>
        <a:lstStyle/>
        <a:p>
          <a:endParaRPr lang="es-EC"/>
        </a:p>
      </dgm:t>
    </dgm:pt>
    <dgm:pt modelId="{A8D0273D-ED8F-429A-8FE9-DFF72BDD0901}">
      <dgm:prSet phldrT="[Texto]"/>
      <dgm:spPr/>
      <dgm:t>
        <a:bodyPr/>
        <a:lstStyle/>
        <a:p>
          <a:r>
            <a:rPr lang="es-ES_tradnl" dirty="0"/>
            <a:t>En esta misma investigación se concluye que un estricto control de respiratorio atenúa las oscilaciones de los intervalos R-R de baja frecuencia. </a:t>
          </a:r>
          <a:endParaRPr lang="es-EC" dirty="0"/>
        </a:p>
      </dgm:t>
    </dgm:pt>
    <dgm:pt modelId="{75E871C7-BAD6-4E9F-8C88-3CF401A18F17}" type="parTrans" cxnId="{D886CDFF-0593-4A91-B44D-21F6592E3CC2}">
      <dgm:prSet/>
      <dgm:spPr/>
      <dgm:t>
        <a:bodyPr/>
        <a:lstStyle/>
        <a:p>
          <a:endParaRPr lang="es-EC"/>
        </a:p>
      </dgm:t>
    </dgm:pt>
    <dgm:pt modelId="{DE9905EA-4873-496D-B656-E682377C3C3C}" type="sibTrans" cxnId="{D886CDFF-0593-4A91-B44D-21F6592E3CC2}">
      <dgm:prSet/>
      <dgm:spPr/>
      <dgm:t>
        <a:bodyPr/>
        <a:lstStyle/>
        <a:p>
          <a:endParaRPr lang="es-EC"/>
        </a:p>
      </dgm:t>
    </dgm:pt>
    <dgm:pt modelId="{17413722-05F6-41B0-B7AE-671B958FC48E}">
      <dgm:prSet phldrT="[Texto]"/>
      <dgm:spPr/>
      <dgm:t>
        <a:bodyPr/>
        <a:lstStyle/>
        <a:p>
          <a:r>
            <a:rPr lang="es-ES_tradnl" dirty="0"/>
            <a:t>Recomienda que la respiración diafragmática lenta, la misma que realizan las personas que practican yoga, puede ser utilizadas como técnica básica para controlar el estrés</a:t>
          </a:r>
          <a:endParaRPr lang="es-EC" dirty="0"/>
        </a:p>
      </dgm:t>
    </dgm:pt>
    <dgm:pt modelId="{EAF6411C-C2D9-414D-8BFC-188FCFEE7FA5}" type="parTrans" cxnId="{A717E682-2879-48C3-89B4-5FAFB356D2F9}">
      <dgm:prSet/>
      <dgm:spPr/>
      <dgm:t>
        <a:bodyPr/>
        <a:lstStyle/>
        <a:p>
          <a:endParaRPr lang="es-EC"/>
        </a:p>
      </dgm:t>
    </dgm:pt>
    <dgm:pt modelId="{294BBA14-517A-4232-8706-7928D7FBC744}" type="sibTrans" cxnId="{A717E682-2879-48C3-89B4-5FAFB356D2F9}">
      <dgm:prSet/>
      <dgm:spPr/>
      <dgm:t>
        <a:bodyPr/>
        <a:lstStyle/>
        <a:p>
          <a:endParaRPr lang="es-EC"/>
        </a:p>
      </dgm:t>
    </dgm:pt>
    <dgm:pt modelId="{A98144F3-0F76-4ED3-AF5D-E4166595D450}">
      <dgm:prSet phldrT="[Texto]"/>
      <dgm:spPr/>
      <dgm:t>
        <a:bodyPr/>
        <a:lstStyle/>
        <a:p>
          <a:r>
            <a:rPr lang="es-ES_tradnl" dirty="0"/>
            <a:t>Brown &amp; </a:t>
          </a:r>
          <a:r>
            <a:rPr lang="es-ES_tradnl" dirty="0" err="1"/>
            <a:t>Gerbarg</a:t>
          </a:r>
          <a:r>
            <a:rPr lang="es-ES_tradnl" dirty="0"/>
            <a:t> (2005)</a:t>
          </a:r>
          <a:endParaRPr lang="es-EC" dirty="0"/>
        </a:p>
      </dgm:t>
    </dgm:pt>
    <dgm:pt modelId="{89616A7C-937D-4978-A7F0-1CFF7257AC1D}" type="parTrans" cxnId="{4C1A5377-8BA6-4B91-8EEC-736EAE90C2A8}">
      <dgm:prSet/>
      <dgm:spPr/>
      <dgm:t>
        <a:bodyPr/>
        <a:lstStyle/>
        <a:p>
          <a:endParaRPr lang="es-EC"/>
        </a:p>
      </dgm:t>
    </dgm:pt>
    <dgm:pt modelId="{75798A44-6012-4319-907F-A9E192635BC3}" type="sibTrans" cxnId="{4C1A5377-8BA6-4B91-8EEC-736EAE90C2A8}">
      <dgm:prSet/>
      <dgm:spPr/>
      <dgm:t>
        <a:bodyPr/>
        <a:lstStyle/>
        <a:p>
          <a:endParaRPr lang="es-EC"/>
        </a:p>
      </dgm:t>
    </dgm:pt>
    <dgm:pt modelId="{C86E264D-B729-4861-AB58-98FC046B149B}">
      <dgm:prSet phldrT="[Texto]"/>
      <dgm:spPr/>
      <dgm:t>
        <a:bodyPr/>
        <a:lstStyle/>
        <a:p>
          <a:r>
            <a:rPr lang="es-ES_tradnl" dirty="0"/>
            <a:t>Estudian como las técnicas respiratorias del yoga influyen en la variabilidad del ritmo cardíaco y en control </a:t>
          </a:r>
          <a:r>
            <a:rPr lang="es-ES_tradnl" dirty="0" err="1"/>
            <a:t>parasimpátic</a:t>
          </a:r>
          <a:r>
            <a:rPr lang="es-ES_tradnl" dirty="0"/>
            <a:t>.</a:t>
          </a:r>
          <a:endParaRPr lang="es-EC" dirty="0"/>
        </a:p>
      </dgm:t>
    </dgm:pt>
    <dgm:pt modelId="{730E017E-9891-4437-8061-927C8AC96BD2}" type="parTrans" cxnId="{04B5E087-EC07-43FD-A2D7-1FB2CEBC756E}">
      <dgm:prSet/>
      <dgm:spPr/>
      <dgm:t>
        <a:bodyPr/>
        <a:lstStyle/>
        <a:p>
          <a:endParaRPr lang="es-EC"/>
        </a:p>
      </dgm:t>
    </dgm:pt>
    <dgm:pt modelId="{90C57C8B-B6CF-4221-9099-99BAF58463D6}" type="sibTrans" cxnId="{04B5E087-EC07-43FD-A2D7-1FB2CEBC756E}">
      <dgm:prSet/>
      <dgm:spPr/>
      <dgm:t>
        <a:bodyPr/>
        <a:lstStyle/>
        <a:p>
          <a:endParaRPr lang="es-EC"/>
        </a:p>
      </dgm:t>
    </dgm:pt>
    <dgm:pt modelId="{7C2BEE2A-ADE2-43A5-867D-96B59FDA7172}">
      <dgm:prSet phldrT="[Texto]"/>
      <dgm:spPr/>
      <dgm:t>
        <a:bodyPr/>
        <a:lstStyle/>
        <a:p>
          <a:r>
            <a:rPr lang="es-ES_tradnl" dirty="0"/>
            <a:t>Concluyendo que este tipo de respiración despierta la actividad parasimpática en el cuerpo reduciendo los niveles de estrés en las personas.</a:t>
          </a:r>
          <a:endParaRPr lang="es-EC" dirty="0"/>
        </a:p>
      </dgm:t>
    </dgm:pt>
    <dgm:pt modelId="{E0BFA25E-B11C-41AD-98CB-64FF58C4503A}" type="parTrans" cxnId="{D283BC78-F902-4A67-9C52-23408DFDDD62}">
      <dgm:prSet/>
      <dgm:spPr/>
      <dgm:t>
        <a:bodyPr/>
        <a:lstStyle/>
        <a:p>
          <a:endParaRPr lang="es-EC"/>
        </a:p>
      </dgm:t>
    </dgm:pt>
    <dgm:pt modelId="{78FCA1C6-89DE-44B0-A0A2-C290BD4F3D33}" type="sibTrans" cxnId="{D283BC78-F902-4A67-9C52-23408DFDDD62}">
      <dgm:prSet/>
      <dgm:spPr/>
      <dgm:t>
        <a:bodyPr/>
        <a:lstStyle/>
        <a:p>
          <a:endParaRPr lang="es-EC"/>
        </a:p>
      </dgm:t>
    </dgm:pt>
    <dgm:pt modelId="{7FD74F3B-D3A4-44B9-9E7A-3D15335168DE}" type="pres">
      <dgm:prSet presAssocID="{C3A72FBC-DF0A-4C13-B9BC-237532C68798}" presName="theList" presStyleCnt="0">
        <dgm:presLayoutVars>
          <dgm:dir/>
          <dgm:animLvl val="lvl"/>
          <dgm:resizeHandles val="exact"/>
        </dgm:presLayoutVars>
      </dgm:prSet>
      <dgm:spPr/>
    </dgm:pt>
    <dgm:pt modelId="{A6CAE546-422B-4D4C-939A-63373071ED88}" type="pres">
      <dgm:prSet presAssocID="{618B65F2-F855-4D03-8B5B-3573F0BE1D83}" presName="compNode" presStyleCnt="0"/>
      <dgm:spPr/>
    </dgm:pt>
    <dgm:pt modelId="{6A6FAEE5-AC44-4666-94E3-2089C5D186B6}" type="pres">
      <dgm:prSet presAssocID="{618B65F2-F855-4D03-8B5B-3573F0BE1D83}" presName="aNode" presStyleLbl="bgShp" presStyleIdx="0" presStyleCnt="4"/>
      <dgm:spPr/>
    </dgm:pt>
    <dgm:pt modelId="{A80E45D3-607B-4130-B39C-37A9A3A4E9FF}" type="pres">
      <dgm:prSet presAssocID="{618B65F2-F855-4D03-8B5B-3573F0BE1D83}" presName="textNode" presStyleLbl="bgShp" presStyleIdx="0" presStyleCnt="4"/>
      <dgm:spPr/>
    </dgm:pt>
    <dgm:pt modelId="{EBB8886C-DE3D-4625-A285-9B4F3B09EBEB}" type="pres">
      <dgm:prSet presAssocID="{618B65F2-F855-4D03-8B5B-3573F0BE1D83}" presName="compChildNode" presStyleCnt="0"/>
      <dgm:spPr/>
    </dgm:pt>
    <dgm:pt modelId="{660D0A84-421C-4335-B780-4F8C3CF97DB7}" type="pres">
      <dgm:prSet presAssocID="{618B65F2-F855-4D03-8B5B-3573F0BE1D83}" presName="theInnerList" presStyleCnt="0"/>
      <dgm:spPr/>
    </dgm:pt>
    <dgm:pt modelId="{DED0C58E-84F0-42EA-9537-A990299F2143}" type="pres">
      <dgm:prSet presAssocID="{9D767386-0812-4389-A487-5CBDAE799100}" presName="childNode" presStyleLbl="node1" presStyleIdx="0" presStyleCnt="9">
        <dgm:presLayoutVars>
          <dgm:bulletEnabled val="1"/>
        </dgm:presLayoutVars>
      </dgm:prSet>
      <dgm:spPr/>
    </dgm:pt>
    <dgm:pt modelId="{C0C07736-68B0-40B3-BBEC-946EF9E2D4BF}" type="pres">
      <dgm:prSet presAssocID="{9D767386-0812-4389-A487-5CBDAE799100}" presName="aSpace2" presStyleCnt="0"/>
      <dgm:spPr/>
    </dgm:pt>
    <dgm:pt modelId="{697DC215-C91F-4668-A344-D851F91B06D2}" type="pres">
      <dgm:prSet presAssocID="{8034EDEC-512C-4DBF-9734-0EE1378BC000}" presName="childNode" presStyleLbl="node1" presStyleIdx="1" presStyleCnt="9">
        <dgm:presLayoutVars>
          <dgm:bulletEnabled val="1"/>
        </dgm:presLayoutVars>
      </dgm:prSet>
      <dgm:spPr/>
    </dgm:pt>
    <dgm:pt modelId="{28E97144-A00B-42E8-85DE-3083C743DC8B}" type="pres">
      <dgm:prSet presAssocID="{618B65F2-F855-4D03-8B5B-3573F0BE1D83}" presName="aSpace" presStyleCnt="0"/>
      <dgm:spPr/>
    </dgm:pt>
    <dgm:pt modelId="{B33D7A86-8300-44B4-A4FF-14661B5F336C}" type="pres">
      <dgm:prSet presAssocID="{67E7667B-ECD1-470C-B04B-EBE46AF0094A}" presName="compNode" presStyleCnt="0"/>
      <dgm:spPr/>
    </dgm:pt>
    <dgm:pt modelId="{2D6D24C1-9F1A-44B7-AF6D-2C630A1C3123}" type="pres">
      <dgm:prSet presAssocID="{67E7667B-ECD1-470C-B04B-EBE46AF0094A}" presName="aNode" presStyleLbl="bgShp" presStyleIdx="1" presStyleCnt="4"/>
      <dgm:spPr/>
    </dgm:pt>
    <dgm:pt modelId="{3BD53262-DFB9-4F7B-BD65-D6F68275E34B}" type="pres">
      <dgm:prSet presAssocID="{67E7667B-ECD1-470C-B04B-EBE46AF0094A}" presName="textNode" presStyleLbl="bgShp" presStyleIdx="1" presStyleCnt="4"/>
      <dgm:spPr/>
    </dgm:pt>
    <dgm:pt modelId="{57F8B9C5-7355-45DB-B6A5-68EC9D4A8468}" type="pres">
      <dgm:prSet presAssocID="{67E7667B-ECD1-470C-B04B-EBE46AF0094A}" presName="compChildNode" presStyleCnt="0"/>
      <dgm:spPr/>
    </dgm:pt>
    <dgm:pt modelId="{765A64B0-C18C-4AE1-BC5E-45387B224419}" type="pres">
      <dgm:prSet presAssocID="{67E7667B-ECD1-470C-B04B-EBE46AF0094A}" presName="theInnerList" presStyleCnt="0"/>
      <dgm:spPr/>
    </dgm:pt>
    <dgm:pt modelId="{FD46E644-695D-42F3-B461-FC1C03E376AF}" type="pres">
      <dgm:prSet presAssocID="{38812A38-B9A3-4C1F-8E9A-014F0C59C4C6}" presName="childNode" presStyleLbl="node1" presStyleIdx="2" presStyleCnt="9">
        <dgm:presLayoutVars>
          <dgm:bulletEnabled val="1"/>
        </dgm:presLayoutVars>
      </dgm:prSet>
      <dgm:spPr/>
    </dgm:pt>
    <dgm:pt modelId="{50D0E6DC-76C1-4594-9550-9396567CC7CA}" type="pres">
      <dgm:prSet presAssocID="{38812A38-B9A3-4C1F-8E9A-014F0C59C4C6}" presName="aSpace2" presStyleCnt="0"/>
      <dgm:spPr/>
    </dgm:pt>
    <dgm:pt modelId="{27B4D37F-3F0D-440F-80C2-B3C318304DCD}" type="pres">
      <dgm:prSet presAssocID="{4BF49AF4-333C-4AF2-9431-E26C0493A025}" presName="childNode" presStyleLbl="node1" presStyleIdx="3" presStyleCnt="9">
        <dgm:presLayoutVars>
          <dgm:bulletEnabled val="1"/>
        </dgm:presLayoutVars>
      </dgm:prSet>
      <dgm:spPr/>
    </dgm:pt>
    <dgm:pt modelId="{FE27E0FD-3CB0-4173-B3DF-C1675D1BA7D0}" type="pres">
      <dgm:prSet presAssocID="{4BF49AF4-333C-4AF2-9431-E26C0493A025}" presName="aSpace2" presStyleCnt="0"/>
      <dgm:spPr/>
    </dgm:pt>
    <dgm:pt modelId="{F27E871D-B2D2-43F8-B7D6-44E0E5CDA8F2}" type="pres">
      <dgm:prSet presAssocID="{A8D0273D-ED8F-429A-8FE9-DFF72BDD0901}" presName="childNode" presStyleLbl="node1" presStyleIdx="4" presStyleCnt="9">
        <dgm:presLayoutVars>
          <dgm:bulletEnabled val="1"/>
        </dgm:presLayoutVars>
      </dgm:prSet>
      <dgm:spPr/>
    </dgm:pt>
    <dgm:pt modelId="{2332AFFF-3436-45FD-977D-7EEF8C038B03}" type="pres">
      <dgm:prSet presAssocID="{67E7667B-ECD1-470C-B04B-EBE46AF0094A}" presName="aSpace" presStyleCnt="0"/>
      <dgm:spPr/>
    </dgm:pt>
    <dgm:pt modelId="{7F3C6D51-A03B-4F58-8DE5-C6F403111B43}" type="pres">
      <dgm:prSet presAssocID="{21DF9693-4D4C-4D66-B447-6D4331AE6D51}" presName="compNode" presStyleCnt="0"/>
      <dgm:spPr/>
    </dgm:pt>
    <dgm:pt modelId="{F939BBFD-55E3-4000-B325-FF09DCA651D2}" type="pres">
      <dgm:prSet presAssocID="{21DF9693-4D4C-4D66-B447-6D4331AE6D51}" presName="aNode" presStyleLbl="bgShp" presStyleIdx="2" presStyleCnt="4"/>
      <dgm:spPr/>
    </dgm:pt>
    <dgm:pt modelId="{7D63FFBE-A1F2-4A35-9BF6-489A572E62E0}" type="pres">
      <dgm:prSet presAssocID="{21DF9693-4D4C-4D66-B447-6D4331AE6D51}" presName="textNode" presStyleLbl="bgShp" presStyleIdx="2" presStyleCnt="4"/>
      <dgm:spPr/>
    </dgm:pt>
    <dgm:pt modelId="{BED987C4-9F64-49A7-A4BA-9C22B416A225}" type="pres">
      <dgm:prSet presAssocID="{21DF9693-4D4C-4D66-B447-6D4331AE6D51}" presName="compChildNode" presStyleCnt="0"/>
      <dgm:spPr/>
    </dgm:pt>
    <dgm:pt modelId="{8A91BA61-D0CF-480C-B6D9-C7A0D8272F37}" type="pres">
      <dgm:prSet presAssocID="{21DF9693-4D4C-4D66-B447-6D4331AE6D51}" presName="theInnerList" presStyleCnt="0"/>
      <dgm:spPr/>
    </dgm:pt>
    <dgm:pt modelId="{EB3EBF17-C6F4-4A6F-929D-37F95D5799A3}" type="pres">
      <dgm:prSet presAssocID="{BECADF6F-3759-4223-9682-95D423127C0B}" presName="childNode" presStyleLbl="node1" presStyleIdx="5" presStyleCnt="9">
        <dgm:presLayoutVars>
          <dgm:bulletEnabled val="1"/>
        </dgm:presLayoutVars>
      </dgm:prSet>
      <dgm:spPr/>
    </dgm:pt>
    <dgm:pt modelId="{5791F865-FB90-40FD-BEED-9F72B080B0C2}" type="pres">
      <dgm:prSet presAssocID="{BECADF6F-3759-4223-9682-95D423127C0B}" presName="aSpace2" presStyleCnt="0"/>
      <dgm:spPr/>
    </dgm:pt>
    <dgm:pt modelId="{DCFFB18D-F1C9-42A9-A411-551EF4473168}" type="pres">
      <dgm:prSet presAssocID="{17413722-05F6-41B0-B7AE-671B958FC48E}" presName="childNode" presStyleLbl="node1" presStyleIdx="6" presStyleCnt="9">
        <dgm:presLayoutVars>
          <dgm:bulletEnabled val="1"/>
        </dgm:presLayoutVars>
      </dgm:prSet>
      <dgm:spPr/>
    </dgm:pt>
    <dgm:pt modelId="{60ABE898-4E57-403C-A536-9CA3903EA06B}" type="pres">
      <dgm:prSet presAssocID="{21DF9693-4D4C-4D66-B447-6D4331AE6D51}" presName="aSpace" presStyleCnt="0"/>
      <dgm:spPr/>
    </dgm:pt>
    <dgm:pt modelId="{3AE66EB5-DF09-4956-BB0A-91F27E9C8B75}" type="pres">
      <dgm:prSet presAssocID="{A98144F3-0F76-4ED3-AF5D-E4166595D450}" presName="compNode" presStyleCnt="0"/>
      <dgm:spPr/>
    </dgm:pt>
    <dgm:pt modelId="{9F1DDC3D-DD39-4A85-96A6-23F5AAE5361E}" type="pres">
      <dgm:prSet presAssocID="{A98144F3-0F76-4ED3-AF5D-E4166595D450}" presName="aNode" presStyleLbl="bgShp" presStyleIdx="3" presStyleCnt="4"/>
      <dgm:spPr/>
    </dgm:pt>
    <dgm:pt modelId="{9041E8FE-81BA-4599-A267-0B9ED98CFE5A}" type="pres">
      <dgm:prSet presAssocID="{A98144F3-0F76-4ED3-AF5D-E4166595D450}" presName="textNode" presStyleLbl="bgShp" presStyleIdx="3" presStyleCnt="4"/>
      <dgm:spPr/>
    </dgm:pt>
    <dgm:pt modelId="{80941E4E-83C5-4EE2-85F0-E3299EC0A774}" type="pres">
      <dgm:prSet presAssocID="{A98144F3-0F76-4ED3-AF5D-E4166595D450}" presName="compChildNode" presStyleCnt="0"/>
      <dgm:spPr/>
    </dgm:pt>
    <dgm:pt modelId="{70DFA763-0BB0-44BE-BEC0-CDB43F9CD87F}" type="pres">
      <dgm:prSet presAssocID="{A98144F3-0F76-4ED3-AF5D-E4166595D450}" presName="theInnerList" presStyleCnt="0"/>
      <dgm:spPr/>
    </dgm:pt>
    <dgm:pt modelId="{818A2810-C6DF-4256-8623-7C464FDF7C2C}" type="pres">
      <dgm:prSet presAssocID="{C86E264D-B729-4861-AB58-98FC046B149B}" presName="childNode" presStyleLbl="node1" presStyleIdx="7" presStyleCnt="9">
        <dgm:presLayoutVars>
          <dgm:bulletEnabled val="1"/>
        </dgm:presLayoutVars>
      </dgm:prSet>
      <dgm:spPr/>
    </dgm:pt>
    <dgm:pt modelId="{EAC33703-00A7-4585-93B7-88A99C2F0A29}" type="pres">
      <dgm:prSet presAssocID="{C86E264D-B729-4861-AB58-98FC046B149B}" presName="aSpace2" presStyleCnt="0"/>
      <dgm:spPr/>
    </dgm:pt>
    <dgm:pt modelId="{E3B40AA1-9E65-468A-999B-EA8CC7302A5E}" type="pres">
      <dgm:prSet presAssocID="{7C2BEE2A-ADE2-43A5-867D-96B59FDA7172}" presName="childNode" presStyleLbl="node1" presStyleIdx="8" presStyleCnt="9">
        <dgm:presLayoutVars>
          <dgm:bulletEnabled val="1"/>
        </dgm:presLayoutVars>
      </dgm:prSet>
      <dgm:spPr/>
    </dgm:pt>
  </dgm:ptLst>
  <dgm:cxnLst>
    <dgm:cxn modelId="{D7EC2807-AC28-4CFD-9D45-DF764F0B98F5}" type="presOf" srcId="{A98144F3-0F76-4ED3-AF5D-E4166595D450}" destId="{9041E8FE-81BA-4599-A267-0B9ED98CFE5A}" srcOrd="1" destOrd="0" presId="urn:microsoft.com/office/officeart/2005/8/layout/lProcess2"/>
    <dgm:cxn modelId="{0983021F-D46F-4E14-91D4-C219C1C389EC}" type="presOf" srcId="{C3A72FBC-DF0A-4C13-B9BC-237532C68798}" destId="{7FD74F3B-D3A4-44B9-9E7A-3D15335168DE}" srcOrd="0" destOrd="0" presId="urn:microsoft.com/office/officeart/2005/8/layout/lProcess2"/>
    <dgm:cxn modelId="{9D3F6431-C34D-456C-8080-5E728D067D84}" type="presOf" srcId="{C86E264D-B729-4861-AB58-98FC046B149B}" destId="{818A2810-C6DF-4256-8623-7C464FDF7C2C}" srcOrd="0" destOrd="0" presId="urn:microsoft.com/office/officeart/2005/8/layout/lProcess2"/>
    <dgm:cxn modelId="{B616195C-8FEA-4183-8D4F-FFA1F2FADC70}" type="presOf" srcId="{618B65F2-F855-4D03-8B5B-3573F0BE1D83}" destId="{6A6FAEE5-AC44-4666-94E3-2089C5D186B6}" srcOrd="0" destOrd="0" presId="urn:microsoft.com/office/officeart/2005/8/layout/lProcess2"/>
    <dgm:cxn modelId="{7CCF3C63-5147-4C67-B053-231E7AB7077B}" srcId="{C3A72FBC-DF0A-4C13-B9BC-237532C68798}" destId="{21DF9693-4D4C-4D66-B447-6D4331AE6D51}" srcOrd="2" destOrd="0" parTransId="{D6B71CB7-D14E-419A-895F-1966E342B873}" sibTransId="{F997A4AB-C66B-438F-90FC-13FE3986826B}"/>
    <dgm:cxn modelId="{49B0B844-724F-4471-9327-CFA6CC316A37}" type="presOf" srcId="{4BF49AF4-333C-4AF2-9431-E26C0493A025}" destId="{27B4D37F-3F0D-440F-80C2-B3C318304DCD}" srcOrd="0" destOrd="0" presId="urn:microsoft.com/office/officeart/2005/8/layout/lProcess2"/>
    <dgm:cxn modelId="{A7F3DE44-9A84-41EA-A901-8545CE551D16}" srcId="{C3A72FBC-DF0A-4C13-B9BC-237532C68798}" destId="{67E7667B-ECD1-470C-B04B-EBE46AF0094A}" srcOrd="1" destOrd="0" parTransId="{C170E687-A46E-44A0-8546-6FA126F645C1}" sibTransId="{82DA3B30-7FDD-42C2-A1F8-61BF43338D8D}"/>
    <dgm:cxn modelId="{F8072C65-4DA0-4AEC-A22A-1B8C2DD5B10D}" type="presOf" srcId="{618B65F2-F855-4D03-8B5B-3573F0BE1D83}" destId="{A80E45D3-607B-4130-B39C-37A9A3A4E9FF}" srcOrd="1" destOrd="0" presId="urn:microsoft.com/office/officeart/2005/8/layout/lProcess2"/>
    <dgm:cxn modelId="{9101F74D-E2B7-402D-911B-A90693A7BAEF}" type="presOf" srcId="{BECADF6F-3759-4223-9682-95D423127C0B}" destId="{EB3EBF17-C6F4-4A6F-929D-37F95D5799A3}" srcOrd="0" destOrd="0" presId="urn:microsoft.com/office/officeart/2005/8/layout/lProcess2"/>
    <dgm:cxn modelId="{49A84251-3643-413D-B695-26BA1828D13F}" type="presOf" srcId="{A98144F3-0F76-4ED3-AF5D-E4166595D450}" destId="{9F1DDC3D-DD39-4A85-96A6-23F5AAE5361E}" srcOrd="0" destOrd="0" presId="urn:microsoft.com/office/officeart/2005/8/layout/lProcess2"/>
    <dgm:cxn modelId="{3672E472-0AB2-45E7-BFC7-7733BAD78828}" type="presOf" srcId="{9D767386-0812-4389-A487-5CBDAE799100}" destId="{DED0C58E-84F0-42EA-9537-A990299F2143}" srcOrd="0" destOrd="0" presId="urn:microsoft.com/office/officeart/2005/8/layout/lProcess2"/>
    <dgm:cxn modelId="{A4D92454-5E16-4443-87F7-C504C6AC3E71}" type="presOf" srcId="{21DF9693-4D4C-4D66-B447-6D4331AE6D51}" destId="{7D63FFBE-A1F2-4A35-9BF6-489A572E62E0}" srcOrd="1" destOrd="0" presId="urn:microsoft.com/office/officeart/2005/8/layout/lProcess2"/>
    <dgm:cxn modelId="{21BE0376-5A01-4CE6-AF4C-B4AF69C90C07}" type="presOf" srcId="{67E7667B-ECD1-470C-B04B-EBE46AF0094A}" destId="{2D6D24C1-9F1A-44B7-AF6D-2C630A1C3123}" srcOrd="0" destOrd="0" presId="urn:microsoft.com/office/officeart/2005/8/layout/lProcess2"/>
    <dgm:cxn modelId="{4C1A5377-8BA6-4B91-8EEC-736EAE90C2A8}" srcId="{C3A72FBC-DF0A-4C13-B9BC-237532C68798}" destId="{A98144F3-0F76-4ED3-AF5D-E4166595D450}" srcOrd="3" destOrd="0" parTransId="{89616A7C-937D-4978-A7F0-1CFF7257AC1D}" sibTransId="{75798A44-6012-4319-907F-A9E192635BC3}"/>
    <dgm:cxn modelId="{D283BC78-F902-4A67-9C52-23408DFDDD62}" srcId="{A98144F3-0F76-4ED3-AF5D-E4166595D450}" destId="{7C2BEE2A-ADE2-43A5-867D-96B59FDA7172}" srcOrd="1" destOrd="0" parTransId="{E0BFA25E-B11C-41AD-98CB-64FF58C4503A}" sibTransId="{78FCA1C6-89DE-44B0-A0A2-C290BD4F3D33}"/>
    <dgm:cxn modelId="{A6300259-2EC7-413F-A0B3-388BD9B1C687}" srcId="{67E7667B-ECD1-470C-B04B-EBE46AF0094A}" destId="{38812A38-B9A3-4C1F-8E9A-014F0C59C4C6}" srcOrd="0" destOrd="0" parTransId="{E484A0C3-5568-4737-A4E9-D60E74D28C8C}" sibTransId="{6CB61C0E-343E-44F6-90EE-4F8F3D98C4D7}"/>
    <dgm:cxn modelId="{2F09D37B-6D7F-4CD6-B8D9-6E666EA077BA}" type="presOf" srcId="{67E7667B-ECD1-470C-B04B-EBE46AF0094A}" destId="{3BD53262-DFB9-4F7B-BD65-D6F68275E34B}" srcOrd="1" destOrd="0" presId="urn:microsoft.com/office/officeart/2005/8/layout/lProcess2"/>
    <dgm:cxn modelId="{A717E682-2879-48C3-89B4-5FAFB356D2F9}" srcId="{21DF9693-4D4C-4D66-B447-6D4331AE6D51}" destId="{17413722-05F6-41B0-B7AE-671B958FC48E}" srcOrd="1" destOrd="0" parTransId="{EAF6411C-C2D9-414D-8BFC-188FCFEE7FA5}" sibTransId="{294BBA14-517A-4232-8706-7928D7FBC744}"/>
    <dgm:cxn modelId="{04B5E087-EC07-43FD-A2D7-1FB2CEBC756E}" srcId="{A98144F3-0F76-4ED3-AF5D-E4166595D450}" destId="{C86E264D-B729-4861-AB58-98FC046B149B}" srcOrd="0" destOrd="0" parTransId="{730E017E-9891-4437-8061-927C8AC96BD2}" sibTransId="{90C57C8B-B6CF-4221-9099-99BAF58463D6}"/>
    <dgm:cxn modelId="{92F7558E-F35F-42D3-85C9-276674025F4B}" srcId="{67E7667B-ECD1-470C-B04B-EBE46AF0094A}" destId="{4BF49AF4-333C-4AF2-9431-E26C0493A025}" srcOrd="1" destOrd="0" parTransId="{06C56CD5-828A-43AC-9E85-C4F49424A805}" sibTransId="{523CC63B-AB5E-42A1-A719-FF142DA66320}"/>
    <dgm:cxn modelId="{9141848F-01C3-4FA5-A9B2-796FCF3CD297}" srcId="{618B65F2-F855-4D03-8B5B-3573F0BE1D83}" destId="{8034EDEC-512C-4DBF-9734-0EE1378BC000}" srcOrd="1" destOrd="0" parTransId="{DA5867DA-CC79-4BA9-BA45-9AFCEDD131B8}" sibTransId="{4FFA5625-5094-45E8-8FBB-37CE83E8324A}"/>
    <dgm:cxn modelId="{38A393A0-5922-4D54-B278-CDFCFFB6A2CE}" type="presOf" srcId="{38812A38-B9A3-4C1F-8E9A-014F0C59C4C6}" destId="{FD46E644-695D-42F3-B461-FC1C03E376AF}" srcOrd="0" destOrd="0" presId="urn:microsoft.com/office/officeart/2005/8/layout/lProcess2"/>
    <dgm:cxn modelId="{BCCB27AC-DF60-48CE-9CC1-67C8F63C46F1}" type="presOf" srcId="{21DF9693-4D4C-4D66-B447-6D4331AE6D51}" destId="{F939BBFD-55E3-4000-B325-FF09DCA651D2}" srcOrd="0" destOrd="0" presId="urn:microsoft.com/office/officeart/2005/8/layout/lProcess2"/>
    <dgm:cxn modelId="{2824D3CC-D17E-44C3-9683-872D35A0D3F6}" type="presOf" srcId="{A8D0273D-ED8F-429A-8FE9-DFF72BDD0901}" destId="{F27E871D-B2D2-43F8-B7D6-44E0E5CDA8F2}" srcOrd="0" destOrd="0" presId="urn:microsoft.com/office/officeart/2005/8/layout/lProcess2"/>
    <dgm:cxn modelId="{0D68DBCC-49FD-4E68-BCCD-F4E8C4F47BF8}" srcId="{C3A72FBC-DF0A-4C13-B9BC-237532C68798}" destId="{618B65F2-F855-4D03-8B5B-3573F0BE1D83}" srcOrd="0" destOrd="0" parTransId="{85AC391D-F9D7-4BBC-952E-FE00B0FE3328}" sibTransId="{020F7901-2696-4A28-9A50-F0C6FE17088F}"/>
    <dgm:cxn modelId="{467C5CCF-09E1-4235-99B4-2F7F7CEF94BF}" type="presOf" srcId="{17413722-05F6-41B0-B7AE-671B958FC48E}" destId="{DCFFB18D-F1C9-42A9-A411-551EF4473168}" srcOrd="0" destOrd="0" presId="urn:microsoft.com/office/officeart/2005/8/layout/lProcess2"/>
    <dgm:cxn modelId="{6B6919DC-DAFA-4595-B6DF-7619681F3680}" srcId="{618B65F2-F855-4D03-8B5B-3573F0BE1D83}" destId="{9D767386-0812-4389-A487-5CBDAE799100}" srcOrd="0" destOrd="0" parTransId="{5DECB4EC-575D-4227-BC8D-23BE55DECF23}" sibTransId="{5B45FB33-7E45-424D-A430-2B871C74CEBC}"/>
    <dgm:cxn modelId="{F22BD4E6-1B84-4480-9FAC-DFDE25C91BE0}" type="presOf" srcId="{8034EDEC-512C-4DBF-9734-0EE1378BC000}" destId="{697DC215-C91F-4668-A344-D851F91B06D2}" srcOrd="0" destOrd="0" presId="urn:microsoft.com/office/officeart/2005/8/layout/lProcess2"/>
    <dgm:cxn modelId="{7D8A4FE7-6132-448D-87A9-6EBA8E5FAC25}" type="presOf" srcId="{7C2BEE2A-ADE2-43A5-867D-96B59FDA7172}" destId="{E3B40AA1-9E65-468A-999B-EA8CC7302A5E}" srcOrd="0" destOrd="0" presId="urn:microsoft.com/office/officeart/2005/8/layout/lProcess2"/>
    <dgm:cxn modelId="{591B64EE-C2F4-4023-851A-94659E16A721}" srcId="{21DF9693-4D4C-4D66-B447-6D4331AE6D51}" destId="{BECADF6F-3759-4223-9682-95D423127C0B}" srcOrd="0" destOrd="0" parTransId="{95C1062C-4F54-4BB6-B84C-0810D7B67188}" sibTransId="{F59CA0E1-FEF3-48BB-9971-9DED4FA70AF3}"/>
    <dgm:cxn modelId="{D886CDFF-0593-4A91-B44D-21F6592E3CC2}" srcId="{67E7667B-ECD1-470C-B04B-EBE46AF0094A}" destId="{A8D0273D-ED8F-429A-8FE9-DFF72BDD0901}" srcOrd="2" destOrd="0" parTransId="{75E871C7-BAD6-4E9F-8C88-3CF401A18F17}" sibTransId="{DE9905EA-4873-496D-B656-E682377C3C3C}"/>
    <dgm:cxn modelId="{CA18ADCA-3151-4BD2-98ED-DE071609AC0C}" type="presParOf" srcId="{7FD74F3B-D3A4-44B9-9E7A-3D15335168DE}" destId="{A6CAE546-422B-4D4C-939A-63373071ED88}" srcOrd="0" destOrd="0" presId="urn:microsoft.com/office/officeart/2005/8/layout/lProcess2"/>
    <dgm:cxn modelId="{96AC3067-8D7D-46A5-A300-BF4DCCB91567}" type="presParOf" srcId="{A6CAE546-422B-4D4C-939A-63373071ED88}" destId="{6A6FAEE5-AC44-4666-94E3-2089C5D186B6}" srcOrd="0" destOrd="0" presId="urn:microsoft.com/office/officeart/2005/8/layout/lProcess2"/>
    <dgm:cxn modelId="{19DFD02F-06F0-42CA-97B0-E30305686064}" type="presParOf" srcId="{A6CAE546-422B-4D4C-939A-63373071ED88}" destId="{A80E45D3-607B-4130-B39C-37A9A3A4E9FF}" srcOrd="1" destOrd="0" presId="urn:microsoft.com/office/officeart/2005/8/layout/lProcess2"/>
    <dgm:cxn modelId="{B3364E37-A1A9-4C34-8F2C-3274D22CC8CC}" type="presParOf" srcId="{A6CAE546-422B-4D4C-939A-63373071ED88}" destId="{EBB8886C-DE3D-4625-A285-9B4F3B09EBEB}" srcOrd="2" destOrd="0" presId="urn:microsoft.com/office/officeart/2005/8/layout/lProcess2"/>
    <dgm:cxn modelId="{B9CB881D-3DA6-4039-88F2-DF983DB73E74}" type="presParOf" srcId="{EBB8886C-DE3D-4625-A285-9B4F3B09EBEB}" destId="{660D0A84-421C-4335-B780-4F8C3CF97DB7}" srcOrd="0" destOrd="0" presId="urn:microsoft.com/office/officeart/2005/8/layout/lProcess2"/>
    <dgm:cxn modelId="{4DA1B3F4-4AE7-416A-8AA7-A9CB1A395148}" type="presParOf" srcId="{660D0A84-421C-4335-B780-4F8C3CF97DB7}" destId="{DED0C58E-84F0-42EA-9537-A990299F2143}" srcOrd="0" destOrd="0" presId="urn:microsoft.com/office/officeart/2005/8/layout/lProcess2"/>
    <dgm:cxn modelId="{D2CF5FDA-E286-4375-A950-F5321FAAF2DD}" type="presParOf" srcId="{660D0A84-421C-4335-B780-4F8C3CF97DB7}" destId="{C0C07736-68B0-40B3-BBEC-946EF9E2D4BF}" srcOrd="1" destOrd="0" presId="urn:microsoft.com/office/officeart/2005/8/layout/lProcess2"/>
    <dgm:cxn modelId="{3A8739DE-7C83-4F3C-9E34-B55711921FE9}" type="presParOf" srcId="{660D0A84-421C-4335-B780-4F8C3CF97DB7}" destId="{697DC215-C91F-4668-A344-D851F91B06D2}" srcOrd="2" destOrd="0" presId="urn:microsoft.com/office/officeart/2005/8/layout/lProcess2"/>
    <dgm:cxn modelId="{70504B59-CD00-457B-ADC7-5CED5985AF42}" type="presParOf" srcId="{7FD74F3B-D3A4-44B9-9E7A-3D15335168DE}" destId="{28E97144-A00B-42E8-85DE-3083C743DC8B}" srcOrd="1" destOrd="0" presId="urn:microsoft.com/office/officeart/2005/8/layout/lProcess2"/>
    <dgm:cxn modelId="{D83B2379-299C-4D1F-BD34-786D796BF036}" type="presParOf" srcId="{7FD74F3B-D3A4-44B9-9E7A-3D15335168DE}" destId="{B33D7A86-8300-44B4-A4FF-14661B5F336C}" srcOrd="2" destOrd="0" presId="urn:microsoft.com/office/officeart/2005/8/layout/lProcess2"/>
    <dgm:cxn modelId="{F4836834-D8B6-49CA-9AE0-445D17E51196}" type="presParOf" srcId="{B33D7A86-8300-44B4-A4FF-14661B5F336C}" destId="{2D6D24C1-9F1A-44B7-AF6D-2C630A1C3123}" srcOrd="0" destOrd="0" presId="urn:microsoft.com/office/officeart/2005/8/layout/lProcess2"/>
    <dgm:cxn modelId="{E4840653-F25A-4A6B-9E1F-9BD064533753}" type="presParOf" srcId="{B33D7A86-8300-44B4-A4FF-14661B5F336C}" destId="{3BD53262-DFB9-4F7B-BD65-D6F68275E34B}" srcOrd="1" destOrd="0" presId="urn:microsoft.com/office/officeart/2005/8/layout/lProcess2"/>
    <dgm:cxn modelId="{364BE1B0-9072-424F-88AD-81716063FED2}" type="presParOf" srcId="{B33D7A86-8300-44B4-A4FF-14661B5F336C}" destId="{57F8B9C5-7355-45DB-B6A5-68EC9D4A8468}" srcOrd="2" destOrd="0" presId="urn:microsoft.com/office/officeart/2005/8/layout/lProcess2"/>
    <dgm:cxn modelId="{D4D35102-B71C-4031-97C5-3C13ED898B5D}" type="presParOf" srcId="{57F8B9C5-7355-45DB-B6A5-68EC9D4A8468}" destId="{765A64B0-C18C-4AE1-BC5E-45387B224419}" srcOrd="0" destOrd="0" presId="urn:microsoft.com/office/officeart/2005/8/layout/lProcess2"/>
    <dgm:cxn modelId="{7282309A-64EF-47B2-AB7C-CA5446F90164}" type="presParOf" srcId="{765A64B0-C18C-4AE1-BC5E-45387B224419}" destId="{FD46E644-695D-42F3-B461-FC1C03E376AF}" srcOrd="0" destOrd="0" presId="urn:microsoft.com/office/officeart/2005/8/layout/lProcess2"/>
    <dgm:cxn modelId="{FC691B27-CFD1-48CB-900B-4CE2937A82A8}" type="presParOf" srcId="{765A64B0-C18C-4AE1-BC5E-45387B224419}" destId="{50D0E6DC-76C1-4594-9550-9396567CC7CA}" srcOrd="1" destOrd="0" presId="urn:microsoft.com/office/officeart/2005/8/layout/lProcess2"/>
    <dgm:cxn modelId="{48A3CFDC-84F8-44A1-A911-D2670F4B275A}" type="presParOf" srcId="{765A64B0-C18C-4AE1-BC5E-45387B224419}" destId="{27B4D37F-3F0D-440F-80C2-B3C318304DCD}" srcOrd="2" destOrd="0" presId="urn:microsoft.com/office/officeart/2005/8/layout/lProcess2"/>
    <dgm:cxn modelId="{3918489A-68BC-421F-B47D-26CF00630657}" type="presParOf" srcId="{765A64B0-C18C-4AE1-BC5E-45387B224419}" destId="{FE27E0FD-3CB0-4173-B3DF-C1675D1BA7D0}" srcOrd="3" destOrd="0" presId="urn:microsoft.com/office/officeart/2005/8/layout/lProcess2"/>
    <dgm:cxn modelId="{04A179C3-91CA-4B4D-BD5C-3F476C1AFD5D}" type="presParOf" srcId="{765A64B0-C18C-4AE1-BC5E-45387B224419}" destId="{F27E871D-B2D2-43F8-B7D6-44E0E5CDA8F2}" srcOrd="4" destOrd="0" presId="urn:microsoft.com/office/officeart/2005/8/layout/lProcess2"/>
    <dgm:cxn modelId="{87E1944C-6423-4EF0-A0A7-0B2FCE7BCF59}" type="presParOf" srcId="{7FD74F3B-D3A4-44B9-9E7A-3D15335168DE}" destId="{2332AFFF-3436-45FD-977D-7EEF8C038B03}" srcOrd="3" destOrd="0" presId="urn:microsoft.com/office/officeart/2005/8/layout/lProcess2"/>
    <dgm:cxn modelId="{4B243358-AF51-40B0-99B9-4543C1692E63}" type="presParOf" srcId="{7FD74F3B-D3A4-44B9-9E7A-3D15335168DE}" destId="{7F3C6D51-A03B-4F58-8DE5-C6F403111B43}" srcOrd="4" destOrd="0" presId="urn:microsoft.com/office/officeart/2005/8/layout/lProcess2"/>
    <dgm:cxn modelId="{5E25EF06-8C7D-43EE-95ED-0DD1A71D354B}" type="presParOf" srcId="{7F3C6D51-A03B-4F58-8DE5-C6F403111B43}" destId="{F939BBFD-55E3-4000-B325-FF09DCA651D2}" srcOrd="0" destOrd="0" presId="urn:microsoft.com/office/officeart/2005/8/layout/lProcess2"/>
    <dgm:cxn modelId="{4B3237A6-CB6E-489D-AA6C-DC43EC9AAB7F}" type="presParOf" srcId="{7F3C6D51-A03B-4F58-8DE5-C6F403111B43}" destId="{7D63FFBE-A1F2-4A35-9BF6-489A572E62E0}" srcOrd="1" destOrd="0" presId="urn:microsoft.com/office/officeart/2005/8/layout/lProcess2"/>
    <dgm:cxn modelId="{5D4497DD-07C2-4F0A-A1BD-EEBCDA500A9C}" type="presParOf" srcId="{7F3C6D51-A03B-4F58-8DE5-C6F403111B43}" destId="{BED987C4-9F64-49A7-A4BA-9C22B416A225}" srcOrd="2" destOrd="0" presId="urn:microsoft.com/office/officeart/2005/8/layout/lProcess2"/>
    <dgm:cxn modelId="{19EC384D-BFD4-4862-8113-7EF66D58751D}" type="presParOf" srcId="{BED987C4-9F64-49A7-A4BA-9C22B416A225}" destId="{8A91BA61-D0CF-480C-B6D9-C7A0D8272F37}" srcOrd="0" destOrd="0" presId="urn:microsoft.com/office/officeart/2005/8/layout/lProcess2"/>
    <dgm:cxn modelId="{63F1C430-7652-4C07-BAE7-A52AA2F76360}" type="presParOf" srcId="{8A91BA61-D0CF-480C-B6D9-C7A0D8272F37}" destId="{EB3EBF17-C6F4-4A6F-929D-37F95D5799A3}" srcOrd="0" destOrd="0" presId="urn:microsoft.com/office/officeart/2005/8/layout/lProcess2"/>
    <dgm:cxn modelId="{B45BEFF1-1F1C-4B70-8699-61DC2E629199}" type="presParOf" srcId="{8A91BA61-D0CF-480C-B6D9-C7A0D8272F37}" destId="{5791F865-FB90-40FD-BEED-9F72B080B0C2}" srcOrd="1" destOrd="0" presId="urn:microsoft.com/office/officeart/2005/8/layout/lProcess2"/>
    <dgm:cxn modelId="{7FC88981-5650-4C7F-926D-C721457D1F98}" type="presParOf" srcId="{8A91BA61-D0CF-480C-B6D9-C7A0D8272F37}" destId="{DCFFB18D-F1C9-42A9-A411-551EF4473168}" srcOrd="2" destOrd="0" presId="urn:microsoft.com/office/officeart/2005/8/layout/lProcess2"/>
    <dgm:cxn modelId="{2A1BB461-7142-4882-9EEB-EC17873C4026}" type="presParOf" srcId="{7FD74F3B-D3A4-44B9-9E7A-3D15335168DE}" destId="{60ABE898-4E57-403C-A536-9CA3903EA06B}" srcOrd="5" destOrd="0" presId="urn:microsoft.com/office/officeart/2005/8/layout/lProcess2"/>
    <dgm:cxn modelId="{945A0779-3A72-4346-AA2A-DF1BF6CA30B5}" type="presParOf" srcId="{7FD74F3B-D3A4-44B9-9E7A-3D15335168DE}" destId="{3AE66EB5-DF09-4956-BB0A-91F27E9C8B75}" srcOrd="6" destOrd="0" presId="urn:microsoft.com/office/officeart/2005/8/layout/lProcess2"/>
    <dgm:cxn modelId="{71FAAF6E-EC11-4C14-B4E7-C6045C2D7C96}" type="presParOf" srcId="{3AE66EB5-DF09-4956-BB0A-91F27E9C8B75}" destId="{9F1DDC3D-DD39-4A85-96A6-23F5AAE5361E}" srcOrd="0" destOrd="0" presId="urn:microsoft.com/office/officeart/2005/8/layout/lProcess2"/>
    <dgm:cxn modelId="{3E79726C-4672-41BE-8D52-4E36D71B9468}" type="presParOf" srcId="{3AE66EB5-DF09-4956-BB0A-91F27E9C8B75}" destId="{9041E8FE-81BA-4599-A267-0B9ED98CFE5A}" srcOrd="1" destOrd="0" presId="urn:microsoft.com/office/officeart/2005/8/layout/lProcess2"/>
    <dgm:cxn modelId="{81660C39-5C9D-4F7F-B06F-7E29BDDFCF5D}" type="presParOf" srcId="{3AE66EB5-DF09-4956-BB0A-91F27E9C8B75}" destId="{80941E4E-83C5-4EE2-85F0-E3299EC0A774}" srcOrd="2" destOrd="0" presId="urn:microsoft.com/office/officeart/2005/8/layout/lProcess2"/>
    <dgm:cxn modelId="{4683E1BB-5D1F-4650-AAA4-1D5111E260C4}" type="presParOf" srcId="{80941E4E-83C5-4EE2-85F0-E3299EC0A774}" destId="{70DFA763-0BB0-44BE-BEC0-CDB43F9CD87F}" srcOrd="0" destOrd="0" presId="urn:microsoft.com/office/officeart/2005/8/layout/lProcess2"/>
    <dgm:cxn modelId="{9D926DC4-7476-478B-A659-9260AA68FCCC}" type="presParOf" srcId="{70DFA763-0BB0-44BE-BEC0-CDB43F9CD87F}" destId="{818A2810-C6DF-4256-8623-7C464FDF7C2C}" srcOrd="0" destOrd="0" presId="urn:microsoft.com/office/officeart/2005/8/layout/lProcess2"/>
    <dgm:cxn modelId="{35BFA444-703A-4A9B-8596-E71E232D0539}" type="presParOf" srcId="{70DFA763-0BB0-44BE-BEC0-CDB43F9CD87F}" destId="{EAC33703-00A7-4585-93B7-88A99C2F0A29}" srcOrd="1" destOrd="0" presId="urn:microsoft.com/office/officeart/2005/8/layout/lProcess2"/>
    <dgm:cxn modelId="{D9281588-A855-4E34-B2C8-1A4BDBA4D479}" type="presParOf" srcId="{70DFA763-0BB0-44BE-BEC0-CDB43F9CD87F}" destId="{E3B40AA1-9E65-468A-999B-EA8CC7302A5E}" srcOrd="2"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9.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DDCDDD"/>
        </a:solidFill>
      </dgm:spPr>
      <dgm:t>
        <a:bodyPr/>
        <a:lstStyle/>
        <a:p>
          <a:pPr>
            <a:buFont typeface="+mj-lt"/>
            <a:buAutoNum type="arabicPeriod"/>
          </a:pPr>
          <a:r>
            <a:rPr lang="es-ES" sz="1200" b="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552579"/>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dgm:spPr>
        <a:solidFill>
          <a:srgbClr val="552579"/>
        </a:solidFill>
      </dgm:spPr>
      <dgm:t>
        <a:bodyPr/>
        <a:lstStyle/>
        <a:p>
          <a:r>
            <a:rPr lang="es-EC" dirty="0">
              <a:latin typeface="Arial" panose="020B0604020202020204" pitchFamily="34" charset="0"/>
              <a:cs typeface="Arial" panose="020B0604020202020204" pitchFamily="34" charset="0"/>
            </a:rPr>
            <a:t>Introducción</a:t>
          </a:r>
          <a:endParaRPr lang="es-EC" dirty="0"/>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dgm:spPr>
        <a:solidFill>
          <a:srgbClr val="DDCDDD"/>
        </a:solidFill>
      </dgm:spPr>
      <dgm:t>
        <a:bodyPr/>
        <a:lstStyle/>
        <a:p>
          <a:pPr>
            <a:buFont typeface="+mj-lt"/>
            <a:buAutoNum type="arabicPeriod"/>
          </a:pPr>
          <a:r>
            <a:rPr lang="es-ES" b="0" dirty="0">
              <a:solidFill>
                <a:schemeClr val="tx1"/>
              </a:solidFill>
              <a:latin typeface="Arial" panose="020B0604020202020204" pitchFamily="34" charset="0"/>
              <a:cs typeface="Arial" panose="020B0604020202020204" pitchFamily="34" charset="0"/>
            </a:rPr>
            <a:t>Hardware para adquisición de la señal de fotopletismográfica </a:t>
          </a:r>
          <a:endParaRPr lang="es-EC"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rgbClr val="DDCDDD"/>
        </a:solidFill>
      </dgm:spPr>
      <dgm:t>
        <a:bodyPr/>
        <a:lstStyle/>
        <a:p>
          <a:pPr>
            <a:buFont typeface="+mj-lt"/>
            <a:buAutoNum type="arabicPeriod"/>
          </a:pPr>
          <a:r>
            <a:rPr lang="es-ES_tradnl" b="0" dirty="0">
              <a:solidFill>
                <a:schemeClr val="tx1"/>
              </a:solidFill>
              <a:latin typeface="Arial" panose="020B0604020202020204" pitchFamily="34" charset="0"/>
              <a:cs typeface="Arial" panose="020B0604020202020204" pitchFamily="34" charset="0"/>
            </a:rPr>
            <a:t>Procesamiento de las señales PPG para la extracción de características</a:t>
          </a:r>
          <a:endParaRPr lang="es-EC" b="0" dirty="0">
            <a:solidFill>
              <a:schemeClr val="tx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a:solidFill>
          <a:srgbClr val="DDCDDD"/>
        </a:solidFill>
      </dgm:spPr>
      <dgm:t>
        <a:bodyPr/>
        <a:lstStyle/>
        <a:p>
          <a:r>
            <a:rPr lang="es-ES" dirty="0">
              <a:solidFill>
                <a:schemeClr val="tx1"/>
              </a:solidFill>
              <a:latin typeface="Arial" panose="020B0604020202020204" pitchFamily="34" charset="0"/>
              <a:cs typeface="Arial" panose="020B0604020202020204" pitchFamily="34" charset="0"/>
            </a:rPr>
            <a:t>Sistema de clasificación y detección de estrés</a:t>
          </a:r>
          <a:endParaRPr lang="es-EC" dirty="0">
            <a:solidFill>
              <a:schemeClr val="tx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15F2EE9C-635B-487F-842C-6FC964F60A0A}">
      <dgm:prSet phldrT="[Texto]"/>
      <dgm:spPr>
        <a:solidFill>
          <a:srgbClr val="DDCDDD"/>
        </a:solidFill>
      </dgm:spPr>
      <dgm:t>
        <a:bodyPr/>
        <a:lstStyle/>
        <a:p>
          <a:r>
            <a:rPr lang="es-ES_tradnl" dirty="0">
              <a:solidFill>
                <a:schemeClr val="tx1"/>
              </a:solidFill>
              <a:latin typeface="Arial" panose="020B0604020202020204" pitchFamily="34" charset="0"/>
              <a:cs typeface="Arial" panose="020B0604020202020204" pitchFamily="34" charset="0"/>
            </a:rPr>
            <a:t>Sistema de monitoreo y control del estrés SMCE</a:t>
          </a:r>
          <a:endParaRPr lang="es-EC" dirty="0">
            <a:solidFill>
              <a:schemeClr val="tx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a:p>
      </dgm:t>
    </dgm:pt>
    <dgm:pt modelId="{AC82FC8F-D376-49CA-9A0C-56166ACF6244}" type="sibTrans" cxnId="{56AF6159-0E38-4A32-A81B-7F91D7521956}">
      <dgm:prSet/>
      <dgm:spPr/>
      <dgm:t>
        <a:bodyPr/>
        <a:lstStyle/>
        <a:p>
          <a:endParaRPr lang="es-EC"/>
        </a:p>
      </dgm:t>
    </dgm:pt>
    <dgm:pt modelId="{BB1CE475-3160-4A74-90E5-C712B97A6940}">
      <dgm:prSet phldrT="[Texto]"/>
      <dgm:spPr>
        <a:solidFill>
          <a:srgbClr val="DDCDDD"/>
        </a:solidFill>
      </dgm:spPr>
      <dgm:t>
        <a:bodyPr/>
        <a:lstStyle/>
        <a:p>
          <a:pPr>
            <a:buFont typeface="+mj-lt"/>
            <a:buAutoNum type="arabicPeriod"/>
          </a:pPr>
          <a:r>
            <a:rPr lang="es-ES_tradnl" b="0" dirty="0">
              <a:solidFill>
                <a:schemeClr val="tx1"/>
              </a:solidFill>
              <a:latin typeface="Arial" panose="020B0604020202020204" pitchFamily="34" charset="0"/>
              <a:cs typeface="Arial" panose="020B0604020202020204" pitchFamily="34" charset="0"/>
            </a:rPr>
            <a:t>Conclusiones y recomendaciones</a:t>
          </a:r>
          <a:endParaRPr lang="es-EC" b="0" dirty="0">
            <a:solidFill>
              <a:schemeClr val="tx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0.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DDCDDD"/>
        </a:solidFill>
      </dgm:spPr>
      <dgm:t>
        <a:bodyPr/>
        <a:lstStyle/>
        <a:p>
          <a:pPr>
            <a:buFont typeface="+mj-lt"/>
            <a:buAutoNum type="arabicPeriod"/>
          </a:pPr>
          <a:r>
            <a:rPr lang="es-ES" sz="1200" b="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552579"/>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1.xml><?xml version="1.0" encoding="utf-8"?>
<dgm:dataModel xmlns:dgm="http://schemas.openxmlformats.org/drawingml/2006/diagram" xmlns:a="http://schemas.openxmlformats.org/drawingml/2006/main">
  <dgm:ptLst>
    <dgm:pt modelId="{35BAC56B-7B7D-403B-9AC0-18F2DE4D718C}"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es-EC"/>
        </a:p>
      </dgm:t>
    </dgm:pt>
    <dgm:pt modelId="{5675D992-13E8-49AF-AD01-A892B23F3CBA}">
      <dgm:prSet phldrT="[Texto]"/>
      <dgm:spPr/>
      <dgm:t>
        <a:bodyPr/>
        <a:lstStyle/>
        <a:p>
          <a:r>
            <a:rPr lang="es-ES_tradnl" dirty="0"/>
            <a:t>En base a la bibliografía anteriormente presentada, en este trabajo de investigación</a:t>
          </a:r>
          <a:endParaRPr lang="es-EC" dirty="0"/>
        </a:p>
      </dgm:t>
    </dgm:pt>
    <dgm:pt modelId="{9DF41B7F-96FA-48A8-BA3C-EFB4E79A9B30}" type="parTrans" cxnId="{6B65D4AC-02C6-40EC-B96C-677ACEF62EF1}">
      <dgm:prSet/>
      <dgm:spPr/>
      <dgm:t>
        <a:bodyPr/>
        <a:lstStyle/>
        <a:p>
          <a:endParaRPr lang="es-EC"/>
        </a:p>
      </dgm:t>
    </dgm:pt>
    <dgm:pt modelId="{949BB2E5-E18F-42D7-824B-E51E2236F0A1}" type="sibTrans" cxnId="{6B65D4AC-02C6-40EC-B96C-677ACEF62EF1}">
      <dgm:prSet/>
      <dgm:spPr/>
      <dgm:t>
        <a:bodyPr/>
        <a:lstStyle/>
        <a:p>
          <a:endParaRPr lang="es-EC"/>
        </a:p>
      </dgm:t>
    </dgm:pt>
    <dgm:pt modelId="{49D7A7EF-C9B4-4A5C-8DF9-0EF935E67FFD}">
      <dgm:prSet phldrT="[Texto]"/>
      <dgm:spPr/>
      <dgm:t>
        <a:bodyPr/>
        <a:lstStyle/>
        <a:p>
          <a:r>
            <a:rPr lang="es-ES_tradnl" dirty="0"/>
            <a:t>Se seleccionó el patrón respiratorio denominado “</a:t>
          </a:r>
          <a:r>
            <a:rPr lang="es-ES_tradnl" i="1" dirty="0" err="1"/>
            <a:t>savitri</a:t>
          </a:r>
          <a:r>
            <a:rPr lang="es-ES_tradnl" i="1" dirty="0"/>
            <a:t> </a:t>
          </a:r>
          <a:r>
            <a:rPr lang="es-ES_tradnl" i="1" dirty="0" err="1"/>
            <a:t>pranayam</a:t>
          </a:r>
          <a:r>
            <a:rPr lang="es-ES_tradnl" i="1" dirty="0"/>
            <a:t>”</a:t>
          </a:r>
          <a:r>
            <a:rPr lang="es-ES_tradnl" dirty="0"/>
            <a:t> utilizada en la investigación de </a:t>
          </a:r>
          <a:r>
            <a:rPr lang="es-ES_tradnl" dirty="0" err="1"/>
            <a:t>Mohan</a:t>
          </a:r>
          <a:r>
            <a:rPr lang="es-ES_tradnl" dirty="0"/>
            <a:t> y otros (1986). </a:t>
          </a:r>
          <a:endParaRPr lang="es-EC" dirty="0"/>
        </a:p>
      </dgm:t>
    </dgm:pt>
    <dgm:pt modelId="{271C5266-513D-45EB-BFE1-103A8CA8EB1C}" type="parTrans" cxnId="{790E0346-1150-4A72-AA11-E636C6C0C201}">
      <dgm:prSet/>
      <dgm:spPr/>
      <dgm:t>
        <a:bodyPr/>
        <a:lstStyle/>
        <a:p>
          <a:endParaRPr lang="es-EC"/>
        </a:p>
      </dgm:t>
    </dgm:pt>
    <dgm:pt modelId="{2B262F98-62BE-4FF4-AFCD-F9166D1D04B6}" type="sibTrans" cxnId="{790E0346-1150-4A72-AA11-E636C6C0C201}">
      <dgm:prSet/>
      <dgm:spPr/>
      <dgm:t>
        <a:bodyPr/>
        <a:lstStyle/>
        <a:p>
          <a:endParaRPr lang="es-EC"/>
        </a:p>
      </dgm:t>
    </dgm:pt>
    <dgm:pt modelId="{7A007FB1-8316-4128-8C59-107B9E6E35F4}">
      <dgm:prSet phldrT="[Texto]"/>
      <dgm:spPr/>
      <dgm:t>
        <a:bodyPr/>
        <a:lstStyle/>
        <a:p>
          <a:r>
            <a:rPr lang="es-ES_tradnl" dirty="0"/>
            <a:t>Esta es una técnica respiratoria diafragmática conformada por una inhalación, pausa, exhalación y pausa; en intervalos de 8:4:8:4 segundos. </a:t>
          </a:r>
          <a:endParaRPr lang="es-EC" dirty="0"/>
        </a:p>
      </dgm:t>
    </dgm:pt>
    <dgm:pt modelId="{E750BD6D-191F-4691-940A-DA820B2AB662}" type="parTrans" cxnId="{A2B5384E-753B-4139-8C06-B263E8961FE0}">
      <dgm:prSet/>
      <dgm:spPr/>
      <dgm:t>
        <a:bodyPr/>
        <a:lstStyle/>
        <a:p>
          <a:endParaRPr lang="es-EC"/>
        </a:p>
      </dgm:t>
    </dgm:pt>
    <dgm:pt modelId="{2D34ACA2-D8C0-4C88-A6BF-EB40A98BCA1D}" type="sibTrans" cxnId="{A2B5384E-753B-4139-8C06-B263E8961FE0}">
      <dgm:prSet/>
      <dgm:spPr/>
      <dgm:t>
        <a:bodyPr/>
        <a:lstStyle/>
        <a:p>
          <a:endParaRPr lang="es-EC"/>
        </a:p>
      </dgm:t>
    </dgm:pt>
    <dgm:pt modelId="{527E8FEC-94CE-4C05-ADA3-8EF3ADC660DE}">
      <dgm:prSet phldrT="[Texto]"/>
      <dgm:spPr/>
      <dgm:t>
        <a:bodyPr/>
        <a:lstStyle/>
        <a:p>
          <a:r>
            <a:rPr lang="es-ES_tradnl" dirty="0"/>
            <a:t>Sin embargo, el tiempo de los intervalos fueron reducidos debido a que una técnica respiratorios muy larga y compleja puede generar estrés y desesperación en personas sin entrenamiento (Brown &amp; </a:t>
          </a:r>
          <a:r>
            <a:rPr lang="es-ES_tradnl" dirty="0" err="1"/>
            <a:t>Gerbarg</a:t>
          </a:r>
          <a:r>
            <a:rPr lang="es-ES_tradnl" dirty="0"/>
            <a:t>, 2005; Lee, 1999). </a:t>
          </a:r>
          <a:endParaRPr lang="es-EC" dirty="0"/>
        </a:p>
      </dgm:t>
    </dgm:pt>
    <dgm:pt modelId="{346A9885-C85B-4675-8DA0-3A8F44435A4A}" type="parTrans" cxnId="{D0AE01E7-9824-4FBD-8733-CB15D01F96AF}">
      <dgm:prSet/>
      <dgm:spPr/>
      <dgm:t>
        <a:bodyPr/>
        <a:lstStyle/>
        <a:p>
          <a:endParaRPr lang="es-EC"/>
        </a:p>
      </dgm:t>
    </dgm:pt>
    <dgm:pt modelId="{0ED47BA0-1A09-4ED5-A122-CCC18A537046}" type="sibTrans" cxnId="{D0AE01E7-9824-4FBD-8733-CB15D01F96AF}">
      <dgm:prSet/>
      <dgm:spPr/>
      <dgm:t>
        <a:bodyPr/>
        <a:lstStyle/>
        <a:p>
          <a:endParaRPr lang="es-EC"/>
        </a:p>
      </dgm:t>
    </dgm:pt>
    <dgm:pt modelId="{E0817109-3804-4C44-B848-3316237DCBC6}" type="pres">
      <dgm:prSet presAssocID="{35BAC56B-7B7D-403B-9AC0-18F2DE4D718C}" presName="linear" presStyleCnt="0">
        <dgm:presLayoutVars>
          <dgm:animLvl val="lvl"/>
          <dgm:resizeHandles val="exact"/>
        </dgm:presLayoutVars>
      </dgm:prSet>
      <dgm:spPr/>
    </dgm:pt>
    <dgm:pt modelId="{BD26852D-239F-4701-927C-291720508CC4}" type="pres">
      <dgm:prSet presAssocID="{5675D992-13E8-49AF-AD01-A892B23F3CBA}" presName="parentText" presStyleLbl="node1" presStyleIdx="0" presStyleCnt="4">
        <dgm:presLayoutVars>
          <dgm:chMax val="0"/>
          <dgm:bulletEnabled val="1"/>
        </dgm:presLayoutVars>
      </dgm:prSet>
      <dgm:spPr/>
    </dgm:pt>
    <dgm:pt modelId="{08E95C6C-7743-4CC3-8694-131F947B7669}" type="pres">
      <dgm:prSet presAssocID="{949BB2E5-E18F-42D7-824B-E51E2236F0A1}" presName="spacer" presStyleCnt="0"/>
      <dgm:spPr/>
    </dgm:pt>
    <dgm:pt modelId="{55306317-B112-472F-9063-14E4E41ED712}" type="pres">
      <dgm:prSet presAssocID="{49D7A7EF-C9B4-4A5C-8DF9-0EF935E67FFD}" presName="parentText" presStyleLbl="node1" presStyleIdx="1" presStyleCnt="4">
        <dgm:presLayoutVars>
          <dgm:chMax val="0"/>
          <dgm:bulletEnabled val="1"/>
        </dgm:presLayoutVars>
      </dgm:prSet>
      <dgm:spPr/>
    </dgm:pt>
    <dgm:pt modelId="{D68EC714-A054-46FA-A0A1-527D90553CE4}" type="pres">
      <dgm:prSet presAssocID="{2B262F98-62BE-4FF4-AFCD-F9166D1D04B6}" presName="spacer" presStyleCnt="0"/>
      <dgm:spPr/>
    </dgm:pt>
    <dgm:pt modelId="{02272D06-4C95-4844-8A91-DEF63039A8D6}" type="pres">
      <dgm:prSet presAssocID="{7A007FB1-8316-4128-8C59-107B9E6E35F4}" presName="parentText" presStyleLbl="node1" presStyleIdx="2" presStyleCnt="4">
        <dgm:presLayoutVars>
          <dgm:chMax val="0"/>
          <dgm:bulletEnabled val="1"/>
        </dgm:presLayoutVars>
      </dgm:prSet>
      <dgm:spPr/>
    </dgm:pt>
    <dgm:pt modelId="{D9F80EA7-C708-4F6E-90DF-D5E440E95286}" type="pres">
      <dgm:prSet presAssocID="{2D34ACA2-D8C0-4C88-A6BF-EB40A98BCA1D}" presName="spacer" presStyleCnt="0"/>
      <dgm:spPr/>
    </dgm:pt>
    <dgm:pt modelId="{50E82EDD-62B3-4CF8-945B-B2030BB7CF73}" type="pres">
      <dgm:prSet presAssocID="{527E8FEC-94CE-4C05-ADA3-8EF3ADC660DE}" presName="parentText" presStyleLbl="node1" presStyleIdx="3" presStyleCnt="4">
        <dgm:presLayoutVars>
          <dgm:chMax val="0"/>
          <dgm:bulletEnabled val="1"/>
        </dgm:presLayoutVars>
      </dgm:prSet>
      <dgm:spPr/>
    </dgm:pt>
  </dgm:ptLst>
  <dgm:cxnLst>
    <dgm:cxn modelId="{1F375C27-9F8E-4BDE-A45C-3457940E088F}" type="presOf" srcId="{7A007FB1-8316-4128-8C59-107B9E6E35F4}" destId="{02272D06-4C95-4844-8A91-DEF63039A8D6}" srcOrd="0" destOrd="0" presId="urn:microsoft.com/office/officeart/2005/8/layout/vList2"/>
    <dgm:cxn modelId="{78EA202F-4600-4C75-9030-1A7911D7EA7A}" type="presOf" srcId="{5675D992-13E8-49AF-AD01-A892B23F3CBA}" destId="{BD26852D-239F-4701-927C-291720508CC4}" srcOrd="0" destOrd="0" presId="urn:microsoft.com/office/officeart/2005/8/layout/vList2"/>
    <dgm:cxn modelId="{790E0346-1150-4A72-AA11-E636C6C0C201}" srcId="{35BAC56B-7B7D-403B-9AC0-18F2DE4D718C}" destId="{49D7A7EF-C9B4-4A5C-8DF9-0EF935E67FFD}" srcOrd="1" destOrd="0" parTransId="{271C5266-513D-45EB-BFE1-103A8CA8EB1C}" sibTransId="{2B262F98-62BE-4FF4-AFCD-F9166D1D04B6}"/>
    <dgm:cxn modelId="{CA614C48-5050-4EF7-9410-3FD5F2D412D9}" type="presOf" srcId="{35BAC56B-7B7D-403B-9AC0-18F2DE4D718C}" destId="{E0817109-3804-4C44-B848-3316237DCBC6}" srcOrd="0" destOrd="0" presId="urn:microsoft.com/office/officeart/2005/8/layout/vList2"/>
    <dgm:cxn modelId="{A2B5384E-753B-4139-8C06-B263E8961FE0}" srcId="{35BAC56B-7B7D-403B-9AC0-18F2DE4D718C}" destId="{7A007FB1-8316-4128-8C59-107B9E6E35F4}" srcOrd="2" destOrd="0" parTransId="{E750BD6D-191F-4691-940A-DA820B2AB662}" sibTransId="{2D34ACA2-D8C0-4C88-A6BF-EB40A98BCA1D}"/>
    <dgm:cxn modelId="{17E41383-51B8-4ABF-991B-8C74FA6C2764}" type="presOf" srcId="{527E8FEC-94CE-4C05-ADA3-8EF3ADC660DE}" destId="{50E82EDD-62B3-4CF8-945B-B2030BB7CF73}" srcOrd="0" destOrd="0" presId="urn:microsoft.com/office/officeart/2005/8/layout/vList2"/>
    <dgm:cxn modelId="{6B65D4AC-02C6-40EC-B96C-677ACEF62EF1}" srcId="{35BAC56B-7B7D-403B-9AC0-18F2DE4D718C}" destId="{5675D992-13E8-49AF-AD01-A892B23F3CBA}" srcOrd="0" destOrd="0" parTransId="{9DF41B7F-96FA-48A8-BA3C-EFB4E79A9B30}" sibTransId="{949BB2E5-E18F-42D7-824B-E51E2236F0A1}"/>
    <dgm:cxn modelId="{18C7B6D7-4498-46EA-A84E-3C4633CF769A}" type="presOf" srcId="{49D7A7EF-C9B4-4A5C-8DF9-0EF935E67FFD}" destId="{55306317-B112-472F-9063-14E4E41ED712}" srcOrd="0" destOrd="0" presId="urn:microsoft.com/office/officeart/2005/8/layout/vList2"/>
    <dgm:cxn modelId="{D0AE01E7-9824-4FBD-8733-CB15D01F96AF}" srcId="{35BAC56B-7B7D-403B-9AC0-18F2DE4D718C}" destId="{527E8FEC-94CE-4C05-ADA3-8EF3ADC660DE}" srcOrd="3" destOrd="0" parTransId="{346A9885-C85B-4675-8DA0-3A8F44435A4A}" sibTransId="{0ED47BA0-1A09-4ED5-A122-CCC18A537046}"/>
    <dgm:cxn modelId="{84C09019-C65C-4B39-A45B-FCD9A1FF6CB8}" type="presParOf" srcId="{E0817109-3804-4C44-B848-3316237DCBC6}" destId="{BD26852D-239F-4701-927C-291720508CC4}" srcOrd="0" destOrd="0" presId="urn:microsoft.com/office/officeart/2005/8/layout/vList2"/>
    <dgm:cxn modelId="{B3757F34-FEE0-49B5-B887-A3058DA3ADD1}" type="presParOf" srcId="{E0817109-3804-4C44-B848-3316237DCBC6}" destId="{08E95C6C-7743-4CC3-8694-131F947B7669}" srcOrd="1" destOrd="0" presId="urn:microsoft.com/office/officeart/2005/8/layout/vList2"/>
    <dgm:cxn modelId="{CF3C449E-E019-4E9D-9323-9DBA42803E2D}" type="presParOf" srcId="{E0817109-3804-4C44-B848-3316237DCBC6}" destId="{55306317-B112-472F-9063-14E4E41ED712}" srcOrd="2" destOrd="0" presId="urn:microsoft.com/office/officeart/2005/8/layout/vList2"/>
    <dgm:cxn modelId="{08971D80-7109-4C5C-A610-A64B23135AD5}" type="presParOf" srcId="{E0817109-3804-4C44-B848-3316237DCBC6}" destId="{D68EC714-A054-46FA-A0A1-527D90553CE4}" srcOrd="3" destOrd="0" presId="urn:microsoft.com/office/officeart/2005/8/layout/vList2"/>
    <dgm:cxn modelId="{E5C2EADF-D0B9-4C91-B8A6-5C17A684FD94}" type="presParOf" srcId="{E0817109-3804-4C44-B848-3316237DCBC6}" destId="{02272D06-4C95-4844-8A91-DEF63039A8D6}" srcOrd="4" destOrd="0" presId="urn:microsoft.com/office/officeart/2005/8/layout/vList2"/>
    <dgm:cxn modelId="{00325E6F-7D78-4CC2-B2C8-B0558CC63396}" type="presParOf" srcId="{E0817109-3804-4C44-B848-3316237DCBC6}" destId="{D9F80EA7-C708-4F6E-90DF-D5E440E95286}" srcOrd="5" destOrd="0" presId="urn:microsoft.com/office/officeart/2005/8/layout/vList2"/>
    <dgm:cxn modelId="{5FF8B1DD-4394-46B5-86E5-79596AA1A924}" type="presParOf" srcId="{E0817109-3804-4C44-B848-3316237DCBC6}" destId="{50E82EDD-62B3-4CF8-945B-B2030BB7CF73}" srcOrd="6" destOrd="0" presId="urn:microsoft.com/office/officeart/2005/8/layout/vList2"/>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72.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DDCDDD"/>
        </a:solidFill>
      </dgm:spPr>
      <dgm:t>
        <a:bodyPr/>
        <a:lstStyle/>
        <a:p>
          <a:r>
            <a:rPr lang="es-EC" sz="120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DDCDDD"/>
        </a:solidFill>
      </dgm:spPr>
      <dgm:t>
        <a:bodyPr/>
        <a:lstStyle/>
        <a:p>
          <a:pPr>
            <a:buFont typeface="+mj-lt"/>
            <a:buAutoNum type="arabicPeriod"/>
          </a:pPr>
          <a:r>
            <a:rPr lang="es-ES" sz="1200" b="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552579"/>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3.xml><?xml version="1.0" encoding="utf-8"?>
<dgm:dataModel xmlns:dgm="http://schemas.openxmlformats.org/drawingml/2006/diagram" xmlns:a="http://schemas.openxmlformats.org/drawingml/2006/main">
  <dgm:ptLst>
    <dgm:pt modelId="{35BAC56B-7B7D-403B-9AC0-18F2DE4D718C}"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es-EC"/>
        </a:p>
      </dgm:t>
    </dgm:pt>
    <dgm:pt modelId="{5675D992-13E8-49AF-AD01-A892B23F3CBA}">
      <dgm:prSet phldrT="[Texto]"/>
      <dgm:spPr/>
      <dgm:t>
        <a:bodyPr/>
        <a:lstStyle/>
        <a:p>
          <a:r>
            <a:rPr lang="es-ES" dirty="0"/>
            <a:t>1) Ventana de calibración, esta presenta la señal PPG adquirida por el sistema SMCE permitiendo calibración de esta señal dentro de una zona recomendada y posteriormente verificar que la señal PPG no sea recortada por ninguno de los límites establecidos.</a:t>
          </a:r>
          <a:endParaRPr lang="es-EC" dirty="0"/>
        </a:p>
      </dgm:t>
    </dgm:pt>
    <dgm:pt modelId="{9DF41B7F-96FA-48A8-BA3C-EFB4E79A9B30}" type="parTrans" cxnId="{6B65D4AC-02C6-40EC-B96C-677ACEF62EF1}">
      <dgm:prSet/>
      <dgm:spPr/>
      <dgm:t>
        <a:bodyPr/>
        <a:lstStyle/>
        <a:p>
          <a:endParaRPr lang="es-EC"/>
        </a:p>
      </dgm:t>
    </dgm:pt>
    <dgm:pt modelId="{949BB2E5-E18F-42D7-824B-E51E2236F0A1}" type="sibTrans" cxnId="{6B65D4AC-02C6-40EC-B96C-677ACEF62EF1}">
      <dgm:prSet/>
      <dgm:spPr/>
      <dgm:t>
        <a:bodyPr/>
        <a:lstStyle/>
        <a:p>
          <a:endParaRPr lang="es-EC"/>
        </a:p>
      </dgm:t>
    </dgm:pt>
    <dgm:pt modelId="{B94D593A-6D2F-42C9-A5FB-68D4481395D4}">
      <dgm:prSet phldrT="[Texto]"/>
      <dgm:spPr/>
      <dgm:t>
        <a:bodyPr/>
        <a:lstStyle/>
        <a:p>
          <a:r>
            <a:rPr lang="es-ES" dirty="0"/>
            <a:t>2) Nivel de estrés y tranquilidad, una vez determinado los niveles de estrés, el dispositivo envía, por medio de comunicación serial, los valores calculados a el interfaz mostrando los porcentajes de estrés y tranquilidad; también representa estos valores por medio de un indicador simulando al led RGB implementado en la etapa de </a:t>
          </a:r>
          <a:r>
            <a:rPr lang="es-ES" i="1" dirty="0"/>
            <a:t>biofeedback</a:t>
          </a:r>
          <a:endParaRPr lang="es-EC" dirty="0"/>
        </a:p>
      </dgm:t>
    </dgm:pt>
    <dgm:pt modelId="{706F9755-E456-4EDC-857E-2B29A9EF36C0}" type="parTrans" cxnId="{412D2220-5226-4FB5-B6FF-97EC57F0BEA1}">
      <dgm:prSet/>
      <dgm:spPr/>
      <dgm:t>
        <a:bodyPr/>
        <a:lstStyle/>
        <a:p>
          <a:endParaRPr lang="es-EC"/>
        </a:p>
      </dgm:t>
    </dgm:pt>
    <dgm:pt modelId="{3169EF23-7AEA-45E5-8121-2EF0BC8DCACD}" type="sibTrans" cxnId="{412D2220-5226-4FB5-B6FF-97EC57F0BEA1}">
      <dgm:prSet/>
      <dgm:spPr/>
      <dgm:t>
        <a:bodyPr/>
        <a:lstStyle/>
        <a:p>
          <a:endParaRPr lang="es-EC"/>
        </a:p>
      </dgm:t>
    </dgm:pt>
    <dgm:pt modelId="{86EBF6F2-1966-4A0C-A605-C8778EF113E7}">
      <dgm:prSet phldrT="[Texto]"/>
      <dgm:spPr/>
      <dgm:t>
        <a:bodyPr/>
        <a:lstStyle/>
        <a:p>
          <a:r>
            <a:rPr lang="es-ES" dirty="0"/>
            <a:t>3) Respiración guiada, por medio del movimiento de la apertura y cierre ventana se propondrá el mismo patrón respiratorio implementado en la parte algorítmica del </a:t>
          </a:r>
          <a:r>
            <a:rPr lang="es-ES" i="1" dirty="0"/>
            <a:t>biofeedback.</a:t>
          </a:r>
          <a:endParaRPr lang="es-EC" dirty="0"/>
        </a:p>
      </dgm:t>
    </dgm:pt>
    <dgm:pt modelId="{80419B58-CB1A-4DAE-B40B-A8218C467EE4}" type="parTrans" cxnId="{38976A2A-E046-4C84-82C1-65D2B0912EA6}">
      <dgm:prSet/>
      <dgm:spPr/>
      <dgm:t>
        <a:bodyPr/>
        <a:lstStyle/>
        <a:p>
          <a:endParaRPr lang="es-EC"/>
        </a:p>
      </dgm:t>
    </dgm:pt>
    <dgm:pt modelId="{C5426182-D820-4318-9BBA-2B7CAB38B591}" type="sibTrans" cxnId="{38976A2A-E046-4C84-82C1-65D2B0912EA6}">
      <dgm:prSet/>
      <dgm:spPr/>
      <dgm:t>
        <a:bodyPr/>
        <a:lstStyle/>
        <a:p>
          <a:endParaRPr lang="es-EC"/>
        </a:p>
      </dgm:t>
    </dgm:pt>
    <dgm:pt modelId="{E0817109-3804-4C44-B848-3316237DCBC6}" type="pres">
      <dgm:prSet presAssocID="{35BAC56B-7B7D-403B-9AC0-18F2DE4D718C}" presName="linear" presStyleCnt="0">
        <dgm:presLayoutVars>
          <dgm:animLvl val="lvl"/>
          <dgm:resizeHandles val="exact"/>
        </dgm:presLayoutVars>
      </dgm:prSet>
      <dgm:spPr/>
    </dgm:pt>
    <dgm:pt modelId="{BD26852D-239F-4701-927C-291720508CC4}" type="pres">
      <dgm:prSet presAssocID="{5675D992-13E8-49AF-AD01-A892B23F3CBA}" presName="parentText" presStyleLbl="node1" presStyleIdx="0" presStyleCnt="3">
        <dgm:presLayoutVars>
          <dgm:chMax val="0"/>
          <dgm:bulletEnabled val="1"/>
        </dgm:presLayoutVars>
      </dgm:prSet>
      <dgm:spPr/>
    </dgm:pt>
    <dgm:pt modelId="{7957CAA9-F946-4CE6-8000-2E9AC23C16C3}" type="pres">
      <dgm:prSet presAssocID="{949BB2E5-E18F-42D7-824B-E51E2236F0A1}" presName="spacer" presStyleCnt="0"/>
      <dgm:spPr/>
    </dgm:pt>
    <dgm:pt modelId="{6B7FC302-8C33-4EA8-A89F-4C3E35D825F6}" type="pres">
      <dgm:prSet presAssocID="{B94D593A-6D2F-42C9-A5FB-68D4481395D4}" presName="parentText" presStyleLbl="node1" presStyleIdx="1" presStyleCnt="3">
        <dgm:presLayoutVars>
          <dgm:chMax val="0"/>
          <dgm:bulletEnabled val="1"/>
        </dgm:presLayoutVars>
      </dgm:prSet>
      <dgm:spPr/>
    </dgm:pt>
    <dgm:pt modelId="{3D3196A9-C27F-4426-99A9-AFB4574A574C}" type="pres">
      <dgm:prSet presAssocID="{3169EF23-7AEA-45E5-8121-2EF0BC8DCACD}" presName="spacer" presStyleCnt="0"/>
      <dgm:spPr/>
    </dgm:pt>
    <dgm:pt modelId="{0936D5C7-A706-4EE1-8605-BA51FDFAB931}" type="pres">
      <dgm:prSet presAssocID="{86EBF6F2-1966-4A0C-A605-C8778EF113E7}" presName="parentText" presStyleLbl="node1" presStyleIdx="2" presStyleCnt="3">
        <dgm:presLayoutVars>
          <dgm:chMax val="0"/>
          <dgm:bulletEnabled val="1"/>
        </dgm:presLayoutVars>
      </dgm:prSet>
      <dgm:spPr/>
    </dgm:pt>
  </dgm:ptLst>
  <dgm:cxnLst>
    <dgm:cxn modelId="{3A67550A-3C7D-4378-BFD4-227DB66E20A3}" type="presOf" srcId="{86EBF6F2-1966-4A0C-A605-C8778EF113E7}" destId="{0936D5C7-A706-4EE1-8605-BA51FDFAB931}" srcOrd="0" destOrd="0" presId="urn:microsoft.com/office/officeart/2005/8/layout/vList2"/>
    <dgm:cxn modelId="{412D2220-5226-4FB5-B6FF-97EC57F0BEA1}" srcId="{35BAC56B-7B7D-403B-9AC0-18F2DE4D718C}" destId="{B94D593A-6D2F-42C9-A5FB-68D4481395D4}" srcOrd="1" destOrd="0" parTransId="{706F9755-E456-4EDC-857E-2B29A9EF36C0}" sibTransId="{3169EF23-7AEA-45E5-8121-2EF0BC8DCACD}"/>
    <dgm:cxn modelId="{38976A2A-E046-4C84-82C1-65D2B0912EA6}" srcId="{35BAC56B-7B7D-403B-9AC0-18F2DE4D718C}" destId="{86EBF6F2-1966-4A0C-A605-C8778EF113E7}" srcOrd="2" destOrd="0" parTransId="{80419B58-CB1A-4DAE-B40B-A8218C467EE4}" sibTransId="{C5426182-D820-4318-9BBA-2B7CAB38B591}"/>
    <dgm:cxn modelId="{78EA202F-4600-4C75-9030-1A7911D7EA7A}" type="presOf" srcId="{5675D992-13E8-49AF-AD01-A892B23F3CBA}" destId="{BD26852D-239F-4701-927C-291720508CC4}" srcOrd="0" destOrd="0" presId="urn:microsoft.com/office/officeart/2005/8/layout/vList2"/>
    <dgm:cxn modelId="{CA614C48-5050-4EF7-9410-3FD5F2D412D9}" type="presOf" srcId="{35BAC56B-7B7D-403B-9AC0-18F2DE4D718C}" destId="{E0817109-3804-4C44-B848-3316237DCBC6}" srcOrd="0" destOrd="0" presId="urn:microsoft.com/office/officeart/2005/8/layout/vList2"/>
    <dgm:cxn modelId="{B366817C-0E60-4532-BF1C-F877EEC82362}" type="presOf" srcId="{B94D593A-6D2F-42C9-A5FB-68D4481395D4}" destId="{6B7FC302-8C33-4EA8-A89F-4C3E35D825F6}" srcOrd="0" destOrd="0" presId="urn:microsoft.com/office/officeart/2005/8/layout/vList2"/>
    <dgm:cxn modelId="{6B65D4AC-02C6-40EC-B96C-677ACEF62EF1}" srcId="{35BAC56B-7B7D-403B-9AC0-18F2DE4D718C}" destId="{5675D992-13E8-49AF-AD01-A892B23F3CBA}" srcOrd="0" destOrd="0" parTransId="{9DF41B7F-96FA-48A8-BA3C-EFB4E79A9B30}" sibTransId="{949BB2E5-E18F-42D7-824B-E51E2236F0A1}"/>
    <dgm:cxn modelId="{84C09019-C65C-4B39-A45B-FCD9A1FF6CB8}" type="presParOf" srcId="{E0817109-3804-4C44-B848-3316237DCBC6}" destId="{BD26852D-239F-4701-927C-291720508CC4}" srcOrd="0" destOrd="0" presId="urn:microsoft.com/office/officeart/2005/8/layout/vList2"/>
    <dgm:cxn modelId="{B7542A7A-AF19-4FEB-AD18-12DC44251CDB}" type="presParOf" srcId="{E0817109-3804-4C44-B848-3316237DCBC6}" destId="{7957CAA9-F946-4CE6-8000-2E9AC23C16C3}" srcOrd="1" destOrd="0" presId="urn:microsoft.com/office/officeart/2005/8/layout/vList2"/>
    <dgm:cxn modelId="{61213049-3F4E-4CDC-840E-AE3859764915}" type="presParOf" srcId="{E0817109-3804-4C44-B848-3316237DCBC6}" destId="{6B7FC302-8C33-4EA8-A89F-4C3E35D825F6}" srcOrd="2" destOrd="0" presId="urn:microsoft.com/office/officeart/2005/8/layout/vList2"/>
    <dgm:cxn modelId="{213DC3FE-7E26-4B6B-996A-BE971AD66162}" type="presParOf" srcId="{E0817109-3804-4C44-B848-3316237DCBC6}" destId="{3D3196A9-C27F-4426-99A9-AFB4574A574C}" srcOrd="3" destOrd="0" presId="urn:microsoft.com/office/officeart/2005/8/layout/vList2"/>
    <dgm:cxn modelId="{AFC5C4DC-ADEE-43E8-A9DB-3A05D9AC82A0}" type="presParOf" srcId="{E0817109-3804-4C44-B848-3316237DCBC6}" destId="{0936D5C7-A706-4EE1-8605-BA51FDFAB931}" srcOrd="4"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74.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C23B5972-9393-4CEC-9596-857AC613130C}">
      <dgm:prSet phldrT="[Texto]" custT="1"/>
      <dgm:spPr>
        <a:solidFill>
          <a:srgbClr val="DDCDDD"/>
        </a:solidFill>
      </dgm:spPr>
      <dgm:t>
        <a:bodyPr/>
        <a:lstStyle/>
        <a:p>
          <a:pPr>
            <a:buFont typeface="+mj-lt"/>
            <a:buAutoNum type="arabicPeriod"/>
          </a:pPr>
          <a:r>
            <a:rPr lang="es-ES" sz="1200" b="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552579"/>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A407A653-A0D3-412C-97E9-5AEC33AED3C0}">
      <dgm:prSet phldrT="[Texto]" custT="1"/>
      <dgm:spPr>
        <a:solidFill>
          <a:srgbClr val="DDCDDD"/>
        </a:solidFill>
      </dgm:spPr>
      <dgm:t>
        <a:bodyPr/>
        <a:lstStyle/>
        <a:p>
          <a:r>
            <a:rPr lang="es-EC" sz="120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5.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C23B5972-9393-4CEC-9596-857AC613130C}">
      <dgm:prSet phldrT="[Texto]" custT="1"/>
      <dgm:spPr>
        <a:solidFill>
          <a:srgbClr val="DDCDDD"/>
        </a:solidFill>
      </dgm:spPr>
      <dgm:t>
        <a:bodyPr/>
        <a:lstStyle/>
        <a:p>
          <a:pPr>
            <a:buFont typeface="+mj-lt"/>
            <a:buAutoNum type="arabicPeriod"/>
          </a:pPr>
          <a:r>
            <a:rPr lang="es-ES" sz="1200" b="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552579"/>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A407A653-A0D3-412C-97E9-5AEC33AED3C0}">
      <dgm:prSet phldrT="[Texto]" custT="1"/>
      <dgm:spPr>
        <a:solidFill>
          <a:srgbClr val="DDCDDD"/>
        </a:solidFill>
      </dgm:spPr>
      <dgm:t>
        <a:bodyPr/>
        <a:lstStyle/>
        <a:p>
          <a:r>
            <a:rPr lang="es-EC" sz="120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6.xml><?xml version="1.0" encoding="utf-8"?>
<dgm:dataModel xmlns:dgm="http://schemas.openxmlformats.org/drawingml/2006/diagram" xmlns:a="http://schemas.openxmlformats.org/drawingml/2006/main">
  <dgm:ptLst>
    <dgm:pt modelId="{D8A799D3-4CEA-4DDC-B240-31373DF8FF94}" type="doc">
      <dgm:prSet loTypeId="urn:microsoft.com/office/officeart/2005/8/layout/hierarchy3" loCatId="hierarchy" qsTypeId="urn:microsoft.com/office/officeart/2005/8/quickstyle/simple1" qsCatId="simple" csTypeId="urn:microsoft.com/office/officeart/2005/8/colors/accent0_3" csCatId="mainScheme" phldr="1"/>
      <dgm:spPr/>
      <dgm:t>
        <a:bodyPr/>
        <a:lstStyle/>
        <a:p>
          <a:endParaRPr lang="es-EC"/>
        </a:p>
      </dgm:t>
    </dgm:pt>
    <dgm:pt modelId="{5D92AF72-46DE-484A-862C-69AE943C4FDF}">
      <dgm:prSet/>
      <dgm:spPr/>
      <dgm:t>
        <a:bodyPr/>
        <a:lstStyle/>
        <a:p>
          <a:r>
            <a:rPr lang="es-ES_tradnl" dirty="0"/>
            <a:t>Una vez determinados los sistemas de reconocimientos de patrones de estrés y programados en la tarjeta Teensy 3.2. Se comprobó la respuesta de cada uno de estos sistemas en tiempo real mediante una validación ciega. Este tipo de validación consiste en registrar y determinar el nivel de estrés de manera </a:t>
          </a:r>
          <a:r>
            <a:rPr lang="es-ES_tradnl" i="1" dirty="0"/>
            <a:t>online.</a:t>
          </a:r>
          <a:endParaRPr lang="es-EC" dirty="0"/>
        </a:p>
      </dgm:t>
    </dgm:pt>
    <dgm:pt modelId="{7EB82B10-9916-42F5-A05A-39B4D5131900}" type="parTrans" cxnId="{959D1AE8-5C62-4F4A-9400-2087A9A15C9C}">
      <dgm:prSet/>
      <dgm:spPr/>
      <dgm:t>
        <a:bodyPr/>
        <a:lstStyle/>
        <a:p>
          <a:endParaRPr lang="es-EC"/>
        </a:p>
      </dgm:t>
    </dgm:pt>
    <dgm:pt modelId="{9EA6800A-0EDD-4D3F-9132-FE0643C74DBD}" type="sibTrans" cxnId="{959D1AE8-5C62-4F4A-9400-2087A9A15C9C}">
      <dgm:prSet/>
      <dgm:spPr/>
      <dgm:t>
        <a:bodyPr/>
        <a:lstStyle/>
        <a:p>
          <a:endParaRPr lang="es-EC"/>
        </a:p>
      </dgm:t>
    </dgm:pt>
    <dgm:pt modelId="{47847F97-BB4F-4E6C-93F1-13F26EE85749}">
      <dgm:prSet/>
      <dgm:spPr/>
      <dgm:t>
        <a:bodyPr/>
        <a:lstStyle/>
        <a:p>
          <a:r>
            <a:rPr lang="es-ES_tradnl" b="0" i="0" baseline="0" dirty="0"/>
            <a:t>Este nuevo grupo de sujetos de prueba se los dividió en dos grupos en función a los estímulos inducidos:</a:t>
          </a:r>
          <a:endParaRPr lang="es-EC" dirty="0"/>
        </a:p>
      </dgm:t>
    </dgm:pt>
    <dgm:pt modelId="{83B5EA65-5858-48CD-9283-B6A01205D34D}" type="parTrans" cxnId="{2BA1EC21-4356-4CDA-A0BA-8062D825B08B}">
      <dgm:prSet/>
      <dgm:spPr/>
      <dgm:t>
        <a:bodyPr/>
        <a:lstStyle/>
        <a:p>
          <a:endParaRPr lang="es-EC"/>
        </a:p>
      </dgm:t>
    </dgm:pt>
    <dgm:pt modelId="{F40053E6-1501-4F85-8E65-BD304BDDEC43}" type="sibTrans" cxnId="{2BA1EC21-4356-4CDA-A0BA-8062D825B08B}">
      <dgm:prSet/>
      <dgm:spPr/>
      <dgm:t>
        <a:bodyPr/>
        <a:lstStyle/>
        <a:p>
          <a:endParaRPr lang="es-EC"/>
        </a:p>
      </dgm:t>
    </dgm:pt>
    <dgm:pt modelId="{09ABC53E-57F9-49D8-9255-EF088CD757C4}">
      <dgm:prSet/>
      <dgm:spPr/>
      <dgm:t>
        <a:bodyPr/>
        <a:lstStyle/>
        <a:p>
          <a:r>
            <a:rPr lang="es-ES_tradnl" b="0" i="0" baseline="0" dirty="0"/>
            <a:t>El primer grupo se les indujo por medio de los estados de estrés mental, estrés psicológico y tranquilidad, este último estado fue inducido mediante el patrón respiratorio seleccionado</a:t>
          </a:r>
          <a:endParaRPr lang="es-EC" dirty="0"/>
        </a:p>
      </dgm:t>
    </dgm:pt>
    <dgm:pt modelId="{EB2CBB69-78A2-45E4-9763-FA5434AE5967}" type="parTrans" cxnId="{B8EC4B8B-33AF-4343-A347-FC951DDBB871}">
      <dgm:prSet/>
      <dgm:spPr/>
      <dgm:t>
        <a:bodyPr/>
        <a:lstStyle/>
        <a:p>
          <a:endParaRPr lang="es-EC"/>
        </a:p>
      </dgm:t>
    </dgm:pt>
    <dgm:pt modelId="{89565218-EB95-47C5-AB74-757D1C014D2B}" type="sibTrans" cxnId="{B8EC4B8B-33AF-4343-A347-FC951DDBB871}">
      <dgm:prSet/>
      <dgm:spPr/>
      <dgm:t>
        <a:bodyPr/>
        <a:lstStyle/>
        <a:p>
          <a:endParaRPr lang="es-EC"/>
        </a:p>
      </dgm:t>
    </dgm:pt>
    <dgm:pt modelId="{036FBF3E-BA92-4ABE-B685-0434FB2CAFD0}">
      <dgm:prSet/>
      <dgm:spPr/>
      <dgm:t>
        <a:bodyPr/>
        <a:lstStyle/>
        <a:p>
          <a:r>
            <a:rPr lang="es-ES_tradnl" b="0" i="0" baseline="0" dirty="0"/>
            <a:t>el segundo grupo se le indujo los estados de estrés mental, estrés psicológico y basal.</a:t>
          </a:r>
          <a:endParaRPr lang="es-EC" dirty="0"/>
        </a:p>
      </dgm:t>
    </dgm:pt>
    <dgm:pt modelId="{0BCC2FC3-4A60-4EE2-9523-F39CA518D9D1}" type="parTrans" cxnId="{3D0AC9A4-BCFD-409E-B396-1E41E4F4D6CA}">
      <dgm:prSet/>
      <dgm:spPr/>
      <dgm:t>
        <a:bodyPr/>
        <a:lstStyle/>
        <a:p>
          <a:endParaRPr lang="es-EC"/>
        </a:p>
      </dgm:t>
    </dgm:pt>
    <dgm:pt modelId="{89E4CA2B-5271-4987-A015-EEDEF307AA7E}" type="sibTrans" cxnId="{3D0AC9A4-BCFD-409E-B396-1E41E4F4D6CA}">
      <dgm:prSet/>
      <dgm:spPr/>
      <dgm:t>
        <a:bodyPr/>
        <a:lstStyle/>
        <a:p>
          <a:endParaRPr lang="es-EC"/>
        </a:p>
      </dgm:t>
    </dgm:pt>
    <dgm:pt modelId="{DDF780A2-4FA8-4801-A5E6-EDD60946B405}" type="pres">
      <dgm:prSet presAssocID="{D8A799D3-4CEA-4DDC-B240-31373DF8FF94}" presName="diagram" presStyleCnt="0">
        <dgm:presLayoutVars>
          <dgm:chPref val="1"/>
          <dgm:dir/>
          <dgm:animOne val="branch"/>
          <dgm:animLvl val="lvl"/>
          <dgm:resizeHandles/>
        </dgm:presLayoutVars>
      </dgm:prSet>
      <dgm:spPr/>
    </dgm:pt>
    <dgm:pt modelId="{BC0B936A-A2AE-4FA1-9BF4-B678AFA84493}" type="pres">
      <dgm:prSet presAssocID="{5D92AF72-46DE-484A-862C-69AE943C4FDF}" presName="root" presStyleCnt="0"/>
      <dgm:spPr/>
    </dgm:pt>
    <dgm:pt modelId="{4E82B4B9-6DB1-49CF-8D32-A9BF4FF1501B}" type="pres">
      <dgm:prSet presAssocID="{5D92AF72-46DE-484A-862C-69AE943C4FDF}" presName="rootComposite" presStyleCnt="0"/>
      <dgm:spPr/>
    </dgm:pt>
    <dgm:pt modelId="{41ACFE4C-4B63-438C-8F0B-B274EE9E9F02}" type="pres">
      <dgm:prSet presAssocID="{5D92AF72-46DE-484A-862C-69AE943C4FDF}" presName="rootText" presStyleLbl="node1" presStyleIdx="0" presStyleCnt="2" custScaleX="157500" custScaleY="249531" custLinFactNeighborX="1888" custLinFactNeighborY="50415"/>
      <dgm:spPr/>
    </dgm:pt>
    <dgm:pt modelId="{87CED6AA-34E1-46EB-9FCD-0B6BE196987E}" type="pres">
      <dgm:prSet presAssocID="{5D92AF72-46DE-484A-862C-69AE943C4FDF}" presName="rootConnector" presStyleLbl="node1" presStyleIdx="0" presStyleCnt="2"/>
      <dgm:spPr/>
    </dgm:pt>
    <dgm:pt modelId="{27DCA776-6CA0-4047-9929-36E63B12241A}" type="pres">
      <dgm:prSet presAssocID="{5D92AF72-46DE-484A-862C-69AE943C4FDF}" presName="childShape" presStyleCnt="0"/>
      <dgm:spPr/>
    </dgm:pt>
    <dgm:pt modelId="{DF7EDF31-6C6D-4915-B74B-70BE10F8AA97}" type="pres">
      <dgm:prSet presAssocID="{47847F97-BB4F-4E6C-93F1-13F26EE85749}" presName="root" presStyleCnt="0"/>
      <dgm:spPr/>
    </dgm:pt>
    <dgm:pt modelId="{013CC883-09C9-41D9-A2AA-6F39D98F5962}" type="pres">
      <dgm:prSet presAssocID="{47847F97-BB4F-4E6C-93F1-13F26EE85749}" presName="rootComposite" presStyleCnt="0"/>
      <dgm:spPr/>
    </dgm:pt>
    <dgm:pt modelId="{3745FE16-AA69-4414-A5A3-23E5B681E626}" type="pres">
      <dgm:prSet presAssocID="{47847F97-BB4F-4E6C-93F1-13F26EE85749}" presName="rootText" presStyleLbl="node1" presStyleIdx="1" presStyleCnt="2" custScaleX="186044" custLinFactNeighborX="1038" custLinFactNeighborY="-157"/>
      <dgm:spPr/>
    </dgm:pt>
    <dgm:pt modelId="{52BA1B39-5528-46D6-8BE6-6CF70CA0EF38}" type="pres">
      <dgm:prSet presAssocID="{47847F97-BB4F-4E6C-93F1-13F26EE85749}" presName="rootConnector" presStyleLbl="node1" presStyleIdx="1" presStyleCnt="2"/>
      <dgm:spPr/>
    </dgm:pt>
    <dgm:pt modelId="{D6F277EA-CFC4-447B-A65A-E44B549826AE}" type="pres">
      <dgm:prSet presAssocID="{47847F97-BB4F-4E6C-93F1-13F26EE85749}" presName="childShape" presStyleCnt="0"/>
      <dgm:spPr/>
    </dgm:pt>
    <dgm:pt modelId="{A7660605-2978-48F7-9D08-619174393120}" type="pres">
      <dgm:prSet presAssocID="{EB2CBB69-78A2-45E4-9763-FA5434AE5967}" presName="Name13" presStyleLbl="parChTrans1D2" presStyleIdx="0" presStyleCnt="2"/>
      <dgm:spPr/>
    </dgm:pt>
    <dgm:pt modelId="{66608DA0-D4F1-4810-9D72-98EFB87010F1}" type="pres">
      <dgm:prSet presAssocID="{09ABC53E-57F9-49D8-9255-EF088CD757C4}" presName="childText" presStyleLbl="bgAcc1" presStyleIdx="0" presStyleCnt="2" custScaleX="208934">
        <dgm:presLayoutVars>
          <dgm:bulletEnabled val="1"/>
        </dgm:presLayoutVars>
      </dgm:prSet>
      <dgm:spPr/>
    </dgm:pt>
    <dgm:pt modelId="{A1CED87E-7D51-4E65-BBD8-C18228187D24}" type="pres">
      <dgm:prSet presAssocID="{0BCC2FC3-4A60-4EE2-9523-F39CA518D9D1}" presName="Name13" presStyleLbl="parChTrans1D2" presStyleIdx="1" presStyleCnt="2"/>
      <dgm:spPr/>
    </dgm:pt>
    <dgm:pt modelId="{A0001DAC-205A-4DFF-81AD-7B4A9A9FD97D}" type="pres">
      <dgm:prSet presAssocID="{036FBF3E-BA92-4ABE-B685-0434FB2CAFD0}" presName="childText" presStyleLbl="bgAcc1" presStyleIdx="1" presStyleCnt="2" custScaleX="208934" custLinFactNeighborX="-387" custLinFactNeighborY="-12806">
        <dgm:presLayoutVars>
          <dgm:bulletEnabled val="1"/>
        </dgm:presLayoutVars>
      </dgm:prSet>
      <dgm:spPr/>
    </dgm:pt>
  </dgm:ptLst>
  <dgm:cxnLst>
    <dgm:cxn modelId="{2BA1EC21-4356-4CDA-A0BA-8062D825B08B}" srcId="{D8A799D3-4CEA-4DDC-B240-31373DF8FF94}" destId="{47847F97-BB4F-4E6C-93F1-13F26EE85749}" srcOrd="1" destOrd="0" parTransId="{83B5EA65-5858-48CD-9283-B6A01205D34D}" sibTransId="{F40053E6-1501-4F85-8E65-BD304BDDEC43}"/>
    <dgm:cxn modelId="{F3EE0E31-309E-4174-8776-11164CFEACB5}" type="presOf" srcId="{5D92AF72-46DE-484A-862C-69AE943C4FDF}" destId="{87CED6AA-34E1-46EB-9FCD-0B6BE196987E}" srcOrd="1" destOrd="0" presId="urn:microsoft.com/office/officeart/2005/8/layout/hierarchy3"/>
    <dgm:cxn modelId="{B08B6E68-F023-49EA-B1A4-A767F68A58FF}" type="presOf" srcId="{036FBF3E-BA92-4ABE-B685-0434FB2CAFD0}" destId="{A0001DAC-205A-4DFF-81AD-7B4A9A9FD97D}" srcOrd="0" destOrd="0" presId="urn:microsoft.com/office/officeart/2005/8/layout/hierarchy3"/>
    <dgm:cxn modelId="{05D3004B-9A20-4911-A76F-44DD86122082}" type="presOf" srcId="{D8A799D3-4CEA-4DDC-B240-31373DF8FF94}" destId="{DDF780A2-4FA8-4801-A5E6-EDD60946B405}" srcOrd="0" destOrd="0" presId="urn:microsoft.com/office/officeart/2005/8/layout/hierarchy3"/>
    <dgm:cxn modelId="{1848034C-B810-47F4-850E-BEDE4A13335E}" type="presOf" srcId="{47847F97-BB4F-4E6C-93F1-13F26EE85749}" destId="{52BA1B39-5528-46D6-8BE6-6CF70CA0EF38}" srcOrd="1" destOrd="0" presId="urn:microsoft.com/office/officeart/2005/8/layout/hierarchy3"/>
    <dgm:cxn modelId="{7F767E81-282C-4D65-BC3C-81DC5814DA2F}" type="presOf" srcId="{5D92AF72-46DE-484A-862C-69AE943C4FDF}" destId="{41ACFE4C-4B63-438C-8F0B-B274EE9E9F02}" srcOrd="0" destOrd="0" presId="urn:microsoft.com/office/officeart/2005/8/layout/hierarchy3"/>
    <dgm:cxn modelId="{88AC5186-D776-4111-825F-A150A6E4ACE2}" type="presOf" srcId="{47847F97-BB4F-4E6C-93F1-13F26EE85749}" destId="{3745FE16-AA69-4414-A5A3-23E5B681E626}" srcOrd="0" destOrd="0" presId="urn:microsoft.com/office/officeart/2005/8/layout/hierarchy3"/>
    <dgm:cxn modelId="{B8EC4B8B-33AF-4343-A347-FC951DDBB871}" srcId="{47847F97-BB4F-4E6C-93F1-13F26EE85749}" destId="{09ABC53E-57F9-49D8-9255-EF088CD757C4}" srcOrd="0" destOrd="0" parTransId="{EB2CBB69-78A2-45E4-9763-FA5434AE5967}" sibTransId="{89565218-EB95-47C5-AB74-757D1C014D2B}"/>
    <dgm:cxn modelId="{3D0AC9A4-BCFD-409E-B396-1E41E4F4D6CA}" srcId="{47847F97-BB4F-4E6C-93F1-13F26EE85749}" destId="{036FBF3E-BA92-4ABE-B685-0434FB2CAFD0}" srcOrd="1" destOrd="0" parTransId="{0BCC2FC3-4A60-4EE2-9523-F39CA518D9D1}" sibTransId="{89E4CA2B-5271-4987-A015-EEDEF307AA7E}"/>
    <dgm:cxn modelId="{CF4F59D0-1A37-4419-BD89-2122AAEDF39A}" type="presOf" srcId="{0BCC2FC3-4A60-4EE2-9523-F39CA518D9D1}" destId="{A1CED87E-7D51-4E65-BBD8-C18228187D24}" srcOrd="0" destOrd="0" presId="urn:microsoft.com/office/officeart/2005/8/layout/hierarchy3"/>
    <dgm:cxn modelId="{21E200D9-5382-45ED-93F1-65BE3FE99A43}" type="presOf" srcId="{EB2CBB69-78A2-45E4-9763-FA5434AE5967}" destId="{A7660605-2978-48F7-9D08-619174393120}" srcOrd="0" destOrd="0" presId="urn:microsoft.com/office/officeart/2005/8/layout/hierarchy3"/>
    <dgm:cxn modelId="{959D1AE8-5C62-4F4A-9400-2087A9A15C9C}" srcId="{D8A799D3-4CEA-4DDC-B240-31373DF8FF94}" destId="{5D92AF72-46DE-484A-862C-69AE943C4FDF}" srcOrd="0" destOrd="0" parTransId="{7EB82B10-9916-42F5-A05A-39B4D5131900}" sibTransId="{9EA6800A-0EDD-4D3F-9132-FE0643C74DBD}"/>
    <dgm:cxn modelId="{ED5C4EF3-14F6-4F12-918D-306D7D58A866}" type="presOf" srcId="{09ABC53E-57F9-49D8-9255-EF088CD757C4}" destId="{66608DA0-D4F1-4810-9D72-98EFB87010F1}" srcOrd="0" destOrd="0" presId="urn:microsoft.com/office/officeart/2005/8/layout/hierarchy3"/>
    <dgm:cxn modelId="{6B4275C3-58BA-48B2-AEFA-60D7D80771B1}" type="presParOf" srcId="{DDF780A2-4FA8-4801-A5E6-EDD60946B405}" destId="{BC0B936A-A2AE-4FA1-9BF4-B678AFA84493}" srcOrd="0" destOrd="0" presId="urn:microsoft.com/office/officeart/2005/8/layout/hierarchy3"/>
    <dgm:cxn modelId="{D503BE63-962E-4F53-B038-FEA5BD990A14}" type="presParOf" srcId="{BC0B936A-A2AE-4FA1-9BF4-B678AFA84493}" destId="{4E82B4B9-6DB1-49CF-8D32-A9BF4FF1501B}" srcOrd="0" destOrd="0" presId="urn:microsoft.com/office/officeart/2005/8/layout/hierarchy3"/>
    <dgm:cxn modelId="{7EDB00CE-1FA9-4A34-BDA8-14635A7E30C2}" type="presParOf" srcId="{4E82B4B9-6DB1-49CF-8D32-A9BF4FF1501B}" destId="{41ACFE4C-4B63-438C-8F0B-B274EE9E9F02}" srcOrd="0" destOrd="0" presId="urn:microsoft.com/office/officeart/2005/8/layout/hierarchy3"/>
    <dgm:cxn modelId="{1DBDA5EE-B853-4FAD-A1BC-9821711B4675}" type="presParOf" srcId="{4E82B4B9-6DB1-49CF-8D32-A9BF4FF1501B}" destId="{87CED6AA-34E1-46EB-9FCD-0B6BE196987E}" srcOrd="1" destOrd="0" presId="urn:microsoft.com/office/officeart/2005/8/layout/hierarchy3"/>
    <dgm:cxn modelId="{F89380DA-86A0-4C94-997E-D399FF1E75C3}" type="presParOf" srcId="{BC0B936A-A2AE-4FA1-9BF4-B678AFA84493}" destId="{27DCA776-6CA0-4047-9929-36E63B12241A}" srcOrd="1" destOrd="0" presId="urn:microsoft.com/office/officeart/2005/8/layout/hierarchy3"/>
    <dgm:cxn modelId="{9E5F14FC-A7A0-401D-ADFD-E0377348D24E}" type="presParOf" srcId="{DDF780A2-4FA8-4801-A5E6-EDD60946B405}" destId="{DF7EDF31-6C6D-4915-B74B-70BE10F8AA97}" srcOrd="1" destOrd="0" presId="urn:microsoft.com/office/officeart/2005/8/layout/hierarchy3"/>
    <dgm:cxn modelId="{C2F76147-1EAB-411E-9ADD-71B3966E7A3E}" type="presParOf" srcId="{DF7EDF31-6C6D-4915-B74B-70BE10F8AA97}" destId="{013CC883-09C9-41D9-A2AA-6F39D98F5962}" srcOrd="0" destOrd="0" presId="urn:microsoft.com/office/officeart/2005/8/layout/hierarchy3"/>
    <dgm:cxn modelId="{92D69C8A-E791-4E61-B2C4-3C154BC7BBA5}" type="presParOf" srcId="{013CC883-09C9-41D9-A2AA-6F39D98F5962}" destId="{3745FE16-AA69-4414-A5A3-23E5B681E626}" srcOrd="0" destOrd="0" presId="urn:microsoft.com/office/officeart/2005/8/layout/hierarchy3"/>
    <dgm:cxn modelId="{A4B1A30C-D856-4D02-9070-F858F219CE53}" type="presParOf" srcId="{013CC883-09C9-41D9-A2AA-6F39D98F5962}" destId="{52BA1B39-5528-46D6-8BE6-6CF70CA0EF38}" srcOrd="1" destOrd="0" presId="urn:microsoft.com/office/officeart/2005/8/layout/hierarchy3"/>
    <dgm:cxn modelId="{E0ED0C29-21EA-4E09-B5C4-A9AEDC9C7244}" type="presParOf" srcId="{DF7EDF31-6C6D-4915-B74B-70BE10F8AA97}" destId="{D6F277EA-CFC4-447B-A65A-E44B549826AE}" srcOrd="1" destOrd="0" presId="urn:microsoft.com/office/officeart/2005/8/layout/hierarchy3"/>
    <dgm:cxn modelId="{C650CCA6-24DF-4DD7-A44B-7A6AE4F07161}" type="presParOf" srcId="{D6F277EA-CFC4-447B-A65A-E44B549826AE}" destId="{A7660605-2978-48F7-9D08-619174393120}" srcOrd="0" destOrd="0" presId="urn:microsoft.com/office/officeart/2005/8/layout/hierarchy3"/>
    <dgm:cxn modelId="{584E059F-9306-44ED-86B3-BD9374A13B60}" type="presParOf" srcId="{D6F277EA-CFC4-447B-A65A-E44B549826AE}" destId="{66608DA0-D4F1-4810-9D72-98EFB87010F1}" srcOrd="1" destOrd="0" presId="urn:microsoft.com/office/officeart/2005/8/layout/hierarchy3"/>
    <dgm:cxn modelId="{4F0F4110-6891-462A-8A61-6AD19FFA2AAE}" type="presParOf" srcId="{D6F277EA-CFC4-447B-A65A-E44B549826AE}" destId="{A1CED87E-7D51-4E65-BBD8-C18228187D24}" srcOrd="2" destOrd="0" presId="urn:microsoft.com/office/officeart/2005/8/layout/hierarchy3"/>
    <dgm:cxn modelId="{66D6EAC1-628B-47DC-940A-7EEC3FBC0662}" type="presParOf" srcId="{D6F277EA-CFC4-447B-A65A-E44B549826AE}" destId="{A0001DAC-205A-4DFF-81AD-7B4A9A9FD97D}" srcOrd="3" destOrd="0" presId="urn:microsoft.com/office/officeart/2005/8/layout/hierarchy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77.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C23B5972-9393-4CEC-9596-857AC613130C}">
      <dgm:prSet phldrT="[Texto]" custT="1"/>
      <dgm:spPr>
        <a:solidFill>
          <a:srgbClr val="DDCDDD"/>
        </a:solidFill>
      </dgm:spPr>
      <dgm:t>
        <a:bodyPr/>
        <a:lstStyle/>
        <a:p>
          <a:pPr>
            <a:buFont typeface="+mj-lt"/>
            <a:buAutoNum type="arabicPeriod"/>
          </a:pPr>
          <a:r>
            <a:rPr lang="es-ES" sz="1200" b="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552579"/>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A407A653-A0D3-412C-97E9-5AEC33AED3C0}">
      <dgm:prSet phldrT="[Texto]" custT="1"/>
      <dgm:spPr>
        <a:solidFill>
          <a:srgbClr val="DDCDDD"/>
        </a:solidFill>
      </dgm:spPr>
      <dgm:t>
        <a:bodyPr/>
        <a:lstStyle/>
        <a:p>
          <a:r>
            <a:rPr lang="es-EC" sz="120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8.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C23B5972-9393-4CEC-9596-857AC613130C}">
      <dgm:prSet phldrT="[Texto]" custT="1"/>
      <dgm:spPr>
        <a:solidFill>
          <a:srgbClr val="DDCDDD"/>
        </a:solidFill>
      </dgm:spPr>
      <dgm:t>
        <a:bodyPr/>
        <a:lstStyle/>
        <a:p>
          <a:pPr>
            <a:buFont typeface="+mj-lt"/>
            <a:buAutoNum type="arabicPeriod"/>
          </a:pPr>
          <a:r>
            <a:rPr lang="es-ES" sz="1200" b="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552579"/>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A407A653-A0D3-412C-97E9-5AEC33AED3C0}">
      <dgm:prSet phldrT="[Texto]" custT="1"/>
      <dgm:spPr>
        <a:solidFill>
          <a:srgbClr val="DDCDDD"/>
        </a:solidFill>
      </dgm:spPr>
      <dgm:t>
        <a:bodyPr/>
        <a:lstStyle/>
        <a:p>
          <a:r>
            <a:rPr lang="es-EC" sz="120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9.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C23B5972-9393-4CEC-9596-857AC613130C}">
      <dgm:prSet phldrT="[Texto]" custT="1"/>
      <dgm:spPr>
        <a:solidFill>
          <a:srgbClr val="DDCDDD"/>
        </a:solidFill>
      </dgm:spPr>
      <dgm:t>
        <a:bodyPr/>
        <a:lstStyle/>
        <a:p>
          <a:pPr>
            <a:buFont typeface="+mj-lt"/>
            <a:buAutoNum type="arabicPeriod"/>
          </a:pPr>
          <a:r>
            <a:rPr lang="es-ES" sz="1200" b="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552579"/>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A407A653-A0D3-412C-97E9-5AEC33AED3C0}">
      <dgm:prSet phldrT="[Texto]" custT="1"/>
      <dgm:spPr>
        <a:solidFill>
          <a:srgbClr val="DDCDDD"/>
        </a:solidFill>
      </dgm:spPr>
      <dgm:t>
        <a:bodyPr/>
        <a:lstStyle/>
        <a:p>
          <a:r>
            <a:rPr lang="es-EC" sz="120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custT="1"/>
      <dgm:spPr>
        <a:solidFill>
          <a:srgbClr val="552579"/>
        </a:solidFill>
      </dgm:spPr>
      <dgm:t>
        <a:bodyPr/>
        <a:lstStyle/>
        <a:p>
          <a:r>
            <a:rPr lang="es-EC" sz="1200" dirty="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C23B5972-9393-4CEC-9596-857AC613130C}">
      <dgm:prSet phldrT="[Texto]" custT="1"/>
      <dgm:spPr>
        <a:solidFill>
          <a:srgbClr val="DDCDDD"/>
        </a:solidFill>
      </dgm:spPr>
      <dgm:t>
        <a:bodyPr/>
        <a:lstStyle/>
        <a:p>
          <a:pPr>
            <a:buFont typeface="+mj-lt"/>
            <a:buAutoNum type="arabicPeriod"/>
          </a:pPr>
          <a:r>
            <a:rPr lang="es-ES" sz="1200" b="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0.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C23B5972-9393-4CEC-9596-857AC613130C}">
      <dgm:prSet phldrT="[Texto]" custT="1"/>
      <dgm:spPr>
        <a:solidFill>
          <a:srgbClr val="DDCDDD"/>
        </a:solidFill>
      </dgm:spPr>
      <dgm:t>
        <a:bodyPr/>
        <a:lstStyle/>
        <a:p>
          <a:pPr>
            <a:buFont typeface="+mj-lt"/>
            <a:buAutoNum type="arabicPeriod"/>
          </a:pPr>
          <a:r>
            <a:rPr lang="es-ES" sz="1200" b="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552579"/>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A407A653-A0D3-412C-97E9-5AEC33AED3C0}">
      <dgm:prSet phldrT="[Texto]" custT="1"/>
      <dgm:spPr>
        <a:solidFill>
          <a:srgbClr val="DDCDDD"/>
        </a:solidFill>
      </dgm:spPr>
      <dgm:t>
        <a:bodyPr/>
        <a:lstStyle/>
        <a:p>
          <a:r>
            <a:rPr lang="es-EC" sz="120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1.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C23B5972-9393-4CEC-9596-857AC613130C}">
      <dgm:prSet phldrT="[Texto]" custT="1"/>
      <dgm:spPr>
        <a:solidFill>
          <a:srgbClr val="DDCDDD"/>
        </a:solidFill>
      </dgm:spPr>
      <dgm:t>
        <a:bodyPr/>
        <a:lstStyle/>
        <a:p>
          <a:pPr>
            <a:buFont typeface="+mj-lt"/>
            <a:buAutoNum type="arabicPeriod"/>
          </a:pPr>
          <a:r>
            <a:rPr lang="es-ES" sz="1200" b="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552579"/>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DDCDDD"/>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A407A653-A0D3-412C-97E9-5AEC33AED3C0}">
      <dgm:prSet phldrT="[Texto]" custT="1"/>
      <dgm:spPr>
        <a:solidFill>
          <a:srgbClr val="DDCDDD"/>
        </a:solidFill>
      </dgm:spPr>
      <dgm:t>
        <a:bodyPr/>
        <a:lstStyle/>
        <a:p>
          <a:r>
            <a:rPr lang="es-EC" sz="120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2.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C23B5972-9393-4CEC-9596-857AC613130C}">
      <dgm:prSet phldrT="[Texto]" custT="1"/>
      <dgm:spPr>
        <a:solidFill>
          <a:srgbClr val="DDCDDD"/>
        </a:solidFill>
      </dgm:spPr>
      <dgm:t>
        <a:bodyPr/>
        <a:lstStyle/>
        <a:p>
          <a:pPr>
            <a:buFont typeface="+mj-lt"/>
            <a:buAutoNum type="arabicPeriod"/>
          </a:pPr>
          <a:r>
            <a:rPr lang="es-ES" sz="1200" b="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552579"/>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A407A653-A0D3-412C-97E9-5AEC33AED3C0}">
      <dgm:prSet phldrT="[Texto]" custT="1"/>
      <dgm:spPr>
        <a:solidFill>
          <a:srgbClr val="DDCDDD"/>
        </a:solidFill>
      </dgm:spPr>
      <dgm:t>
        <a:bodyPr/>
        <a:lstStyle/>
        <a:p>
          <a:r>
            <a:rPr lang="es-EC" sz="120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3.xml><?xml version="1.0" encoding="utf-8"?>
<dgm:dataModel xmlns:dgm="http://schemas.openxmlformats.org/drawingml/2006/diagram" xmlns:a="http://schemas.openxmlformats.org/drawingml/2006/main">
  <dgm:ptLst>
    <dgm:pt modelId="{E6D0B492-FB38-4CE6-BEBB-36E36607DC4D}"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es-EC"/>
        </a:p>
      </dgm:t>
    </dgm:pt>
    <dgm:pt modelId="{0777A777-3FEF-4E9D-9CFD-1218039A8E8B}">
      <dgm:prSet phldrT="[Texto]"/>
      <dgm:spPr/>
      <dgm:t>
        <a:bodyPr/>
        <a:lstStyle/>
        <a:p>
          <a:r>
            <a:rPr lang="es-ES_tradnl" dirty="0"/>
            <a:t>En el presente trabajo de investigación, se diseñó e implementó un dispositivo móvil para la adquisición de la señal fotopletismográfica PPG en la zona de la muñeca. </a:t>
          </a:r>
          <a:endParaRPr lang="es-EC" dirty="0"/>
        </a:p>
      </dgm:t>
    </dgm:pt>
    <dgm:pt modelId="{FAD459BA-C1EE-4554-B4B1-9F1D74EA566E}" type="parTrans" cxnId="{C7DF92F5-86F9-4214-BC08-86734FFBB4BC}">
      <dgm:prSet/>
      <dgm:spPr/>
      <dgm:t>
        <a:bodyPr/>
        <a:lstStyle/>
        <a:p>
          <a:endParaRPr lang="es-EC"/>
        </a:p>
      </dgm:t>
    </dgm:pt>
    <dgm:pt modelId="{4A5D6A41-2267-4DDB-84CA-0BBADE80CF19}" type="sibTrans" cxnId="{C7DF92F5-86F9-4214-BC08-86734FFBB4BC}">
      <dgm:prSet/>
      <dgm:spPr/>
      <dgm:t>
        <a:bodyPr/>
        <a:lstStyle/>
        <a:p>
          <a:endParaRPr lang="es-EC"/>
        </a:p>
      </dgm:t>
    </dgm:pt>
    <dgm:pt modelId="{90335BD0-43BB-445F-8074-13D1FD823F01}">
      <dgm:prSet phldrT="[Texto]"/>
      <dgm:spPr/>
      <dgm:t>
        <a:bodyPr/>
        <a:lstStyle/>
        <a:p>
          <a:r>
            <a:rPr lang="es-ES_tradnl" dirty="0"/>
            <a:t>La etapa de sensado se conformó por un arreglo emisores y receptores infrarrojos, los cuales ofrecen una mejor medición de los cambios volumétricos en los vasos sanguíneos localizados en la piel.</a:t>
          </a:r>
          <a:endParaRPr lang="es-EC" dirty="0"/>
        </a:p>
      </dgm:t>
    </dgm:pt>
    <dgm:pt modelId="{DA51FFD9-0A40-481A-B5CD-FED928909830}" type="parTrans" cxnId="{A3F0B5AD-39C8-49E7-B903-BAD800553ABB}">
      <dgm:prSet/>
      <dgm:spPr/>
      <dgm:t>
        <a:bodyPr/>
        <a:lstStyle/>
        <a:p>
          <a:endParaRPr lang="es-EC"/>
        </a:p>
      </dgm:t>
    </dgm:pt>
    <dgm:pt modelId="{C8523124-9436-431D-BBA6-50941C11FFB4}" type="sibTrans" cxnId="{A3F0B5AD-39C8-49E7-B903-BAD800553ABB}">
      <dgm:prSet/>
      <dgm:spPr/>
      <dgm:t>
        <a:bodyPr/>
        <a:lstStyle/>
        <a:p>
          <a:endParaRPr lang="es-EC"/>
        </a:p>
      </dgm:t>
    </dgm:pt>
    <dgm:pt modelId="{19ADB2F0-30EF-4695-A5AB-39C3B95D2270}">
      <dgm:prSet phldrT="[Texto]"/>
      <dgm:spPr/>
      <dgm:t>
        <a:bodyPr/>
        <a:lstStyle/>
        <a:p>
          <a:r>
            <a:rPr lang="es-ES_tradnl" dirty="0"/>
            <a:t>La configuración elegida para la implementación de la etapa de sensado fue la de dos emisores y un receptor permitiendo obtener una señal PPG menos atenuada y requiriendo una menor ganancia reduciendo el ruido en la señal de salida del dispositivo móvil.</a:t>
          </a:r>
          <a:endParaRPr lang="es-EC" dirty="0"/>
        </a:p>
      </dgm:t>
    </dgm:pt>
    <dgm:pt modelId="{07CEEEEE-01F9-4C36-BC11-79162B90FB0A}" type="parTrans" cxnId="{5EEADE6B-EB9F-4D59-9A2A-5D15E743DC9C}">
      <dgm:prSet/>
      <dgm:spPr/>
      <dgm:t>
        <a:bodyPr/>
        <a:lstStyle/>
        <a:p>
          <a:endParaRPr lang="es-EC"/>
        </a:p>
      </dgm:t>
    </dgm:pt>
    <dgm:pt modelId="{993B84A5-918E-4760-B7CD-D743C0C7D340}" type="sibTrans" cxnId="{5EEADE6B-EB9F-4D59-9A2A-5D15E743DC9C}">
      <dgm:prSet/>
      <dgm:spPr/>
      <dgm:t>
        <a:bodyPr/>
        <a:lstStyle/>
        <a:p>
          <a:endParaRPr lang="es-EC"/>
        </a:p>
      </dgm:t>
    </dgm:pt>
    <dgm:pt modelId="{E5265C26-C51E-4803-931E-47A122DA79BF}">
      <dgm:prSet phldrT="[Texto]"/>
      <dgm:spPr/>
      <dgm:t>
        <a:bodyPr/>
        <a:lstStyle/>
        <a:p>
          <a:r>
            <a:rPr lang="es-ES_tradnl" dirty="0"/>
            <a:t>Se seleccionó el circuito integrado TL084 debido a este permitió la identificación de los puntos de interés en la componente pulsátil de la señal PPG y la reducción el tamaño del hardware integrando todo el sistema de adquisición en un solo circuito integrado.</a:t>
          </a:r>
          <a:endParaRPr lang="es-EC" dirty="0"/>
        </a:p>
      </dgm:t>
    </dgm:pt>
    <dgm:pt modelId="{99B0A113-FF6D-4DEF-85CE-BE783FA3759F}" type="parTrans" cxnId="{35F06B2D-18A0-4FD0-AF0D-17072B6B4D9D}">
      <dgm:prSet/>
      <dgm:spPr/>
      <dgm:t>
        <a:bodyPr/>
        <a:lstStyle/>
        <a:p>
          <a:endParaRPr lang="es-EC"/>
        </a:p>
      </dgm:t>
    </dgm:pt>
    <dgm:pt modelId="{9D484C54-6E96-4325-9937-3E10AD71A37A}" type="sibTrans" cxnId="{35F06B2D-18A0-4FD0-AF0D-17072B6B4D9D}">
      <dgm:prSet/>
      <dgm:spPr/>
      <dgm:t>
        <a:bodyPr/>
        <a:lstStyle/>
        <a:p>
          <a:endParaRPr lang="es-EC"/>
        </a:p>
      </dgm:t>
    </dgm:pt>
    <dgm:pt modelId="{F08CED04-8CD0-42CD-BB59-292D2F0C4C71}" type="pres">
      <dgm:prSet presAssocID="{E6D0B492-FB38-4CE6-BEBB-36E36607DC4D}" presName="linear" presStyleCnt="0">
        <dgm:presLayoutVars>
          <dgm:animLvl val="lvl"/>
          <dgm:resizeHandles val="exact"/>
        </dgm:presLayoutVars>
      </dgm:prSet>
      <dgm:spPr/>
    </dgm:pt>
    <dgm:pt modelId="{60F78599-B939-4547-BBD3-84D8FB27A955}" type="pres">
      <dgm:prSet presAssocID="{0777A777-3FEF-4E9D-9CFD-1218039A8E8B}" presName="parentText" presStyleLbl="node1" presStyleIdx="0" presStyleCnt="1">
        <dgm:presLayoutVars>
          <dgm:chMax val="0"/>
          <dgm:bulletEnabled val="1"/>
        </dgm:presLayoutVars>
      </dgm:prSet>
      <dgm:spPr/>
    </dgm:pt>
    <dgm:pt modelId="{2F45D5DE-B4CD-4107-B637-69776DBD0ECA}" type="pres">
      <dgm:prSet presAssocID="{0777A777-3FEF-4E9D-9CFD-1218039A8E8B}" presName="childText" presStyleLbl="revTx" presStyleIdx="0" presStyleCnt="1">
        <dgm:presLayoutVars>
          <dgm:bulletEnabled val="1"/>
        </dgm:presLayoutVars>
      </dgm:prSet>
      <dgm:spPr/>
    </dgm:pt>
  </dgm:ptLst>
  <dgm:cxnLst>
    <dgm:cxn modelId="{D859BB11-1323-4566-A6B2-062CB2FEB2DA}" type="presOf" srcId="{E5265C26-C51E-4803-931E-47A122DA79BF}" destId="{2F45D5DE-B4CD-4107-B637-69776DBD0ECA}" srcOrd="0" destOrd="2" presId="urn:microsoft.com/office/officeart/2005/8/layout/vList2"/>
    <dgm:cxn modelId="{35F06B2D-18A0-4FD0-AF0D-17072B6B4D9D}" srcId="{0777A777-3FEF-4E9D-9CFD-1218039A8E8B}" destId="{E5265C26-C51E-4803-931E-47A122DA79BF}" srcOrd="2" destOrd="0" parTransId="{99B0A113-FF6D-4DEF-85CE-BE783FA3759F}" sibTransId="{9D484C54-6E96-4325-9937-3E10AD71A37A}"/>
    <dgm:cxn modelId="{531CED31-5146-495C-920A-027DECE6481F}" type="presOf" srcId="{0777A777-3FEF-4E9D-9CFD-1218039A8E8B}" destId="{60F78599-B939-4547-BBD3-84D8FB27A955}" srcOrd="0" destOrd="0" presId="urn:microsoft.com/office/officeart/2005/8/layout/vList2"/>
    <dgm:cxn modelId="{D766C263-04F1-4637-9E84-4EF3B1A4A276}" type="presOf" srcId="{90335BD0-43BB-445F-8074-13D1FD823F01}" destId="{2F45D5DE-B4CD-4107-B637-69776DBD0ECA}" srcOrd="0" destOrd="0" presId="urn:microsoft.com/office/officeart/2005/8/layout/vList2"/>
    <dgm:cxn modelId="{5EEADE6B-EB9F-4D59-9A2A-5D15E743DC9C}" srcId="{0777A777-3FEF-4E9D-9CFD-1218039A8E8B}" destId="{19ADB2F0-30EF-4695-A5AB-39C3B95D2270}" srcOrd="1" destOrd="0" parTransId="{07CEEEEE-01F9-4C36-BC11-79162B90FB0A}" sibTransId="{993B84A5-918E-4760-B7CD-D743C0C7D340}"/>
    <dgm:cxn modelId="{84349F93-AEE5-4AE5-A1ED-914A3E8121CC}" type="presOf" srcId="{19ADB2F0-30EF-4695-A5AB-39C3B95D2270}" destId="{2F45D5DE-B4CD-4107-B637-69776DBD0ECA}" srcOrd="0" destOrd="1" presId="urn:microsoft.com/office/officeart/2005/8/layout/vList2"/>
    <dgm:cxn modelId="{A3F0B5AD-39C8-49E7-B903-BAD800553ABB}" srcId="{0777A777-3FEF-4E9D-9CFD-1218039A8E8B}" destId="{90335BD0-43BB-445F-8074-13D1FD823F01}" srcOrd="0" destOrd="0" parTransId="{DA51FFD9-0A40-481A-B5CD-FED928909830}" sibTransId="{C8523124-9436-431D-BBA6-50941C11FFB4}"/>
    <dgm:cxn modelId="{B23A19DD-88EB-4282-96BF-B845FA1B6392}" type="presOf" srcId="{E6D0B492-FB38-4CE6-BEBB-36E36607DC4D}" destId="{F08CED04-8CD0-42CD-BB59-292D2F0C4C71}" srcOrd="0" destOrd="0" presId="urn:microsoft.com/office/officeart/2005/8/layout/vList2"/>
    <dgm:cxn modelId="{C7DF92F5-86F9-4214-BC08-86734FFBB4BC}" srcId="{E6D0B492-FB38-4CE6-BEBB-36E36607DC4D}" destId="{0777A777-3FEF-4E9D-9CFD-1218039A8E8B}" srcOrd="0" destOrd="0" parTransId="{FAD459BA-C1EE-4554-B4B1-9F1D74EA566E}" sibTransId="{4A5D6A41-2267-4DDB-84CA-0BBADE80CF19}"/>
    <dgm:cxn modelId="{26A24589-4FE2-4F0D-AE70-2F413AADFE41}" type="presParOf" srcId="{F08CED04-8CD0-42CD-BB59-292D2F0C4C71}" destId="{60F78599-B939-4547-BBD3-84D8FB27A955}" srcOrd="0" destOrd="0" presId="urn:microsoft.com/office/officeart/2005/8/layout/vList2"/>
    <dgm:cxn modelId="{7EDA445B-1627-4A05-9A21-6B64ADDBFB22}" type="presParOf" srcId="{F08CED04-8CD0-42CD-BB59-292D2F0C4C71}" destId="{2F45D5DE-B4CD-4107-B637-69776DBD0ECA}" srcOrd="1"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84.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C23B5972-9393-4CEC-9596-857AC613130C}">
      <dgm:prSet phldrT="[Texto]" custT="1"/>
      <dgm:spPr>
        <a:solidFill>
          <a:srgbClr val="DDCDDD"/>
        </a:solidFill>
      </dgm:spPr>
      <dgm:t>
        <a:bodyPr/>
        <a:lstStyle/>
        <a:p>
          <a:pPr>
            <a:buFont typeface="+mj-lt"/>
            <a:buAutoNum type="arabicPeriod"/>
          </a:pPr>
          <a:r>
            <a:rPr lang="es-ES" sz="1200" b="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552579"/>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A407A653-A0D3-412C-97E9-5AEC33AED3C0}">
      <dgm:prSet phldrT="[Texto]" custT="1"/>
      <dgm:spPr>
        <a:solidFill>
          <a:srgbClr val="DDCDDD"/>
        </a:solidFill>
      </dgm:spPr>
      <dgm:t>
        <a:bodyPr/>
        <a:lstStyle/>
        <a:p>
          <a:r>
            <a:rPr lang="es-EC" sz="120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5.xml><?xml version="1.0" encoding="utf-8"?>
<dgm:dataModel xmlns:dgm="http://schemas.openxmlformats.org/drawingml/2006/diagram" xmlns:a="http://schemas.openxmlformats.org/drawingml/2006/main">
  <dgm:ptLst>
    <dgm:pt modelId="{E6D0B492-FB38-4CE6-BEBB-36E36607DC4D}"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es-EC"/>
        </a:p>
      </dgm:t>
    </dgm:pt>
    <dgm:pt modelId="{0777A777-3FEF-4E9D-9CFD-1218039A8E8B}">
      <dgm:prSet phldrT="[Texto]"/>
      <dgm:spPr/>
      <dgm:t>
        <a:bodyPr/>
        <a:lstStyle/>
        <a:p>
          <a:r>
            <a:rPr lang="es-ES_tradnl" dirty="0"/>
            <a:t>Se creó la base de datos </a:t>
          </a:r>
          <a:r>
            <a:rPr lang="es-ES_tradnl" i="1" dirty="0" err="1"/>
            <a:t>StressBP</a:t>
          </a:r>
          <a:r>
            <a:rPr lang="es-ES_tradnl" i="1" dirty="0"/>
            <a:t> I</a:t>
          </a:r>
          <a:r>
            <a:rPr lang="es-ES_tradnl" dirty="0"/>
            <a:t> conformada por 24 sujetos de prueba, 11 mujeres y 13 hombres sanos en un rango de edad de 21 a 26 años. Estos sujetos fueron estimulados de manera audiovisual con el fin de registrar la señal PPG durante los estados estrés y tranquilidad. El registro de la señal PPG, se lo realizó durante los estado basal, estrés mental, estrés psicológico y tranquilidad; siguiendo un protocolo de estimulación y registro garantizando la correcta adquisición de la señal.</a:t>
          </a:r>
          <a:endParaRPr lang="es-EC" dirty="0"/>
        </a:p>
      </dgm:t>
    </dgm:pt>
    <dgm:pt modelId="{FAD459BA-C1EE-4554-B4B1-9F1D74EA566E}" type="parTrans" cxnId="{C7DF92F5-86F9-4214-BC08-86734FFBB4BC}">
      <dgm:prSet/>
      <dgm:spPr/>
      <dgm:t>
        <a:bodyPr/>
        <a:lstStyle/>
        <a:p>
          <a:endParaRPr lang="es-EC"/>
        </a:p>
      </dgm:t>
    </dgm:pt>
    <dgm:pt modelId="{4A5D6A41-2267-4DDB-84CA-0BBADE80CF19}" type="sibTrans" cxnId="{C7DF92F5-86F9-4214-BC08-86734FFBB4BC}">
      <dgm:prSet/>
      <dgm:spPr/>
      <dgm:t>
        <a:bodyPr/>
        <a:lstStyle/>
        <a:p>
          <a:endParaRPr lang="es-EC"/>
        </a:p>
      </dgm:t>
    </dgm:pt>
    <dgm:pt modelId="{EA11E280-7642-467D-9840-15F2D3A91B72}">
      <dgm:prSet/>
      <dgm:spPr/>
      <dgm:t>
        <a:bodyPr/>
        <a:lstStyle/>
        <a:p>
          <a:r>
            <a:rPr lang="es-ES_tradnl" dirty="0"/>
            <a:t>Se realizó una encuesta a cada uno de los sujetos de prueba después de cumplir los protocolos de estimulación y registro, con el objetivo de consultar el grado de estrés que sintieron durante la proyección de cada video. Para el estímulo de estrés mental el 70.83% de los sujetos dijeron que se sintieron estresado, de igual manera el 75 % comentaron se sintieron estresados durante la proyección del video de estrés psicológico y el estímulo de tranquilidad genero un 77.42 % de calma en todos los sujetos de prueba. </a:t>
          </a:r>
          <a:endParaRPr lang="es-EC" dirty="0"/>
        </a:p>
      </dgm:t>
    </dgm:pt>
    <dgm:pt modelId="{940D3B43-B2D8-4C13-9E25-C4CC2BA142FA}" type="parTrans" cxnId="{1B667356-6C3D-4111-8A3A-7762002C5A91}">
      <dgm:prSet/>
      <dgm:spPr/>
      <dgm:t>
        <a:bodyPr/>
        <a:lstStyle/>
        <a:p>
          <a:endParaRPr lang="es-EC"/>
        </a:p>
      </dgm:t>
    </dgm:pt>
    <dgm:pt modelId="{0AD1268E-B955-4898-BA5A-DD437A1F9D08}" type="sibTrans" cxnId="{1B667356-6C3D-4111-8A3A-7762002C5A91}">
      <dgm:prSet/>
      <dgm:spPr/>
      <dgm:t>
        <a:bodyPr/>
        <a:lstStyle/>
        <a:p>
          <a:endParaRPr lang="es-EC"/>
        </a:p>
      </dgm:t>
    </dgm:pt>
    <dgm:pt modelId="{0F24FE97-BAAE-4D96-9785-B6E6852C9BF8}">
      <dgm:prSet/>
      <dgm:spPr/>
      <dgm:t>
        <a:bodyPr/>
        <a:lstStyle/>
        <a:p>
          <a:r>
            <a:rPr lang="es-ES_tradnl"/>
            <a:t>Por </a:t>
          </a:r>
          <a:r>
            <a:rPr lang="es-ES_tradnl" dirty="0"/>
            <a:t>tanto, se concluye que los estímulos audiovisuales seleccionados permitieron inducir los estados de estrés y tranquilidad con un porcentaje del 75%. </a:t>
          </a:r>
          <a:endParaRPr lang="es-EC" dirty="0"/>
        </a:p>
      </dgm:t>
    </dgm:pt>
    <dgm:pt modelId="{1E099B2E-8EA8-4777-8E10-3CAC41DABA8B}" type="parTrans" cxnId="{CF06EE1C-386C-4BA7-8938-7B2591EF3BB4}">
      <dgm:prSet/>
      <dgm:spPr/>
      <dgm:t>
        <a:bodyPr/>
        <a:lstStyle/>
        <a:p>
          <a:endParaRPr lang="es-EC"/>
        </a:p>
      </dgm:t>
    </dgm:pt>
    <dgm:pt modelId="{BCBC845F-68F0-470C-B866-D2A0E0FA9BA7}" type="sibTrans" cxnId="{CF06EE1C-386C-4BA7-8938-7B2591EF3BB4}">
      <dgm:prSet/>
      <dgm:spPr/>
      <dgm:t>
        <a:bodyPr/>
        <a:lstStyle/>
        <a:p>
          <a:endParaRPr lang="es-EC"/>
        </a:p>
      </dgm:t>
    </dgm:pt>
    <dgm:pt modelId="{6B900BA0-041A-46D9-B671-9CB460D9237A}" type="pres">
      <dgm:prSet presAssocID="{E6D0B492-FB38-4CE6-BEBB-36E36607DC4D}" presName="linear" presStyleCnt="0">
        <dgm:presLayoutVars>
          <dgm:animLvl val="lvl"/>
          <dgm:resizeHandles val="exact"/>
        </dgm:presLayoutVars>
      </dgm:prSet>
      <dgm:spPr/>
    </dgm:pt>
    <dgm:pt modelId="{7A20E9DD-A37B-456B-A3F6-D130ED21A90B}" type="pres">
      <dgm:prSet presAssocID="{0777A777-3FEF-4E9D-9CFD-1218039A8E8B}" presName="parentText" presStyleLbl="node1" presStyleIdx="0" presStyleCnt="1">
        <dgm:presLayoutVars>
          <dgm:chMax val="0"/>
          <dgm:bulletEnabled val="1"/>
        </dgm:presLayoutVars>
      </dgm:prSet>
      <dgm:spPr/>
    </dgm:pt>
    <dgm:pt modelId="{3E95B3D6-D93F-4FFE-A967-04A35B1F5C13}" type="pres">
      <dgm:prSet presAssocID="{0777A777-3FEF-4E9D-9CFD-1218039A8E8B}" presName="childText" presStyleLbl="revTx" presStyleIdx="0" presStyleCnt="1">
        <dgm:presLayoutVars>
          <dgm:bulletEnabled val="1"/>
        </dgm:presLayoutVars>
      </dgm:prSet>
      <dgm:spPr/>
    </dgm:pt>
  </dgm:ptLst>
  <dgm:cxnLst>
    <dgm:cxn modelId="{CF06EE1C-386C-4BA7-8938-7B2591EF3BB4}" srcId="{0777A777-3FEF-4E9D-9CFD-1218039A8E8B}" destId="{0F24FE97-BAAE-4D96-9785-B6E6852C9BF8}" srcOrd="1" destOrd="0" parTransId="{1E099B2E-8EA8-4777-8E10-3CAC41DABA8B}" sibTransId="{BCBC845F-68F0-470C-B866-D2A0E0FA9BA7}"/>
    <dgm:cxn modelId="{AAE0D91F-9F6B-4B3D-860B-3A38E083F0BC}" type="presOf" srcId="{E6D0B492-FB38-4CE6-BEBB-36E36607DC4D}" destId="{6B900BA0-041A-46D9-B671-9CB460D9237A}" srcOrd="0" destOrd="0" presId="urn:microsoft.com/office/officeart/2005/8/layout/vList2"/>
    <dgm:cxn modelId="{1B667356-6C3D-4111-8A3A-7762002C5A91}" srcId="{0777A777-3FEF-4E9D-9CFD-1218039A8E8B}" destId="{EA11E280-7642-467D-9840-15F2D3A91B72}" srcOrd="0" destOrd="0" parTransId="{940D3B43-B2D8-4C13-9E25-C4CC2BA142FA}" sibTransId="{0AD1268E-B955-4898-BA5A-DD437A1F9D08}"/>
    <dgm:cxn modelId="{FEDF3C57-5EDB-498D-BC34-AF4F1DCFA092}" type="presOf" srcId="{0F24FE97-BAAE-4D96-9785-B6E6852C9BF8}" destId="{3E95B3D6-D93F-4FFE-A967-04A35B1F5C13}" srcOrd="0" destOrd="1" presId="urn:microsoft.com/office/officeart/2005/8/layout/vList2"/>
    <dgm:cxn modelId="{B0A09BA1-566E-451F-B4E3-D46390B37144}" type="presOf" srcId="{0777A777-3FEF-4E9D-9CFD-1218039A8E8B}" destId="{7A20E9DD-A37B-456B-A3F6-D130ED21A90B}" srcOrd="0" destOrd="0" presId="urn:microsoft.com/office/officeart/2005/8/layout/vList2"/>
    <dgm:cxn modelId="{63B5A7D9-F228-4C90-A6C9-C8C4E8F1E65F}" type="presOf" srcId="{EA11E280-7642-467D-9840-15F2D3A91B72}" destId="{3E95B3D6-D93F-4FFE-A967-04A35B1F5C13}" srcOrd="0" destOrd="0" presId="urn:microsoft.com/office/officeart/2005/8/layout/vList2"/>
    <dgm:cxn modelId="{C7DF92F5-86F9-4214-BC08-86734FFBB4BC}" srcId="{E6D0B492-FB38-4CE6-BEBB-36E36607DC4D}" destId="{0777A777-3FEF-4E9D-9CFD-1218039A8E8B}" srcOrd="0" destOrd="0" parTransId="{FAD459BA-C1EE-4554-B4B1-9F1D74EA566E}" sibTransId="{4A5D6A41-2267-4DDB-84CA-0BBADE80CF19}"/>
    <dgm:cxn modelId="{6FEDD705-F1DE-4560-988F-2294C011B76D}" type="presParOf" srcId="{6B900BA0-041A-46D9-B671-9CB460D9237A}" destId="{7A20E9DD-A37B-456B-A3F6-D130ED21A90B}" srcOrd="0" destOrd="0" presId="urn:microsoft.com/office/officeart/2005/8/layout/vList2"/>
    <dgm:cxn modelId="{37BDCB15-19D7-42A8-A491-441CC7BEEB6E}" type="presParOf" srcId="{6B900BA0-041A-46D9-B671-9CB460D9237A}" destId="{3E95B3D6-D93F-4FFE-A967-04A35B1F5C13}" srcOrd="1"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86.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C23B5972-9393-4CEC-9596-857AC613130C}">
      <dgm:prSet phldrT="[Texto]" custT="1"/>
      <dgm:spPr>
        <a:solidFill>
          <a:srgbClr val="DDCDDD"/>
        </a:solidFill>
      </dgm:spPr>
      <dgm:t>
        <a:bodyPr/>
        <a:lstStyle/>
        <a:p>
          <a:pPr>
            <a:buFont typeface="+mj-lt"/>
            <a:buAutoNum type="arabicPeriod"/>
          </a:pPr>
          <a:r>
            <a:rPr lang="es-ES" sz="1200" b="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552579"/>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A407A653-A0D3-412C-97E9-5AEC33AED3C0}">
      <dgm:prSet phldrT="[Texto]" custT="1"/>
      <dgm:spPr>
        <a:solidFill>
          <a:srgbClr val="DDCDDD"/>
        </a:solidFill>
      </dgm:spPr>
      <dgm:t>
        <a:bodyPr/>
        <a:lstStyle/>
        <a:p>
          <a:r>
            <a:rPr lang="es-EC" sz="120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7.xml><?xml version="1.0" encoding="utf-8"?>
<dgm:dataModel xmlns:dgm="http://schemas.openxmlformats.org/drawingml/2006/diagram" xmlns:a="http://schemas.openxmlformats.org/drawingml/2006/main">
  <dgm:ptLst>
    <dgm:pt modelId="{E6D0B492-FB38-4CE6-BEBB-36E36607DC4D}"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es-EC"/>
        </a:p>
      </dgm:t>
    </dgm:pt>
    <dgm:pt modelId="{0777A777-3FEF-4E9D-9CFD-1218039A8E8B}">
      <dgm:prSet phldrT="[Texto]"/>
      <dgm:spPr/>
      <dgm:t>
        <a:bodyPr/>
        <a:lstStyle/>
        <a:p>
          <a:r>
            <a:rPr lang="es-ES_tradnl" dirty="0"/>
            <a:t>En este proyecto de investigación, se desarrollaron varios algoritmos los cuales permitieron la detección de puntos de sístole máxima, cálculo de la serie temporal IBI y su estimación espectral. Por medio de estos algoritmos se realizó un análisis estimado de la HRV extrayendo 18 características en el dominio de tiempo y frecuencia, la cuales permitieron la detección de patrones de estrés. </a:t>
          </a:r>
          <a:endParaRPr lang="es-EC" dirty="0"/>
        </a:p>
      </dgm:t>
    </dgm:pt>
    <dgm:pt modelId="{FAD459BA-C1EE-4554-B4B1-9F1D74EA566E}" type="parTrans" cxnId="{C7DF92F5-86F9-4214-BC08-86734FFBB4BC}">
      <dgm:prSet/>
      <dgm:spPr/>
      <dgm:t>
        <a:bodyPr/>
        <a:lstStyle/>
        <a:p>
          <a:endParaRPr lang="es-EC"/>
        </a:p>
      </dgm:t>
    </dgm:pt>
    <dgm:pt modelId="{4A5D6A41-2267-4DDB-84CA-0BBADE80CF19}" type="sibTrans" cxnId="{C7DF92F5-86F9-4214-BC08-86734FFBB4BC}">
      <dgm:prSet/>
      <dgm:spPr/>
      <dgm:t>
        <a:bodyPr/>
        <a:lstStyle/>
        <a:p>
          <a:endParaRPr lang="es-EC"/>
        </a:p>
      </dgm:t>
    </dgm:pt>
    <dgm:pt modelId="{D4AF1060-B6E9-46CC-A213-0FCED2A8A7DC}">
      <dgm:prSet phldrT="[Texto]"/>
      <dgm:spPr/>
      <dgm:t>
        <a:bodyPr/>
        <a:lstStyle/>
        <a:p>
          <a:r>
            <a:rPr lang="es-ES_tradnl" dirty="0"/>
            <a:t>Para la extracción de las características temporales y espectrales del HRV, se utilizó la serie temporal IBI, la cual es una equivalente al tacograma estimado a partir la señal ECG. Esta serie temporal fue calculada mediante los algoritmos para la detección de picos y cálculo de los intervalos temporales entre sístole y sístole.</a:t>
          </a:r>
          <a:endParaRPr lang="es-EC" dirty="0"/>
        </a:p>
      </dgm:t>
    </dgm:pt>
    <dgm:pt modelId="{EE31A9C8-1A24-4433-A10A-9C9B6AEB94BE}" type="parTrans" cxnId="{9D431B4A-C86D-4224-BCC9-F78332D5926B}">
      <dgm:prSet/>
      <dgm:spPr/>
      <dgm:t>
        <a:bodyPr/>
        <a:lstStyle/>
        <a:p>
          <a:endParaRPr lang="es-EC"/>
        </a:p>
      </dgm:t>
    </dgm:pt>
    <dgm:pt modelId="{8AE49163-3925-4780-9413-2A84AFD61427}" type="sibTrans" cxnId="{9D431B4A-C86D-4224-BCC9-F78332D5926B}">
      <dgm:prSet/>
      <dgm:spPr/>
      <dgm:t>
        <a:bodyPr/>
        <a:lstStyle/>
        <a:p>
          <a:endParaRPr lang="es-EC"/>
        </a:p>
      </dgm:t>
    </dgm:pt>
    <dgm:pt modelId="{FE8C7EC7-C79A-4C22-8F1B-F328AF6EC2CE}">
      <dgm:prSet phldrT="[Texto]"/>
      <dgm:spPr/>
      <dgm:t>
        <a:bodyPr/>
        <a:lstStyle/>
        <a:p>
          <a:r>
            <a:rPr lang="es-ES_tradnl" dirty="0"/>
            <a:t>Para la estimación espectral del HRV se usó la estimación de la densidad espectral de potencia PDS basada el método no paramétrico denominado periodograma. Esto permitió que la implementación de la estimación espectral del IBI no represente una gran carga computacional en el microcontrolador.</a:t>
          </a:r>
          <a:endParaRPr lang="es-EC" dirty="0"/>
        </a:p>
      </dgm:t>
    </dgm:pt>
    <dgm:pt modelId="{D3BF5407-5006-4E1A-9ED3-C9A66EF7A43F}" type="parTrans" cxnId="{EFB254E7-1D1D-4840-9193-97E0B88B6B4C}">
      <dgm:prSet/>
      <dgm:spPr/>
      <dgm:t>
        <a:bodyPr/>
        <a:lstStyle/>
        <a:p>
          <a:endParaRPr lang="es-EC"/>
        </a:p>
      </dgm:t>
    </dgm:pt>
    <dgm:pt modelId="{18A3F589-68BE-4E9B-AE50-F33DA44198E7}" type="sibTrans" cxnId="{EFB254E7-1D1D-4840-9193-97E0B88B6B4C}">
      <dgm:prSet/>
      <dgm:spPr/>
      <dgm:t>
        <a:bodyPr/>
        <a:lstStyle/>
        <a:p>
          <a:endParaRPr lang="es-EC"/>
        </a:p>
      </dgm:t>
    </dgm:pt>
    <dgm:pt modelId="{6B900BA0-041A-46D9-B671-9CB460D9237A}" type="pres">
      <dgm:prSet presAssocID="{E6D0B492-FB38-4CE6-BEBB-36E36607DC4D}" presName="linear" presStyleCnt="0">
        <dgm:presLayoutVars>
          <dgm:animLvl val="lvl"/>
          <dgm:resizeHandles val="exact"/>
        </dgm:presLayoutVars>
      </dgm:prSet>
      <dgm:spPr/>
    </dgm:pt>
    <dgm:pt modelId="{7A20E9DD-A37B-456B-A3F6-D130ED21A90B}" type="pres">
      <dgm:prSet presAssocID="{0777A777-3FEF-4E9D-9CFD-1218039A8E8B}" presName="parentText" presStyleLbl="node1" presStyleIdx="0" presStyleCnt="1">
        <dgm:presLayoutVars>
          <dgm:chMax val="0"/>
          <dgm:bulletEnabled val="1"/>
        </dgm:presLayoutVars>
      </dgm:prSet>
      <dgm:spPr/>
    </dgm:pt>
    <dgm:pt modelId="{2E76E41A-A77E-4DFA-8A89-21FC36326CDF}" type="pres">
      <dgm:prSet presAssocID="{0777A777-3FEF-4E9D-9CFD-1218039A8E8B}" presName="childText" presStyleLbl="revTx" presStyleIdx="0" presStyleCnt="1">
        <dgm:presLayoutVars>
          <dgm:bulletEnabled val="1"/>
        </dgm:presLayoutVars>
      </dgm:prSet>
      <dgm:spPr/>
    </dgm:pt>
  </dgm:ptLst>
  <dgm:cxnLst>
    <dgm:cxn modelId="{AAE0D91F-9F6B-4B3D-860B-3A38E083F0BC}" type="presOf" srcId="{E6D0B492-FB38-4CE6-BEBB-36E36607DC4D}" destId="{6B900BA0-041A-46D9-B671-9CB460D9237A}" srcOrd="0" destOrd="0" presId="urn:microsoft.com/office/officeart/2005/8/layout/vList2"/>
    <dgm:cxn modelId="{85F0D45F-54AE-43E1-814E-0F19E68DDCC6}" type="presOf" srcId="{D4AF1060-B6E9-46CC-A213-0FCED2A8A7DC}" destId="{2E76E41A-A77E-4DFA-8A89-21FC36326CDF}" srcOrd="0" destOrd="0" presId="urn:microsoft.com/office/officeart/2005/8/layout/vList2"/>
    <dgm:cxn modelId="{9D431B4A-C86D-4224-BCC9-F78332D5926B}" srcId="{0777A777-3FEF-4E9D-9CFD-1218039A8E8B}" destId="{D4AF1060-B6E9-46CC-A213-0FCED2A8A7DC}" srcOrd="0" destOrd="0" parTransId="{EE31A9C8-1A24-4433-A10A-9C9B6AEB94BE}" sibTransId="{8AE49163-3925-4780-9413-2A84AFD61427}"/>
    <dgm:cxn modelId="{B0A09BA1-566E-451F-B4E3-D46390B37144}" type="presOf" srcId="{0777A777-3FEF-4E9D-9CFD-1218039A8E8B}" destId="{7A20E9DD-A37B-456B-A3F6-D130ED21A90B}" srcOrd="0" destOrd="0" presId="urn:microsoft.com/office/officeart/2005/8/layout/vList2"/>
    <dgm:cxn modelId="{EFB254E7-1D1D-4840-9193-97E0B88B6B4C}" srcId="{0777A777-3FEF-4E9D-9CFD-1218039A8E8B}" destId="{FE8C7EC7-C79A-4C22-8F1B-F328AF6EC2CE}" srcOrd="1" destOrd="0" parTransId="{D3BF5407-5006-4E1A-9ED3-C9A66EF7A43F}" sibTransId="{18A3F589-68BE-4E9B-AE50-F33DA44198E7}"/>
    <dgm:cxn modelId="{C59D80EF-6821-41CB-8A18-4E2EECCA3F8F}" type="presOf" srcId="{FE8C7EC7-C79A-4C22-8F1B-F328AF6EC2CE}" destId="{2E76E41A-A77E-4DFA-8A89-21FC36326CDF}" srcOrd="0" destOrd="1" presId="urn:microsoft.com/office/officeart/2005/8/layout/vList2"/>
    <dgm:cxn modelId="{C7DF92F5-86F9-4214-BC08-86734FFBB4BC}" srcId="{E6D0B492-FB38-4CE6-BEBB-36E36607DC4D}" destId="{0777A777-3FEF-4E9D-9CFD-1218039A8E8B}" srcOrd="0" destOrd="0" parTransId="{FAD459BA-C1EE-4554-B4B1-9F1D74EA566E}" sibTransId="{4A5D6A41-2267-4DDB-84CA-0BBADE80CF19}"/>
    <dgm:cxn modelId="{6FEDD705-F1DE-4560-988F-2294C011B76D}" type="presParOf" srcId="{6B900BA0-041A-46D9-B671-9CB460D9237A}" destId="{7A20E9DD-A37B-456B-A3F6-D130ED21A90B}" srcOrd="0" destOrd="0" presId="urn:microsoft.com/office/officeart/2005/8/layout/vList2"/>
    <dgm:cxn modelId="{881F02F1-77E0-4533-BECA-821FA2FDCDB4}" type="presParOf" srcId="{6B900BA0-041A-46D9-B671-9CB460D9237A}" destId="{2E76E41A-A77E-4DFA-8A89-21FC36326CDF}" srcOrd="1"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88.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C23B5972-9393-4CEC-9596-857AC613130C}">
      <dgm:prSet phldrT="[Texto]" custT="1"/>
      <dgm:spPr>
        <a:solidFill>
          <a:srgbClr val="DDCDDD"/>
        </a:solidFill>
      </dgm:spPr>
      <dgm:t>
        <a:bodyPr/>
        <a:lstStyle/>
        <a:p>
          <a:pPr>
            <a:buFont typeface="+mj-lt"/>
            <a:buAutoNum type="arabicPeriod"/>
          </a:pPr>
          <a:r>
            <a:rPr lang="es-ES" sz="1200" b="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552579"/>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A407A653-A0D3-412C-97E9-5AEC33AED3C0}">
      <dgm:prSet phldrT="[Texto]" custT="1"/>
      <dgm:spPr>
        <a:solidFill>
          <a:srgbClr val="DDCDDD"/>
        </a:solidFill>
      </dgm:spPr>
      <dgm:t>
        <a:bodyPr/>
        <a:lstStyle/>
        <a:p>
          <a:r>
            <a:rPr lang="es-EC" sz="120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9.xml><?xml version="1.0" encoding="utf-8"?>
<dgm:dataModel xmlns:dgm="http://schemas.openxmlformats.org/drawingml/2006/diagram" xmlns:a="http://schemas.openxmlformats.org/drawingml/2006/main">
  <dgm:ptLst>
    <dgm:pt modelId="{E6D0B492-FB38-4CE6-BEBB-36E36607DC4D}"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es-EC"/>
        </a:p>
      </dgm:t>
    </dgm:pt>
    <dgm:pt modelId="{0777A777-3FEF-4E9D-9CFD-1218039A8E8B}">
      <dgm:prSet phldrT="[Texto]"/>
      <dgm:spPr/>
      <dgm:t>
        <a:bodyPr/>
        <a:lstStyle/>
        <a:p>
          <a:r>
            <a:rPr lang="es-ES_tradnl" dirty="0"/>
            <a:t>En este proyecto de investigación, se desarrollaron varios algoritmos los cuales permitieron la detección de puntos de sístole máxima, cálculo de la serie temporal IBI y su estimación espectral. Por medio de estos algoritmos se realizó un análisis estimado de la HRV extrayendo 18 características en el dominio de tiempo y frecuencia, la cuales permitieron la detección de patrones de estrés. </a:t>
          </a:r>
          <a:endParaRPr lang="es-EC" dirty="0"/>
        </a:p>
      </dgm:t>
    </dgm:pt>
    <dgm:pt modelId="{FAD459BA-C1EE-4554-B4B1-9F1D74EA566E}" type="parTrans" cxnId="{C7DF92F5-86F9-4214-BC08-86734FFBB4BC}">
      <dgm:prSet/>
      <dgm:spPr/>
      <dgm:t>
        <a:bodyPr/>
        <a:lstStyle/>
        <a:p>
          <a:endParaRPr lang="es-EC"/>
        </a:p>
      </dgm:t>
    </dgm:pt>
    <dgm:pt modelId="{4A5D6A41-2267-4DDB-84CA-0BBADE80CF19}" type="sibTrans" cxnId="{C7DF92F5-86F9-4214-BC08-86734FFBB4BC}">
      <dgm:prSet/>
      <dgm:spPr/>
      <dgm:t>
        <a:bodyPr/>
        <a:lstStyle/>
        <a:p>
          <a:endParaRPr lang="es-EC"/>
        </a:p>
      </dgm:t>
    </dgm:pt>
    <dgm:pt modelId="{D4AF1060-B6E9-46CC-A213-0FCED2A8A7DC}">
      <dgm:prSet phldrT="[Texto]"/>
      <dgm:spPr/>
      <dgm:t>
        <a:bodyPr/>
        <a:lstStyle/>
        <a:p>
          <a:r>
            <a:rPr lang="es-ES_tradnl" dirty="0"/>
            <a:t>Para la extracción de las características temporales y espectrales del HRV, se utilizó la serie temporal IBI, la cual es una equivalente al tacograma estimado a partir la señal ECG. Esta serie temporal fue calculada mediante los algoritmos para la detección de picos y cálculo de los intervalos temporales entre sístole y sístole.</a:t>
          </a:r>
          <a:endParaRPr lang="es-EC" dirty="0"/>
        </a:p>
      </dgm:t>
    </dgm:pt>
    <dgm:pt modelId="{EE31A9C8-1A24-4433-A10A-9C9B6AEB94BE}" type="parTrans" cxnId="{9D431B4A-C86D-4224-BCC9-F78332D5926B}">
      <dgm:prSet/>
      <dgm:spPr/>
      <dgm:t>
        <a:bodyPr/>
        <a:lstStyle/>
        <a:p>
          <a:endParaRPr lang="es-EC"/>
        </a:p>
      </dgm:t>
    </dgm:pt>
    <dgm:pt modelId="{8AE49163-3925-4780-9413-2A84AFD61427}" type="sibTrans" cxnId="{9D431B4A-C86D-4224-BCC9-F78332D5926B}">
      <dgm:prSet/>
      <dgm:spPr/>
      <dgm:t>
        <a:bodyPr/>
        <a:lstStyle/>
        <a:p>
          <a:endParaRPr lang="es-EC"/>
        </a:p>
      </dgm:t>
    </dgm:pt>
    <dgm:pt modelId="{FE8C7EC7-C79A-4C22-8F1B-F328AF6EC2CE}">
      <dgm:prSet phldrT="[Texto]"/>
      <dgm:spPr/>
      <dgm:t>
        <a:bodyPr/>
        <a:lstStyle/>
        <a:p>
          <a:r>
            <a:rPr lang="es-ES_tradnl" dirty="0"/>
            <a:t>Para la estimación espectral del HRV se usó la estimación de la densidad espectral de potencia PDS basada el método no paramétrico denominado periodograma. Esto permitió que la implementación de la estimación espectral del IBI no represente una gran carga computacional en el microcontrolador.</a:t>
          </a:r>
          <a:endParaRPr lang="es-EC" dirty="0"/>
        </a:p>
      </dgm:t>
    </dgm:pt>
    <dgm:pt modelId="{D3BF5407-5006-4E1A-9ED3-C9A66EF7A43F}" type="parTrans" cxnId="{EFB254E7-1D1D-4840-9193-97E0B88B6B4C}">
      <dgm:prSet/>
      <dgm:spPr/>
      <dgm:t>
        <a:bodyPr/>
        <a:lstStyle/>
        <a:p>
          <a:endParaRPr lang="es-EC"/>
        </a:p>
      </dgm:t>
    </dgm:pt>
    <dgm:pt modelId="{18A3F589-68BE-4E9B-AE50-F33DA44198E7}" type="sibTrans" cxnId="{EFB254E7-1D1D-4840-9193-97E0B88B6B4C}">
      <dgm:prSet/>
      <dgm:spPr/>
      <dgm:t>
        <a:bodyPr/>
        <a:lstStyle/>
        <a:p>
          <a:endParaRPr lang="es-EC"/>
        </a:p>
      </dgm:t>
    </dgm:pt>
    <dgm:pt modelId="{6B900BA0-041A-46D9-B671-9CB460D9237A}" type="pres">
      <dgm:prSet presAssocID="{E6D0B492-FB38-4CE6-BEBB-36E36607DC4D}" presName="linear" presStyleCnt="0">
        <dgm:presLayoutVars>
          <dgm:animLvl val="lvl"/>
          <dgm:resizeHandles val="exact"/>
        </dgm:presLayoutVars>
      </dgm:prSet>
      <dgm:spPr/>
    </dgm:pt>
    <dgm:pt modelId="{7A20E9DD-A37B-456B-A3F6-D130ED21A90B}" type="pres">
      <dgm:prSet presAssocID="{0777A777-3FEF-4E9D-9CFD-1218039A8E8B}" presName="parentText" presStyleLbl="node1" presStyleIdx="0" presStyleCnt="1">
        <dgm:presLayoutVars>
          <dgm:chMax val="0"/>
          <dgm:bulletEnabled val="1"/>
        </dgm:presLayoutVars>
      </dgm:prSet>
      <dgm:spPr/>
    </dgm:pt>
    <dgm:pt modelId="{2E76E41A-A77E-4DFA-8A89-21FC36326CDF}" type="pres">
      <dgm:prSet presAssocID="{0777A777-3FEF-4E9D-9CFD-1218039A8E8B}" presName="childText" presStyleLbl="revTx" presStyleIdx="0" presStyleCnt="1">
        <dgm:presLayoutVars>
          <dgm:bulletEnabled val="1"/>
        </dgm:presLayoutVars>
      </dgm:prSet>
      <dgm:spPr/>
    </dgm:pt>
  </dgm:ptLst>
  <dgm:cxnLst>
    <dgm:cxn modelId="{AAE0D91F-9F6B-4B3D-860B-3A38E083F0BC}" type="presOf" srcId="{E6D0B492-FB38-4CE6-BEBB-36E36607DC4D}" destId="{6B900BA0-041A-46D9-B671-9CB460D9237A}" srcOrd="0" destOrd="0" presId="urn:microsoft.com/office/officeart/2005/8/layout/vList2"/>
    <dgm:cxn modelId="{85F0D45F-54AE-43E1-814E-0F19E68DDCC6}" type="presOf" srcId="{D4AF1060-B6E9-46CC-A213-0FCED2A8A7DC}" destId="{2E76E41A-A77E-4DFA-8A89-21FC36326CDF}" srcOrd="0" destOrd="0" presId="urn:microsoft.com/office/officeart/2005/8/layout/vList2"/>
    <dgm:cxn modelId="{9D431B4A-C86D-4224-BCC9-F78332D5926B}" srcId="{0777A777-3FEF-4E9D-9CFD-1218039A8E8B}" destId="{D4AF1060-B6E9-46CC-A213-0FCED2A8A7DC}" srcOrd="0" destOrd="0" parTransId="{EE31A9C8-1A24-4433-A10A-9C9B6AEB94BE}" sibTransId="{8AE49163-3925-4780-9413-2A84AFD61427}"/>
    <dgm:cxn modelId="{B0A09BA1-566E-451F-B4E3-D46390B37144}" type="presOf" srcId="{0777A777-3FEF-4E9D-9CFD-1218039A8E8B}" destId="{7A20E9DD-A37B-456B-A3F6-D130ED21A90B}" srcOrd="0" destOrd="0" presId="urn:microsoft.com/office/officeart/2005/8/layout/vList2"/>
    <dgm:cxn modelId="{EFB254E7-1D1D-4840-9193-97E0B88B6B4C}" srcId="{0777A777-3FEF-4E9D-9CFD-1218039A8E8B}" destId="{FE8C7EC7-C79A-4C22-8F1B-F328AF6EC2CE}" srcOrd="1" destOrd="0" parTransId="{D3BF5407-5006-4E1A-9ED3-C9A66EF7A43F}" sibTransId="{18A3F589-68BE-4E9B-AE50-F33DA44198E7}"/>
    <dgm:cxn modelId="{C59D80EF-6821-41CB-8A18-4E2EECCA3F8F}" type="presOf" srcId="{FE8C7EC7-C79A-4C22-8F1B-F328AF6EC2CE}" destId="{2E76E41A-A77E-4DFA-8A89-21FC36326CDF}" srcOrd="0" destOrd="1" presId="urn:microsoft.com/office/officeart/2005/8/layout/vList2"/>
    <dgm:cxn modelId="{C7DF92F5-86F9-4214-BC08-86734FFBB4BC}" srcId="{E6D0B492-FB38-4CE6-BEBB-36E36607DC4D}" destId="{0777A777-3FEF-4E9D-9CFD-1218039A8E8B}" srcOrd="0" destOrd="0" parTransId="{FAD459BA-C1EE-4554-B4B1-9F1D74EA566E}" sibTransId="{4A5D6A41-2267-4DDB-84CA-0BBADE80CF19}"/>
    <dgm:cxn modelId="{6FEDD705-F1DE-4560-988F-2294C011B76D}" type="presParOf" srcId="{6B900BA0-041A-46D9-B671-9CB460D9237A}" destId="{7A20E9DD-A37B-456B-A3F6-D130ED21A90B}" srcOrd="0" destOrd="0" presId="urn:microsoft.com/office/officeart/2005/8/layout/vList2"/>
    <dgm:cxn modelId="{881F02F1-77E0-4533-BECA-821FA2FDCDB4}" type="presParOf" srcId="{6B900BA0-041A-46D9-B671-9CB460D9237A}" destId="{2E76E41A-A77E-4DFA-8A89-21FC36326CDF}" srcOrd="1"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A407A653-A0D3-412C-97E9-5AEC33AED3C0}">
      <dgm:prSet phldrT="[Texto]"/>
      <dgm:spPr>
        <a:solidFill>
          <a:srgbClr val="552579"/>
        </a:solidFill>
      </dgm:spPr>
      <dgm:t>
        <a:bodyPr/>
        <a:lstStyle/>
        <a:p>
          <a:r>
            <a:rPr lang="es-EC" dirty="0">
              <a:latin typeface="Arial" panose="020B0604020202020204" pitchFamily="34" charset="0"/>
              <a:cs typeface="Arial" panose="020B0604020202020204" pitchFamily="34" charset="0"/>
            </a:rPr>
            <a:t>Introducción</a:t>
          </a:r>
          <a:endParaRPr lang="es-EC" dirty="0"/>
        </a:p>
      </dgm:t>
    </dgm:pt>
    <dgm:pt modelId="{15806696-AEB6-4A1B-A68B-EFFF190D7330}" type="parTrans" cxnId="{1E65D6E6-8A2A-45F0-A2D6-0DCB14A87A77}">
      <dgm:prSet/>
      <dgm:spPr/>
      <dgm:t>
        <a:bodyPr/>
        <a:lstStyle/>
        <a:p>
          <a:endParaRPr lang="es-EC"/>
        </a:p>
      </dgm:t>
    </dgm:pt>
    <dgm:pt modelId="{92896C97-3381-4CC1-ACDB-388775BF72D2}" type="sibTrans" cxnId="{1E65D6E6-8A2A-45F0-A2D6-0DCB14A87A77}">
      <dgm:prSet/>
      <dgm:spPr/>
      <dgm:t>
        <a:bodyPr/>
        <a:lstStyle/>
        <a:p>
          <a:endParaRPr lang="es-EC"/>
        </a:p>
      </dgm:t>
    </dgm:pt>
    <dgm:pt modelId="{C23B5972-9393-4CEC-9596-857AC613130C}">
      <dgm:prSet phldrT="[Texto]"/>
      <dgm:spPr>
        <a:solidFill>
          <a:srgbClr val="DDCDDD"/>
        </a:solidFill>
      </dgm:spPr>
      <dgm:t>
        <a:bodyPr/>
        <a:lstStyle/>
        <a:p>
          <a:pPr>
            <a:buFont typeface="+mj-lt"/>
            <a:buAutoNum type="arabicPeriod"/>
          </a:pPr>
          <a:r>
            <a:rPr lang="es-ES" b="0" dirty="0">
              <a:solidFill>
                <a:schemeClr val="tx1"/>
              </a:solidFill>
              <a:latin typeface="Arial" panose="020B0604020202020204" pitchFamily="34" charset="0"/>
              <a:cs typeface="Arial" panose="020B0604020202020204" pitchFamily="34" charset="0"/>
            </a:rPr>
            <a:t>Hardware para adquisición de la señal de fotopletismográfica </a:t>
          </a:r>
          <a:endParaRPr lang="es-EC" b="0" dirty="0">
            <a:solidFill>
              <a:schemeClr val="tx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a:p>
      </dgm:t>
    </dgm:pt>
    <dgm:pt modelId="{7C3F3551-7DAB-4EB8-A38A-A97363DD3359}" type="sibTrans" cxnId="{4F94AE82-DE7B-4B0F-B2CE-105693E56E2B}">
      <dgm:prSet/>
      <dgm:spPr/>
      <dgm:t>
        <a:bodyPr/>
        <a:lstStyle/>
        <a:p>
          <a:endParaRPr lang="es-EC"/>
        </a:p>
      </dgm:t>
    </dgm:pt>
    <dgm:pt modelId="{1E754B29-CB36-4D70-B333-8C80AAF4A120}">
      <dgm:prSet phldrT="[Texto]"/>
      <dgm:spPr>
        <a:solidFill>
          <a:srgbClr val="DDCDDD"/>
        </a:solidFill>
      </dgm:spPr>
      <dgm:t>
        <a:bodyPr/>
        <a:lstStyle/>
        <a:p>
          <a:pPr>
            <a:buFont typeface="+mj-lt"/>
            <a:buAutoNum type="arabicPeriod"/>
          </a:pPr>
          <a:r>
            <a:rPr lang="es-ES_tradnl" b="0" dirty="0">
              <a:solidFill>
                <a:schemeClr val="tx1"/>
              </a:solidFill>
              <a:latin typeface="Arial" panose="020B0604020202020204" pitchFamily="34" charset="0"/>
              <a:cs typeface="Arial" panose="020B0604020202020204" pitchFamily="34" charset="0"/>
            </a:rPr>
            <a:t>Procesamiento de las señales PPG para la extracción de características</a:t>
          </a:r>
          <a:endParaRPr lang="es-EC" b="0" dirty="0">
            <a:solidFill>
              <a:schemeClr val="tx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a:p>
      </dgm:t>
    </dgm:pt>
    <dgm:pt modelId="{21158030-F2B6-4668-ABD6-BE00E964E98E}" type="sibTrans" cxnId="{FF5DCDBB-90A8-4287-881B-E31BDC4AD047}">
      <dgm:prSet/>
      <dgm:spPr/>
      <dgm:t>
        <a:bodyPr/>
        <a:lstStyle/>
        <a:p>
          <a:endParaRPr lang="es-EC"/>
        </a:p>
      </dgm:t>
    </dgm:pt>
    <dgm:pt modelId="{52214F19-0AF3-4713-9339-DC0AF79601C7}">
      <dgm:prSet phldrT="[Texto]"/>
      <dgm:spPr>
        <a:solidFill>
          <a:srgbClr val="DDCDDD"/>
        </a:solidFill>
      </dgm:spPr>
      <dgm:t>
        <a:bodyPr/>
        <a:lstStyle/>
        <a:p>
          <a:r>
            <a:rPr lang="es-ES" dirty="0">
              <a:solidFill>
                <a:schemeClr val="tx1"/>
              </a:solidFill>
              <a:latin typeface="Arial" panose="020B0604020202020204" pitchFamily="34" charset="0"/>
              <a:cs typeface="Arial" panose="020B0604020202020204" pitchFamily="34" charset="0"/>
            </a:rPr>
            <a:t>Sistema de clasificación y detección de estrés</a:t>
          </a:r>
          <a:endParaRPr lang="es-EC" dirty="0">
            <a:solidFill>
              <a:schemeClr val="tx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a:p>
      </dgm:t>
    </dgm:pt>
    <dgm:pt modelId="{5442A4AF-9635-4F2B-91EB-670FDA883441}" type="sibTrans" cxnId="{70A26EA8-CC25-4A2C-AA17-A99144017781}">
      <dgm:prSet/>
      <dgm:spPr/>
      <dgm:t>
        <a:bodyPr/>
        <a:lstStyle/>
        <a:p>
          <a:endParaRPr lang="es-EC"/>
        </a:p>
      </dgm:t>
    </dgm:pt>
    <dgm:pt modelId="{15F2EE9C-635B-487F-842C-6FC964F60A0A}">
      <dgm:prSet phldrT="[Texto]"/>
      <dgm:spPr>
        <a:solidFill>
          <a:srgbClr val="DDCDDD"/>
        </a:solidFill>
      </dgm:spPr>
      <dgm:t>
        <a:bodyPr/>
        <a:lstStyle/>
        <a:p>
          <a:r>
            <a:rPr lang="es-ES_tradnl" dirty="0">
              <a:solidFill>
                <a:schemeClr val="tx1"/>
              </a:solidFill>
              <a:latin typeface="Arial" panose="020B0604020202020204" pitchFamily="34" charset="0"/>
              <a:cs typeface="Arial" panose="020B0604020202020204" pitchFamily="34" charset="0"/>
            </a:rPr>
            <a:t>Sistema de monitoreo y control del estrés SMCE</a:t>
          </a:r>
          <a:endParaRPr lang="es-EC" dirty="0">
            <a:solidFill>
              <a:schemeClr val="tx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a:p>
      </dgm:t>
    </dgm:pt>
    <dgm:pt modelId="{AC82FC8F-D376-49CA-9A0C-56166ACF6244}" type="sibTrans" cxnId="{56AF6159-0E38-4A32-A81B-7F91D7521956}">
      <dgm:prSet/>
      <dgm:spPr/>
      <dgm:t>
        <a:bodyPr/>
        <a:lstStyle/>
        <a:p>
          <a:endParaRPr lang="es-EC"/>
        </a:p>
      </dgm:t>
    </dgm:pt>
    <dgm:pt modelId="{BB1CE475-3160-4A74-90E5-C712B97A6940}">
      <dgm:prSet phldrT="[Texto]"/>
      <dgm:spPr>
        <a:solidFill>
          <a:srgbClr val="DDCDDD"/>
        </a:solidFill>
      </dgm:spPr>
      <dgm:t>
        <a:bodyPr/>
        <a:lstStyle/>
        <a:p>
          <a:pPr>
            <a:buFont typeface="+mj-lt"/>
            <a:buAutoNum type="arabicPeriod"/>
          </a:pPr>
          <a:r>
            <a:rPr lang="es-ES_tradnl" b="0" dirty="0">
              <a:solidFill>
                <a:schemeClr val="tx1"/>
              </a:solidFill>
              <a:latin typeface="Arial" panose="020B0604020202020204" pitchFamily="34" charset="0"/>
              <a:cs typeface="Arial" panose="020B0604020202020204" pitchFamily="34" charset="0"/>
            </a:rPr>
            <a:t>Conclusiones y recomendaciones</a:t>
          </a:r>
          <a:endParaRPr lang="es-EC" b="0" dirty="0">
            <a:solidFill>
              <a:schemeClr val="tx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a:p>
      </dgm:t>
    </dgm:pt>
    <dgm:pt modelId="{9A14C727-C017-4441-B199-CD33757CA0AA}" type="sibTrans" cxnId="{82B61B32-ACA9-47F2-8CCA-0452CAE35E8F}">
      <dgm:prSet/>
      <dgm:spPr/>
      <dgm:t>
        <a:bodyPr/>
        <a:lstStyle/>
        <a:p>
          <a:endParaRPr lang="es-EC"/>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0.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C23B5972-9393-4CEC-9596-857AC613130C}">
      <dgm:prSet phldrT="[Texto]" custT="1"/>
      <dgm:spPr>
        <a:solidFill>
          <a:srgbClr val="DDCDDD"/>
        </a:solidFill>
      </dgm:spPr>
      <dgm:t>
        <a:bodyPr/>
        <a:lstStyle/>
        <a:p>
          <a:pPr>
            <a:buFont typeface="+mj-lt"/>
            <a:buAutoNum type="arabicPeriod"/>
          </a:pPr>
          <a:r>
            <a:rPr lang="es-ES" sz="1200" b="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552579"/>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A407A653-A0D3-412C-97E9-5AEC33AED3C0}">
      <dgm:prSet phldrT="[Texto]" custT="1"/>
      <dgm:spPr>
        <a:solidFill>
          <a:srgbClr val="DDCDDD"/>
        </a:solidFill>
      </dgm:spPr>
      <dgm:t>
        <a:bodyPr/>
        <a:lstStyle/>
        <a:p>
          <a:r>
            <a:rPr lang="es-EC" sz="120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1.xml><?xml version="1.0" encoding="utf-8"?>
<dgm:dataModel xmlns:dgm="http://schemas.openxmlformats.org/drawingml/2006/diagram" xmlns:a="http://schemas.openxmlformats.org/drawingml/2006/main">
  <dgm:ptLst>
    <dgm:pt modelId="{E6D0B492-FB38-4CE6-BEBB-36E36607DC4D}"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es-EC"/>
        </a:p>
      </dgm:t>
    </dgm:pt>
    <dgm:pt modelId="{0777A777-3FEF-4E9D-9CFD-1218039A8E8B}">
      <dgm:prSet phldrT="[Texto]"/>
      <dgm:spPr/>
      <dgm:t>
        <a:bodyPr/>
        <a:lstStyle/>
        <a:p>
          <a:r>
            <a:rPr lang="es-ES_tradnl" dirty="0"/>
            <a:t>Se selecciono un patrón respiratorio permite que tanto el ritmo cardíaco y el respiratorio entren en coherencia disminuyendo los niveles de estrés en las personas.</a:t>
          </a:r>
          <a:endParaRPr lang="es-EC" dirty="0"/>
        </a:p>
      </dgm:t>
    </dgm:pt>
    <dgm:pt modelId="{FAD459BA-C1EE-4554-B4B1-9F1D74EA566E}" type="parTrans" cxnId="{C7DF92F5-86F9-4214-BC08-86734FFBB4BC}">
      <dgm:prSet/>
      <dgm:spPr/>
      <dgm:t>
        <a:bodyPr/>
        <a:lstStyle/>
        <a:p>
          <a:endParaRPr lang="es-EC"/>
        </a:p>
      </dgm:t>
    </dgm:pt>
    <dgm:pt modelId="{4A5D6A41-2267-4DDB-84CA-0BBADE80CF19}" type="sibTrans" cxnId="{C7DF92F5-86F9-4214-BC08-86734FFBB4BC}">
      <dgm:prSet/>
      <dgm:spPr/>
      <dgm:t>
        <a:bodyPr/>
        <a:lstStyle/>
        <a:p>
          <a:endParaRPr lang="es-EC"/>
        </a:p>
      </dgm:t>
    </dgm:pt>
    <dgm:pt modelId="{D4AF1060-B6E9-46CC-A213-0FCED2A8A7DC}">
      <dgm:prSet phldrT="[Texto]"/>
      <dgm:spPr/>
      <dgm:t>
        <a:bodyPr/>
        <a:lstStyle/>
        <a:p>
          <a:r>
            <a:rPr lang="es-ES_tradnl" dirty="0"/>
            <a:t>En base a la </a:t>
          </a:r>
          <a:r>
            <a:rPr lang="es-ES_tradnl" dirty="0" err="1"/>
            <a:t>imagenas</a:t>
          </a:r>
          <a:r>
            <a:rPr lang="es-ES_tradnl" dirty="0"/>
            <a:t> anteriormente presentadas se puede visualizar como la respiración guiada ayuda a disminuir rápidamente los niveles de estrés como se demoraron en varios autores (Brown &amp; </a:t>
          </a:r>
          <a:r>
            <a:rPr lang="es-ES_tradnl" dirty="0" err="1"/>
            <a:t>Gerbarg</a:t>
          </a:r>
          <a:r>
            <a:rPr lang="es-ES_tradnl" dirty="0"/>
            <a:t>, 2005; Lee, 1999; </a:t>
          </a:r>
          <a:r>
            <a:rPr lang="es-ES_tradnl" dirty="0" err="1"/>
            <a:t>Mohan</a:t>
          </a:r>
          <a:r>
            <a:rPr lang="es-ES_tradnl" dirty="0"/>
            <a:t> y otros, 1986; Peng y otros, 2004; Tortora &amp; </a:t>
          </a:r>
          <a:r>
            <a:rPr lang="es-ES_tradnl" dirty="0" err="1"/>
            <a:t>Derrickson</a:t>
          </a:r>
          <a:r>
            <a:rPr lang="es-ES_tradnl" dirty="0"/>
            <a:t>, 2006; </a:t>
          </a:r>
          <a:r>
            <a:rPr lang="es-ES_tradnl" dirty="0" err="1"/>
            <a:t>Tyagi</a:t>
          </a:r>
          <a:r>
            <a:rPr lang="es-ES_tradnl" dirty="0"/>
            <a:t> y otros, 2016)</a:t>
          </a:r>
          <a:endParaRPr lang="es-EC" dirty="0"/>
        </a:p>
      </dgm:t>
    </dgm:pt>
    <dgm:pt modelId="{EE31A9C8-1A24-4433-A10A-9C9B6AEB94BE}" type="parTrans" cxnId="{9D431B4A-C86D-4224-BCC9-F78332D5926B}">
      <dgm:prSet/>
      <dgm:spPr/>
      <dgm:t>
        <a:bodyPr/>
        <a:lstStyle/>
        <a:p>
          <a:endParaRPr lang="es-EC"/>
        </a:p>
      </dgm:t>
    </dgm:pt>
    <dgm:pt modelId="{8AE49163-3925-4780-9413-2A84AFD61427}" type="sibTrans" cxnId="{9D431B4A-C86D-4224-BCC9-F78332D5926B}">
      <dgm:prSet/>
      <dgm:spPr/>
      <dgm:t>
        <a:bodyPr/>
        <a:lstStyle/>
        <a:p>
          <a:endParaRPr lang="es-EC"/>
        </a:p>
      </dgm:t>
    </dgm:pt>
    <dgm:pt modelId="{FE8C7EC7-C79A-4C22-8F1B-F328AF6EC2CE}">
      <dgm:prSet phldrT="[Texto]"/>
      <dgm:spPr/>
      <dgm:t>
        <a:bodyPr/>
        <a:lstStyle/>
        <a:p>
          <a:r>
            <a:rPr lang="es-ES_tradnl" dirty="0"/>
            <a:t>De igual manera se puede visualizar en el último minuto de la primera </a:t>
          </a:r>
          <a:r>
            <a:rPr lang="es-ES_tradnl" dirty="0" err="1"/>
            <a:t>digura</a:t>
          </a:r>
          <a:r>
            <a:rPr lang="es-ES_tradnl" dirty="0"/>
            <a:t>, que la mayoría de los sujetos de prueba que realizaron la respiración guiada aumentaron los niveles de estrés, ocasionado por la falta de práctica de este patrón respiratorio, cumpliendo lo descrito por Brown &amp; </a:t>
          </a:r>
          <a:r>
            <a:rPr lang="es-ES_tradnl" dirty="0" err="1"/>
            <a:t>Gerbarg</a:t>
          </a:r>
          <a:r>
            <a:rPr lang="es-ES_tradnl" dirty="0"/>
            <a:t> (2005) y Lee (1999)</a:t>
          </a:r>
          <a:endParaRPr lang="es-EC" dirty="0"/>
        </a:p>
      </dgm:t>
    </dgm:pt>
    <dgm:pt modelId="{D3BF5407-5006-4E1A-9ED3-C9A66EF7A43F}" type="parTrans" cxnId="{EFB254E7-1D1D-4840-9193-97E0B88B6B4C}">
      <dgm:prSet/>
      <dgm:spPr/>
      <dgm:t>
        <a:bodyPr/>
        <a:lstStyle/>
        <a:p>
          <a:endParaRPr lang="es-EC"/>
        </a:p>
      </dgm:t>
    </dgm:pt>
    <dgm:pt modelId="{18A3F589-68BE-4E9B-AE50-F33DA44198E7}" type="sibTrans" cxnId="{EFB254E7-1D1D-4840-9193-97E0B88B6B4C}">
      <dgm:prSet/>
      <dgm:spPr/>
      <dgm:t>
        <a:bodyPr/>
        <a:lstStyle/>
        <a:p>
          <a:endParaRPr lang="es-EC"/>
        </a:p>
      </dgm:t>
    </dgm:pt>
    <dgm:pt modelId="{6B900BA0-041A-46D9-B671-9CB460D9237A}" type="pres">
      <dgm:prSet presAssocID="{E6D0B492-FB38-4CE6-BEBB-36E36607DC4D}" presName="linear" presStyleCnt="0">
        <dgm:presLayoutVars>
          <dgm:animLvl val="lvl"/>
          <dgm:resizeHandles val="exact"/>
        </dgm:presLayoutVars>
      </dgm:prSet>
      <dgm:spPr/>
    </dgm:pt>
    <dgm:pt modelId="{7A20E9DD-A37B-456B-A3F6-D130ED21A90B}" type="pres">
      <dgm:prSet presAssocID="{0777A777-3FEF-4E9D-9CFD-1218039A8E8B}" presName="parentText" presStyleLbl="node1" presStyleIdx="0" presStyleCnt="1">
        <dgm:presLayoutVars>
          <dgm:chMax val="0"/>
          <dgm:bulletEnabled val="1"/>
        </dgm:presLayoutVars>
      </dgm:prSet>
      <dgm:spPr/>
    </dgm:pt>
    <dgm:pt modelId="{2E76E41A-A77E-4DFA-8A89-21FC36326CDF}" type="pres">
      <dgm:prSet presAssocID="{0777A777-3FEF-4E9D-9CFD-1218039A8E8B}" presName="childText" presStyleLbl="revTx" presStyleIdx="0" presStyleCnt="1">
        <dgm:presLayoutVars>
          <dgm:bulletEnabled val="1"/>
        </dgm:presLayoutVars>
      </dgm:prSet>
      <dgm:spPr/>
    </dgm:pt>
  </dgm:ptLst>
  <dgm:cxnLst>
    <dgm:cxn modelId="{AAE0D91F-9F6B-4B3D-860B-3A38E083F0BC}" type="presOf" srcId="{E6D0B492-FB38-4CE6-BEBB-36E36607DC4D}" destId="{6B900BA0-041A-46D9-B671-9CB460D9237A}" srcOrd="0" destOrd="0" presId="urn:microsoft.com/office/officeart/2005/8/layout/vList2"/>
    <dgm:cxn modelId="{85F0D45F-54AE-43E1-814E-0F19E68DDCC6}" type="presOf" srcId="{D4AF1060-B6E9-46CC-A213-0FCED2A8A7DC}" destId="{2E76E41A-A77E-4DFA-8A89-21FC36326CDF}" srcOrd="0" destOrd="0" presId="urn:microsoft.com/office/officeart/2005/8/layout/vList2"/>
    <dgm:cxn modelId="{9D431B4A-C86D-4224-BCC9-F78332D5926B}" srcId="{0777A777-3FEF-4E9D-9CFD-1218039A8E8B}" destId="{D4AF1060-B6E9-46CC-A213-0FCED2A8A7DC}" srcOrd="0" destOrd="0" parTransId="{EE31A9C8-1A24-4433-A10A-9C9B6AEB94BE}" sibTransId="{8AE49163-3925-4780-9413-2A84AFD61427}"/>
    <dgm:cxn modelId="{B0A09BA1-566E-451F-B4E3-D46390B37144}" type="presOf" srcId="{0777A777-3FEF-4E9D-9CFD-1218039A8E8B}" destId="{7A20E9DD-A37B-456B-A3F6-D130ED21A90B}" srcOrd="0" destOrd="0" presId="urn:microsoft.com/office/officeart/2005/8/layout/vList2"/>
    <dgm:cxn modelId="{EFB254E7-1D1D-4840-9193-97E0B88B6B4C}" srcId="{0777A777-3FEF-4E9D-9CFD-1218039A8E8B}" destId="{FE8C7EC7-C79A-4C22-8F1B-F328AF6EC2CE}" srcOrd="1" destOrd="0" parTransId="{D3BF5407-5006-4E1A-9ED3-C9A66EF7A43F}" sibTransId="{18A3F589-68BE-4E9B-AE50-F33DA44198E7}"/>
    <dgm:cxn modelId="{C59D80EF-6821-41CB-8A18-4E2EECCA3F8F}" type="presOf" srcId="{FE8C7EC7-C79A-4C22-8F1B-F328AF6EC2CE}" destId="{2E76E41A-A77E-4DFA-8A89-21FC36326CDF}" srcOrd="0" destOrd="1" presId="urn:microsoft.com/office/officeart/2005/8/layout/vList2"/>
    <dgm:cxn modelId="{C7DF92F5-86F9-4214-BC08-86734FFBB4BC}" srcId="{E6D0B492-FB38-4CE6-BEBB-36E36607DC4D}" destId="{0777A777-3FEF-4E9D-9CFD-1218039A8E8B}" srcOrd="0" destOrd="0" parTransId="{FAD459BA-C1EE-4554-B4B1-9F1D74EA566E}" sibTransId="{4A5D6A41-2267-4DDB-84CA-0BBADE80CF19}"/>
    <dgm:cxn modelId="{6FEDD705-F1DE-4560-988F-2294C011B76D}" type="presParOf" srcId="{6B900BA0-041A-46D9-B671-9CB460D9237A}" destId="{7A20E9DD-A37B-456B-A3F6-D130ED21A90B}" srcOrd="0" destOrd="0" presId="urn:microsoft.com/office/officeart/2005/8/layout/vList2"/>
    <dgm:cxn modelId="{881F02F1-77E0-4533-BECA-821FA2FDCDB4}" type="presParOf" srcId="{6B900BA0-041A-46D9-B671-9CB460D9237A}" destId="{2E76E41A-A77E-4DFA-8A89-21FC36326CDF}" srcOrd="1"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92.xml><?xml version="1.0" encoding="utf-8"?>
<dgm:dataModel xmlns:dgm="http://schemas.openxmlformats.org/drawingml/2006/diagram" xmlns:a="http://schemas.openxmlformats.org/drawingml/2006/main">
  <dgm:ptLst>
    <dgm:pt modelId="{69381929-6EE8-4909-914A-73AE644B26AC}" type="doc">
      <dgm:prSet loTypeId="urn:microsoft.com/office/officeart/2005/8/layout/hChevron3" loCatId="process" qsTypeId="urn:microsoft.com/office/officeart/2005/8/quickstyle/simple1" qsCatId="simple" csTypeId="urn:microsoft.com/office/officeart/2005/8/colors/accent1_2" csCatId="accent1" phldr="1"/>
      <dgm:spPr/>
    </dgm:pt>
    <dgm:pt modelId="{C23B5972-9393-4CEC-9596-857AC613130C}">
      <dgm:prSet phldrT="[Texto]" custT="1"/>
      <dgm:spPr>
        <a:solidFill>
          <a:srgbClr val="DDCDDD"/>
        </a:solidFill>
      </dgm:spPr>
      <dgm:t>
        <a:bodyPr/>
        <a:lstStyle/>
        <a:p>
          <a:pPr>
            <a:buFont typeface="+mj-lt"/>
            <a:buAutoNum type="arabicPeriod"/>
          </a:pPr>
          <a:r>
            <a:rPr lang="es-ES" sz="1200" b="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dirty="0">
            <a:solidFill>
              <a:schemeClr val="bg1"/>
            </a:solidFill>
            <a:latin typeface="Arial" panose="020B0604020202020204" pitchFamily="34" charset="0"/>
            <a:cs typeface="Arial" panose="020B0604020202020204" pitchFamily="34" charset="0"/>
          </a:endParaRPr>
        </a:p>
      </dgm:t>
    </dgm:pt>
    <dgm:pt modelId="{8431ABF8-FCBC-4162-9392-768D94878032}" type="parTrans" cxnId="{4F94AE82-DE7B-4B0F-B2CE-105693E56E2B}">
      <dgm:prSet/>
      <dgm:spPr/>
      <dgm:t>
        <a:bodyPr/>
        <a:lstStyle/>
        <a:p>
          <a:endParaRPr lang="es-EC" sz="1800">
            <a:solidFill>
              <a:schemeClr val="bg1"/>
            </a:solidFill>
          </a:endParaRPr>
        </a:p>
      </dgm:t>
    </dgm:pt>
    <dgm:pt modelId="{7C3F3551-7DAB-4EB8-A38A-A97363DD3359}" type="sibTrans" cxnId="{4F94AE82-DE7B-4B0F-B2CE-105693E56E2B}">
      <dgm:prSet/>
      <dgm:spPr/>
      <dgm:t>
        <a:bodyPr/>
        <a:lstStyle/>
        <a:p>
          <a:endParaRPr lang="es-EC" sz="1800">
            <a:solidFill>
              <a:schemeClr val="bg1"/>
            </a:solidFill>
          </a:endParaRPr>
        </a:p>
      </dgm:t>
    </dgm:pt>
    <dgm:pt modelId="{1E754B29-CB36-4D70-B333-8C80AAF4A120}">
      <dgm:prSet phldrT="[Texto]" custT="1"/>
      <dgm:spPr>
        <a:solidFill>
          <a:srgbClr val="DDCDDD"/>
        </a:solidFill>
      </dgm:spPr>
      <dgm:t>
        <a:bodyPr/>
        <a:lstStyle/>
        <a:p>
          <a:pPr>
            <a:buFont typeface="+mj-lt"/>
            <a:buAutoNum type="arabicPeriod"/>
          </a:pPr>
          <a:r>
            <a:rPr lang="es-ES_tradnl" sz="1200" b="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dirty="0">
            <a:solidFill>
              <a:schemeClr val="bg1"/>
            </a:solidFill>
            <a:latin typeface="Arial" panose="020B0604020202020204" pitchFamily="34" charset="0"/>
            <a:cs typeface="Arial" panose="020B0604020202020204" pitchFamily="34" charset="0"/>
          </a:endParaRPr>
        </a:p>
      </dgm:t>
    </dgm:pt>
    <dgm:pt modelId="{07DFEB92-9DCE-4442-B327-BC9CBE5515CD}" type="parTrans" cxnId="{FF5DCDBB-90A8-4287-881B-E31BDC4AD047}">
      <dgm:prSet/>
      <dgm:spPr/>
      <dgm:t>
        <a:bodyPr/>
        <a:lstStyle/>
        <a:p>
          <a:endParaRPr lang="es-EC" sz="1800">
            <a:solidFill>
              <a:schemeClr val="bg1"/>
            </a:solidFill>
          </a:endParaRPr>
        </a:p>
      </dgm:t>
    </dgm:pt>
    <dgm:pt modelId="{21158030-F2B6-4668-ABD6-BE00E964E98E}" type="sibTrans" cxnId="{FF5DCDBB-90A8-4287-881B-E31BDC4AD047}">
      <dgm:prSet/>
      <dgm:spPr/>
      <dgm:t>
        <a:bodyPr/>
        <a:lstStyle/>
        <a:p>
          <a:endParaRPr lang="es-EC" sz="1800">
            <a:solidFill>
              <a:schemeClr val="bg1"/>
            </a:solidFill>
          </a:endParaRPr>
        </a:p>
      </dgm:t>
    </dgm:pt>
    <dgm:pt modelId="{52214F19-0AF3-4713-9339-DC0AF79601C7}">
      <dgm:prSet phldrT="[Texto]" custT="1"/>
      <dgm:spPr>
        <a:solidFill>
          <a:srgbClr val="DDCDDD"/>
        </a:solidFill>
      </dgm:spPr>
      <dgm:t>
        <a:bodyPr/>
        <a:lstStyle/>
        <a:p>
          <a:r>
            <a:rPr lang="es-ES" sz="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dirty="0">
            <a:solidFill>
              <a:schemeClr val="bg1"/>
            </a:solidFill>
            <a:latin typeface="Arial" panose="020B0604020202020204" pitchFamily="34" charset="0"/>
            <a:cs typeface="Arial" panose="020B0604020202020204" pitchFamily="34" charset="0"/>
          </a:endParaRPr>
        </a:p>
      </dgm:t>
    </dgm:pt>
    <dgm:pt modelId="{26773A0B-F1CC-41B3-BC98-C0DEEDAE5160}" type="parTrans" cxnId="{70A26EA8-CC25-4A2C-AA17-A99144017781}">
      <dgm:prSet/>
      <dgm:spPr/>
      <dgm:t>
        <a:bodyPr/>
        <a:lstStyle/>
        <a:p>
          <a:endParaRPr lang="es-EC" sz="1800">
            <a:solidFill>
              <a:schemeClr val="bg1"/>
            </a:solidFill>
          </a:endParaRPr>
        </a:p>
      </dgm:t>
    </dgm:pt>
    <dgm:pt modelId="{5442A4AF-9635-4F2B-91EB-670FDA883441}" type="sibTrans" cxnId="{70A26EA8-CC25-4A2C-AA17-A99144017781}">
      <dgm:prSet/>
      <dgm:spPr/>
      <dgm:t>
        <a:bodyPr/>
        <a:lstStyle/>
        <a:p>
          <a:endParaRPr lang="es-EC" sz="1800">
            <a:solidFill>
              <a:schemeClr val="bg1"/>
            </a:solidFill>
          </a:endParaRPr>
        </a:p>
      </dgm:t>
    </dgm:pt>
    <dgm:pt modelId="{15F2EE9C-635B-487F-842C-6FC964F60A0A}">
      <dgm:prSet phldrT="[Texto]" custT="1"/>
      <dgm:spPr>
        <a:solidFill>
          <a:srgbClr val="DDCDDD"/>
        </a:solidFill>
      </dgm:spPr>
      <dgm:t>
        <a:bodyPr/>
        <a:lstStyle/>
        <a:p>
          <a:r>
            <a:rPr lang="es-ES_tradnl" sz="1200" dirty="0">
              <a:solidFill>
                <a:schemeClr val="bg1"/>
              </a:solidFill>
              <a:latin typeface="Arial" panose="020B0604020202020204" pitchFamily="34" charset="0"/>
              <a:cs typeface="Arial" panose="020B0604020202020204" pitchFamily="34" charset="0"/>
            </a:rPr>
            <a:t>Sistema de monitoreo y control del estrés SMCE</a:t>
          </a:r>
          <a:endParaRPr lang="es-EC" sz="1200" dirty="0">
            <a:solidFill>
              <a:schemeClr val="bg1"/>
            </a:solidFill>
            <a:latin typeface="Arial" panose="020B0604020202020204" pitchFamily="34" charset="0"/>
            <a:cs typeface="Arial" panose="020B0604020202020204" pitchFamily="34" charset="0"/>
          </a:endParaRPr>
        </a:p>
      </dgm:t>
    </dgm:pt>
    <dgm:pt modelId="{2E4987A0-F13F-4D7C-9427-03A472A982AF}" type="parTrans" cxnId="{56AF6159-0E38-4A32-A81B-7F91D7521956}">
      <dgm:prSet/>
      <dgm:spPr/>
      <dgm:t>
        <a:bodyPr/>
        <a:lstStyle/>
        <a:p>
          <a:endParaRPr lang="es-EC" sz="1800">
            <a:solidFill>
              <a:schemeClr val="bg1"/>
            </a:solidFill>
          </a:endParaRPr>
        </a:p>
      </dgm:t>
    </dgm:pt>
    <dgm:pt modelId="{AC82FC8F-D376-49CA-9A0C-56166ACF6244}" type="sibTrans" cxnId="{56AF6159-0E38-4A32-A81B-7F91D7521956}">
      <dgm:prSet/>
      <dgm:spPr/>
      <dgm:t>
        <a:bodyPr/>
        <a:lstStyle/>
        <a:p>
          <a:endParaRPr lang="es-EC" sz="1800">
            <a:solidFill>
              <a:schemeClr val="bg1"/>
            </a:solidFill>
          </a:endParaRPr>
        </a:p>
      </dgm:t>
    </dgm:pt>
    <dgm:pt modelId="{BB1CE475-3160-4A74-90E5-C712B97A6940}">
      <dgm:prSet phldrT="[Texto]" custT="1"/>
      <dgm:spPr>
        <a:solidFill>
          <a:srgbClr val="552579"/>
        </a:solidFill>
      </dgm:spPr>
      <dgm:t>
        <a:bodyPr/>
        <a:lstStyle/>
        <a:p>
          <a:pPr>
            <a:buFont typeface="+mj-lt"/>
            <a:buAutoNum type="arabicPeriod"/>
          </a:pPr>
          <a:r>
            <a:rPr lang="es-ES_tradnl" sz="1200" b="0" dirty="0">
              <a:solidFill>
                <a:schemeClr val="bg1"/>
              </a:solidFill>
              <a:latin typeface="Arial" panose="020B0604020202020204" pitchFamily="34" charset="0"/>
              <a:cs typeface="Arial" panose="020B0604020202020204" pitchFamily="34" charset="0"/>
            </a:rPr>
            <a:t>Conclusiones y recomendaciones</a:t>
          </a:r>
          <a:endParaRPr lang="es-EC" sz="1200" b="0" dirty="0">
            <a:solidFill>
              <a:schemeClr val="bg1"/>
            </a:solidFill>
            <a:latin typeface="Arial" panose="020B0604020202020204" pitchFamily="34" charset="0"/>
            <a:cs typeface="Arial" panose="020B0604020202020204" pitchFamily="34" charset="0"/>
          </a:endParaRPr>
        </a:p>
      </dgm:t>
    </dgm:pt>
    <dgm:pt modelId="{55F385E4-C91E-423D-A5CD-D6C2FC642133}" type="parTrans" cxnId="{82B61B32-ACA9-47F2-8CCA-0452CAE35E8F}">
      <dgm:prSet/>
      <dgm:spPr/>
      <dgm:t>
        <a:bodyPr/>
        <a:lstStyle/>
        <a:p>
          <a:endParaRPr lang="es-EC" sz="1800">
            <a:solidFill>
              <a:schemeClr val="bg1"/>
            </a:solidFill>
          </a:endParaRPr>
        </a:p>
      </dgm:t>
    </dgm:pt>
    <dgm:pt modelId="{9A14C727-C017-4441-B199-CD33757CA0AA}" type="sibTrans" cxnId="{82B61B32-ACA9-47F2-8CCA-0452CAE35E8F}">
      <dgm:prSet/>
      <dgm:spPr/>
      <dgm:t>
        <a:bodyPr/>
        <a:lstStyle/>
        <a:p>
          <a:endParaRPr lang="es-EC" sz="1800">
            <a:solidFill>
              <a:schemeClr val="bg1"/>
            </a:solidFill>
          </a:endParaRPr>
        </a:p>
      </dgm:t>
    </dgm:pt>
    <dgm:pt modelId="{A407A653-A0D3-412C-97E9-5AEC33AED3C0}">
      <dgm:prSet phldrT="[Texto]" custT="1"/>
      <dgm:spPr>
        <a:solidFill>
          <a:srgbClr val="DDCDDD"/>
        </a:solidFill>
      </dgm:spPr>
      <dgm:t>
        <a:bodyPr/>
        <a:lstStyle/>
        <a:p>
          <a:r>
            <a:rPr lang="es-EC" sz="1200">
              <a:solidFill>
                <a:schemeClr val="bg1"/>
              </a:solidFill>
              <a:latin typeface="Arial" panose="020B0604020202020204" pitchFamily="34" charset="0"/>
              <a:cs typeface="Arial" panose="020B0604020202020204" pitchFamily="34" charset="0"/>
            </a:rPr>
            <a:t>Introducción</a:t>
          </a:r>
          <a:endParaRPr lang="es-EC" sz="1200" dirty="0">
            <a:solidFill>
              <a:schemeClr val="bg1"/>
            </a:solidFill>
          </a:endParaRPr>
        </a:p>
      </dgm:t>
    </dgm:pt>
    <dgm:pt modelId="{92896C97-3381-4CC1-ACDB-388775BF72D2}" type="sibTrans" cxnId="{1E65D6E6-8A2A-45F0-A2D6-0DCB14A87A77}">
      <dgm:prSet/>
      <dgm:spPr/>
      <dgm:t>
        <a:bodyPr/>
        <a:lstStyle/>
        <a:p>
          <a:endParaRPr lang="es-EC" sz="1800">
            <a:solidFill>
              <a:schemeClr val="bg1"/>
            </a:solidFill>
          </a:endParaRPr>
        </a:p>
      </dgm:t>
    </dgm:pt>
    <dgm:pt modelId="{15806696-AEB6-4A1B-A68B-EFFF190D7330}" type="parTrans" cxnId="{1E65D6E6-8A2A-45F0-A2D6-0DCB14A87A77}">
      <dgm:prSet/>
      <dgm:spPr/>
      <dgm:t>
        <a:bodyPr/>
        <a:lstStyle/>
        <a:p>
          <a:endParaRPr lang="es-EC" sz="1800">
            <a:solidFill>
              <a:schemeClr val="bg1"/>
            </a:solidFill>
          </a:endParaRPr>
        </a:p>
      </dgm:t>
    </dgm:pt>
    <dgm:pt modelId="{01B42C09-6195-4A13-AF1F-11C687F18199}" type="pres">
      <dgm:prSet presAssocID="{69381929-6EE8-4909-914A-73AE644B26AC}" presName="Name0" presStyleCnt="0">
        <dgm:presLayoutVars>
          <dgm:dir/>
          <dgm:resizeHandles val="exact"/>
        </dgm:presLayoutVars>
      </dgm:prSet>
      <dgm:spPr/>
    </dgm:pt>
    <dgm:pt modelId="{9E4A67E2-93D1-4E50-851C-68873CB8E4CD}" type="pres">
      <dgm:prSet presAssocID="{A407A653-A0D3-412C-97E9-5AEC33AED3C0}" presName="parTxOnly" presStyleLbl="node1" presStyleIdx="0" presStyleCnt="6">
        <dgm:presLayoutVars>
          <dgm:bulletEnabled val="1"/>
        </dgm:presLayoutVars>
      </dgm:prSet>
      <dgm:spPr/>
    </dgm:pt>
    <dgm:pt modelId="{87824E22-0FD5-41D5-9586-D6791A639F50}" type="pres">
      <dgm:prSet presAssocID="{92896C97-3381-4CC1-ACDB-388775BF72D2}" presName="parSpace" presStyleCnt="0"/>
      <dgm:spPr/>
    </dgm:pt>
    <dgm:pt modelId="{8B81AE29-9072-4DF7-9FAF-16FE86C2BC56}" type="pres">
      <dgm:prSet presAssocID="{C23B5972-9393-4CEC-9596-857AC613130C}" presName="parTxOnly" presStyleLbl="node1" presStyleIdx="1" presStyleCnt="6">
        <dgm:presLayoutVars>
          <dgm:bulletEnabled val="1"/>
        </dgm:presLayoutVars>
      </dgm:prSet>
      <dgm:spPr/>
    </dgm:pt>
    <dgm:pt modelId="{50BA05CE-3569-4201-8409-C8572E3A647E}" type="pres">
      <dgm:prSet presAssocID="{7C3F3551-7DAB-4EB8-A38A-A97363DD3359}" presName="parSpace" presStyleCnt="0"/>
      <dgm:spPr/>
    </dgm:pt>
    <dgm:pt modelId="{956DC5C8-284D-450A-9DB7-023E6E9BBF00}" type="pres">
      <dgm:prSet presAssocID="{1E754B29-CB36-4D70-B333-8C80AAF4A120}" presName="parTxOnly" presStyleLbl="node1" presStyleIdx="2" presStyleCnt="6">
        <dgm:presLayoutVars>
          <dgm:bulletEnabled val="1"/>
        </dgm:presLayoutVars>
      </dgm:prSet>
      <dgm:spPr/>
    </dgm:pt>
    <dgm:pt modelId="{4234A0EB-2B50-47E3-AEEC-DD21417909C0}" type="pres">
      <dgm:prSet presAssocID="{21158030-F2B6-4668-ABD6-BE00E964E98E}" presName="parSpace" presStyleCnt="0"/>
      <dgm:spPr/>
    </dgm:pt>
    <dgm:pt modelId="{D5FF0F6C-87C3-4263-83D2-7FFE720AC78D}" type="pres">
      <dgm:prSet presAssocID="{52214F19-0AF3-4713-9339-DC0AF79601C7}" presName="parTxOnly" presStyleLbl="node1" presStyleIdx="3" presStyleCnt="6">
        <dgm:presLayoutVars>
          <dgm:bulletEnabled val="1"/>
        </dgm:presLayoutVars>
      </dgm:prSet>
      <dgm:spPr/>
    </dgm:pt>
    <dgm:pt modelId="{BFD84251-A89B-46F4-AF0D-051A444F910E}" type="pres">
      <dgm:prSet presAssocID="{5442A4AF-9635-4F2B-91EB-670FDA883441}" presName="parSpace" presStyleCnt="0"/>
      <dgm:spPr/>
    </dgm:pt>
    <dgm:pt modelId="{FC75BAA4-6CC8-42EA-B9FE-7EB926E5EDC4}" type="pres">
      <dgm:prSet presAssocID="{15F2EE9C-635B-487F-842C-6FC964F60A0A}" presName="parTxOnly" presStyleLbl="node1" presStyleIdx="4" presStyleCnt="6">
        <dgm:presLayoutVars>
          <dgm:bulletEnabled val="1"/>
        </dgm:presLayoutVars>
      </dgm:prSet>
      <dgm:spPr/>
    </dgm:pt>
    <dgm:pt modelId="{F255EF36-9FF3-4CEB-A3BD-3607043EA89D}" type="pres">
      <dgm:prSet presAssocID="{AC82FC8F-D376-49CA-9A0C-56166ACF6244}" presName="parSpace" presStyleCnt="0"/>
      <dgm:spPr/>
    </dgm:pt>
    <dgm:pt modelId="{1B5C5FD5-9C9E-4207-B774-2CBC40D2DA27}" type="pres">
      <dgm:prSet presAssocID="{BB1CE475-3160-4A74-90E5-C712B97A6940}" presName="parTxOnly" presStyleLbl="node1" presStyleIdx="5" presStyleCnt="6">
        <dgm:presLayoutVars>
          <dgm:bulletEnabled val="1"/>
        </dgm:presLayoutVars>
      </dgm:prSet>
      <dgm:spPr/>
    </dgm:pt>
  </dgm:ptLst>
  <dgm:cxnLst>
    <dgm:cxn modelId="{A27C8A13-D1E4-4952-9565-2F8C6AA7706E}" type="presOf" srcId="{1E754B29-CB36-4D70-B333-8C80AAF4A120}" destId="{956DC5C8-284D-450A-9DB7-023E6E9BBF00}" srcOrd="0" destOrd="0" presId="urn:microsoft.com/office/officeart/2005/8/layout/hChevron3"/>
    <dgm:cxn modelId="{2D12C61C-BF6D-4481-8797-2923E0FE8C09}" type="presOf" srcId="{52214F19-0AF3-4713-9339-DC0AF79601C7}" destId="{D5FF0F6C-87C3-4263-83D2-7FFE720AC78D}" srcOrd="0" destOrd="0" presId="urn:microsoft.com/office/officeart/2005/8/layout/hChevron3"/>
    <dgm:cxn modelId="{08299021-4E5A-4037-8E59-0595AD516DD4}" type="presOf" srcId="{BB1CE475-3160-4A74-90E5-C712B97A6940}" destId="{1B5C5FD5-9C9E-4207-B774-2CBC40D2DA27}" srcOrd="0" destOrd="0" presId="urn:microsoft.com/office/officeart/2005/8/layout/hChevron3"/>
    <dgm:cxn modelId="{82B61B32-ACA9-47F2-8CCA-0452CAE35E8F}" srcId="{69381929-6EE8-4909-914A-73AE644B26AC}" destId="{BB1CE475-3160-4A74-90E5-C712B97A6940}" srcOrd="5" destOrd="0" parTransId="{55F385E4-C91E-423D-A5CD-D6C2FC642133}" sibTransId="{9A14C727-C017-4441-B199-CD33757CA0AA}"/>
    <dgm:cxn modelId="{2A669B3D-5FAF-42FD-92D0-F43530E4DCBD}" type="presOf" srcId="{C23B5972-9393-4CEC-9596-857AC613130C}" destId="{8B81AE29-9072-4DF7-9FAF-16FE86C2BC56}" srcOrd="0" destOrd="0" presId="urn:microsoft.com/office/officeart/2005/8/layout/hChevron3"/>
    <dgm:cxn modelId="{4D157B4A-D09D-43AD-9455-8910FAE6AFD8}" type="presOf" srcId="{A407A653-A0D3-412C-97E9-5AEC33AED3C0}" destId="{9E4A67E2-93D1-4E50-851C-68873CB8E4CD}" srcOrd="0" destOrd="0" presId="urn:microsoft.com/office/officeart/2005/8/layout/hChevron3"/>
    <dgm:cxn modelId="{56AF6159-0E38-4A32-A81B-7F91D7521956}" srcId="{69381929-6EE8-4909-914A-73AE644B26AC}" destId="{15F2EE9C-635B-487F-842C-6FC964F60A0A}" srcOrd="4" destOrd="0" parTransId="{2E4987A0-F13F-4D7C-9427-03A472A982AF}" sibTransId="{AC82FC8F-D376-49CA-9A0C-56166ACF6244}"/>
    <dgm:cxn modelId="{A244F481-5A0D-45EC-9F28-1A0F52EF8A75}" type="presOf" srcId="{69381929-6EE8-4909-914A-73AE644B26AC}" destId="{01B42C09-6195-4A13-AF1F-11C687F18199}" srcOrd="0" destOrd="0" presId="urn:microsoft.com/office/officeart/2005/8/layout/hChevron3"/>
    <dgm:cxn modelId="{4F94AE82-DE7B-4B0F-B2CE-105693E56E2B}" srcId="{69381929-6EE8-4909-914A-73AE644B26AC}" destId="{C23B5972-9393-4CEC-9596-857AC613130C}" srcOrd="1" destOrd="0" parTransId="{8431ABF8-FCBC-4162-9392-768D94878032}" sibTransId="{7C3F3551-7DAB-4EB8-A38A-A97363DD3359}"/>
    <dgm:cxn modelId="{70A26EA8-CC25-4A2C-AA17-A99144017781}" srcId="{69381929-6EE8-4909-914A-73AE644B26AC}" destId="{52214F19-0AF3-4713-9339-DC0AF79601C7}" srcOrd="3" destOrd="0" parTransId="{26773A0B-F1CC-41B3-BC98-C0DEEDAE5160}" sibTransId="{5442A4AF-9635-4F2B-91EB-670FDA883441}"/>
    <dgm:cxn modelId="{FF5DCDBB-90A8-4287-881B-E31BDC4AD047}" srcId="{69381929-6EE8-4909-914A-73AE644B26AC}" destId="{1E754B29-CB36-4D70-B333-8C80AAF4A120}" srcOrd="2" destOrd="0" parTransId="{07DFEB92-9DCE-4442-B327-BC9CBE5515CD}" sibTransId="{21158030-F2B6-4668-ABD6-BE00E964E98E}"/>
    <dgm:cxn modelId="{1E65D6E6-8A2A-45F0-A2D6-0DCB14A87A77}" srcId="{69381929-6EE8-4909-914A-73AE644B26AC}" destId="{A407A653-A0D3-412C-97E9-5AEC33AED3C0}" srcOrd="0" destOrd="0" parTransId="{15806696-AEB6-4A1B-A68B-EFFF190D7330}" sibTransId="{92896C97-3381-4CC1-ACDB-388775BF72D2}"/>
    <dgm:cxn modelId="{846959FA-50A1-4696-8F3D-3FECD180EC06}" type="presOf" srcId="{15F2EE9C-635B-487F-842C-6FC964F60A0A}" destId="{FC75BAA4-6CC8-42EA-B9FE-7EB926E5EDC4}" srcOrd="0" destOrd="0" presId="urn:microsoft.com/office/officeart/2005/8/layout/hChevron3"/>
    <dgm:cxn modelId="{2438A6CA-8A28-4230-8560-D0375670AC5A}" type="presParOf" srcId="{01B42C09-6195-4A13-AF1F-11C687F18199}" destId="{9E4A67E2-93D1-4E50-851C-68873CB8E4CD}" srcOrd="0" destOrd="0" presId="urn:microsoft.com/office/officeart/2005/8/layout/hChevron3"/>
    <dgm:cxn modelId="{4C39C383-8BA4-4534-9CFB-44F4DD4F2876}" type="presParOf" srcId="{01B42C09-6195-4A13-AF1F-11C687F18199}" destId="{87824E22-0FD5-41D5-9586-D6791A639F50}" srcOrd="1" destOrd="0" presId="urn:microsoft.com/office/officeart/2005/8/layout/hChevron3"/>
    <dgm:cxn modelId="{63DD45FC-3E7E-4264-BF4A-26BB33C3298F}" type="presParOf" srcId="{01B42C09-6195-4A13-AF1F-11C687F18199}" destId="{8B81AE29-9072-4DF7-9FAF-16FE86C2BC56}" srcOrd="2" destOrd="0" presId="urn:microsoft.com/office/officeart/2005/8/layout/hChevron3"/>
    <dgm:cxn modelId="{3BF70F99-01F8-4498-87F1-B065A3D40AB1}" type="presParOf" srcId="{01B42C09-6195-4A13-AF1F-11C687F18199}" destId="{50BA05CE-3569-4201-8409-C8572E3A647E}" srcOrd="3" destOrd="0" presId="urn:microsoft.com/office/officeart/2005/8/layout/hChevron3"/>
    <dgm:cxn modelId="{954EB113-6520-48C1-A036-164C1A56C575}" type="presParOf" srcId="{01B42C09-6195-4A13-AF1F-11C687F18199}" destId="{956DC5C8-284D-450A-9DB7-023E6E9BBF00}" srcOrd="4" destOrd="0" presId="urn:microsoft.com/office/officeart/2005/8/layout/hChevron3"/>
    <dgm:cxn modelId="{10ED4652-30BF-405F-84FE-E5CDF5E8949F}" type="presParOf" srcId="{01B42C09-6195-4A13-AF1F-11C687F18199}" destId="{4234A0EB-2B50-47E3-AEEC-DD21417909C0}" srcOrd="5" destOrd="0" presId="urn:microsoft.com/office/officeart/2005/8/layout/hChevron3"/>
    <dgm:cxn modelId="{8E5A5B59-6637-4C87-B31F-08ECD2F60149}" type="presParOf" srcId="{01B42C09-6195-4A13-AF1F-11C687F18199}" destId="{D5FF0F6C-87C3-4263-83D2-7FFE720AC78D}" srcOrd="6" destOrd="0" presId="urn:microsoft.com/office/officeart/2005/8/layout/hChevron3"/>
    <dgm:cxn modelId="{7A64037F-5B66-4DDF-ACD7-772461E4B586}" type="presParOf" srcId="{01B42C09-6195-4A13-AF1F-11C687F18199}" destId="{BFD84251-A89B-46F4-AF0D-051A444F910E}" srcOrd="7" destOrd="0" presId="urn:microsoft.com/office/officeart/2005/8/layout/hChevron3"/>
    <dgm:cxn modelId="{08EA7DB5-8ED2-4A97-87D1-EF69D117889D}" type="presParOf" srcId="{01B42C09-6195-4A13-AF1F-11C687F18199}" destId="{FC75BAA4-6CC8-42EA-B9FE-7EB926E5EDC4}" srcOrd="8" destOrd="0" presId="urn:microsoft.com/office/officeart/2005/8/layout/hChevron3"/>
    <dgm:cxn modelId="{4860678A-148D-48D0-BFC7-FC19B6000E7F}" type="presParOf" srcId="{01B42C09-6195-4A13-AF1F-11C687F18199}" destId="{F255EF36-9FF3-4CEB-A3BD-3607043EA89D}" srcOrd="9" destOrd="0" presId="urn:microsoft.com/office/officeart/2005/8/layout/hChevron3"/>
    <dgm:cxn modelId="{C512FDEF-951E-497D-B055-680BE43A6083}" type="presParOf" srcId="{01B42C09-6195-4A13-AF1F-11C687F18199}" destId="{1B5C5FD5-9C9E-4207-B774-2CBC40D2DA27}" srcOrd="10"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3.xml><?xml version="1.0" encoding="utf-8"?>
<dgm:dataModel xmlns:dgm="http://schemas.openxmlformats.org/drawingml/2006/diagram" xmlns:a="http://schemas.openxmlformats.org/drawingml/2006/main">
  <dgm:ptLst>
    <dgm:pt modelId="{E6D0B492-FB38-4CE6-BEBB-36E36607DC4D}"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es-EC"/>
        </a:p>
      </dgm:t>
    </dgm:pt>
    <dgm:pt modelId="{0777A777-3FEF-4E9D-9CFD-1218039A8E8B}">
      <dgm:prSet phldrT="[Texto]"/>
      <dgm:spPr/>
      <dgm:t>
        <a:bodyPr/>
        <a:lstStyle/>
        <a:p>
          <a:r>
            <a:rPr lang="es-ES_tradnl" dirty="0"/>
            <a:t>Se desarrolló e implementó un sistema de monitoreo y control del estrés (SMCE), el cual permite la detección de estrés en tiempo real. Este sistema se encuentra constituido por un sistema de adquisición de la señal PPG, una etapa de procesamiento digital para la extracción de las características espectrales del HRV, un clasificador fuzzy KNN, el cual determina el porcentaje de estrés en la persona y etapa de </a:t>
          </a:r>
          <a:r>
            <a:rPr lang="es-ES_tradnl" i="1" dirty="0"/>
            <a:t>biofeedback</a:t>
          </a:r>
          <a:r>
            <a:rPr lang="es-ES_tradnl" dirty="0"/>
            <a:t>, la cual, por medio de los cambios de colores e intensidad de un led RGB, propone una respiración patrón que permite que reducir los niveles de estrés en la persona. </a:t>
          </a:r>
          <a:endParaRPr lang="es-EC" dirty="0"/>
        </a:p>
      </dgm:t>
    </dgm:pt>
    <dgm:pt modelId="{FAD459BA-C1EE-4554-B4B1-9F1D74EA566E}" type="parTrans" cxnId="{C7DF92F5-86F9-4214-BC08-86734FFBB4BC}">
      <dgm:prSet/>
      <dgm:spPr/>
      <dgm:t>
        <a:bodyPr/>
        <a:lstStyle/>
        <a:p>
          <a:endParaRPr lang="es-EC"/>
        </a:p>
      </dgm:t>
    </dgm:pt>
    <dgm:pt modelId="{4A5D6A41-2267-4DDB-84CA-0BBADE80CF19}" type="sibTrans" cxnId="{C7DF92F5-86F9-4214-BC08-86734FFBB4BC}">
      <dgm:prSet/>
      <dgm:spPr/>
      <dgm:t>
        <a:bodyPr/>
        <a:lstStyle/>
        <a:p>
          <a:endParaRPr lang="es-EC"/>
        </a:p>
      </dgm:t>
    </dgm:pt>
    <dgm:pt modelId="{D4AF1060-B6E9-46CC-A213-0FCED2A8A7DC}">
      <dgm:prSet phldrT="[Texto]"/>
      <dgm:spPr/>
      <dgm:t>
        <a:bodyPr/>
        <a:lstStyle/>
        <a:p>
          <a:r>
            <a:rPr lang="es-ES_tradnl" dirty="0"/>
            <a:t>Todo este código ocupo un 52 % de la memoria RAM y un 37% del espacio de almacenamiento de programa de la tarjeta Teensy 3,2. El espacio restante puede ser utilizado para el desarrollo y mejoras de los algoritmos para la detección de estrés</a:t>
          </a:r>
          <a:endParaRPr lang="es-EC" dirty="0"/>
        </a:p>
      </dgm:t>
    </dgm:pt>
    <dgm:pt modelId="{EE31A9C8-1A24-4433-A10A-9C9B6AEB94BE}" type="parTrans" cxnId="{9D431B4A-C86D-4224-BCC9-F78332D5926B}">
      <dgm:prSet/>
      <dgm:spPr/>
      <dgm:t>
        <a:bodyPr/>
        <a:lstStyle/>
        <a:p>
          <a:endParaRPr lang="es-EC"/>
        </a:p>
      </dgm:t>
    </dgm:pt>
    <dgm:pt modelId="{8AE49163-3925-4780-9413-2A84AFD61427}" type="sibTrans" cxnId="{9D431B4A-C86D-4224-BCC9-F78332D5926B}">
      <dgm:prSet/>
      <dgm:spPr/>
      <dgm:t>
        <a:bodyPr/>
        <a:lstStyle/>
        <a:p>
          <a:endParaRPr lang="es-EC"/>
        </a:p>
      </dgm:t>
    </dgm:pt>
    <dgm:pt modelId="{FE8C7EC7-C79A-4C22-8F1B-F328AF6EC2CE}">
      <dgm:prSet phldrT="[Texto]"/>
      <dgm:spPr/>
      <dgm:t>
        <a:bodyPr/>
        <a:lstStyle/>
        <a:p>
          <a:r>
            <a:rPr lang="es-ES_tradnl" dirty="0"/>
            <a:t>Durante las pruebas y resultados de los dos sistemas en tiempo real, se comprobó que el Sistema No 1, presento una mejor respuesta con al sistema No 2. Esto se debe a que el sistema No 1 se encuentra conformado por las características de la banda de LF, la cual se encuentra vinculada con la actividad del sistema simpático y por la ratio </a:t>
          </a:r>
          <a:r>
            <a:rPr lang="es-ES_tradnl" dirty="0" err="1"/>
            <a:t>LH</a:t>
          </a:r>
          <a:r>
            <a:rPr lang="es-ES_tradnl" dirty="0"/>
            <a:t>/HF que es un indicador del equilibrio entre el sistema parasimpático y simpático</a:t>
          </a:r>
          <a:endParaRPr lang="es-EC" dirty="0"/>
        </a:p>
      </dgm:t>
    </dgm:pt>
    <dgm:pt modelId="{D3BF5407-5006-4E1A-9ED3-C9A66EF7A43F}" type="parTrans" cxnId="{EFB254E7-1D1D-4840-9193-97E0B88B6B4C}">
      <dgm:prSet/>
      <dgm:spPr/>
      <dgm:t>
        <a:bodyPr/>
        <a:lstStyle/>
        <a:p>
          <a:endParaRPr lang="es-EC"/>
        </a:p>
      </dgm:t>
    </dgm:pt>
    <dgm:pt modelId="{18A3F589-68BE-4E9B-AE50-F33DA44198E7}" type="sibTrans" cxnId="{EFB254E7-1D1D-4840-9193-97E0B88B6B4C}">
      <dgm:prSet/>
      <dgm:spPr/>
      <dgm:t>
        <a:bodyPr/>
        <a:lstStyle/>
        <a:p>
          <a:endParaRPr lang="es-EC"/>
        </a:p>
      </dgm:t>
    </dgm:pt>
    <dgm:pt modelId="{6B900BA0-041A-46D9-B671-9CB460D9237A}" type="pres">
      <dgm:prSet presAssocID="{E6D0B492-FB38-4CE6-BEBB-36E36607DC4D}" presName="linear" presStyleCnt="0">
        <dgm:presLayoutVars>
          <dgm:animLvl val="lvl"/>
          <dgm:resizeHandles val="exact"/>
        </dgm:presLayoutVars>
      </dgm:prSet>
      <dgm:spPr/>
    </dgm:pt>
    <dgm:pt modelId="{7A20E9DD-A37B-456B-A3F6-D130ED21A90B}" type="pres">
      <dgm:prSet presAssocID="{0777A777-3FEF-4E9D-9CFD-1218039A8E8B}" presName="parentText" presStyleLbl="node1" presStyleIdx="0" presStyleCnt="1">
        <dgm:presLayoutVars>
          <dgm:chMax val="0"/>
          <dgm:bulletEnabled val="1"/>
        </dgm:presLayoutVars>
      </dgm:prSet>
      <dgm:spPr/>
    </dgm:pt>
    <dgm:pt modelId="{2E76E41A-A77E-4DFA-8A89-21FC36326CDF}" type="pres">
      <dgm:prSet presAssocID="{0777A777-3FEF-4E9D-9CFD-1218039A8E8B}" presName="childText" presStyleLbl="revTx" presStyleIdx="0" presStyleCnt="1">
        <dgm:presLayoutVars>
          <dgm:bulletEnabled val="1"/>
        </dgm:presLayoutVars>
      </dgm:prSet>
      <dgm:spPr/>
    </dgm:pt>
  </dgm:ptLst>
  <dgm:cxnLst>
    <dgm:cxn modelId="{AAE0D91F-9F6B-4B3D-860B-3A38E083F0BC}" type="presOf" srcId="{E6D0B492-FB38-4CE6-BEBB-36E36607DC4D}" destId="{6B900BA0-041A-46D9-B671-9CB460D9237A}" srcOrd="0" destOrd="0" presId="urn:microsoft.com/office/officeart/2005/8/layout/vList2"/>
    <dgm:cxn modelId="{85F0D45F-54AE-43E1-814E-0F19E68DDCC6}" type="presOf" srcId="{D4AF1060-B6E9-46CC-A213-0FCED2A8A7DC}" destId="{2E76E41A-A77E-4DFA-8A89-21FC36326CDF}" srcOrd="0" destOrd="0" presId="urn:microsoft.com/office/officeart/2005/8/layout/vList2"/>
    <dgm:cxn modelId="{9D431B4A-C86D-4224-BCC9-F78332D5926B}" srcId="{0777A777-3FEF-4E9D-9CFD-1218039A8E8B}" destId="{D4AF1060-B6E9-46CC-A213-0FCED2A8A7DC}" srcOrd="0" destOrd="0" parTransId="{EE31A9C8-1A24-4433-A10A-9C9B6AEB94BE}" sibTransId="{8AE49163-3925-4780-9413-2A84AFD61427}"/>
    <dgm:cxn modelId="{B0A09BA1-566E-451F-B4E3-D46390B37144}" type="presOf" srcId="{0777A777-3FEF-4E9D-9CFD-1218039A8E8B}" destId="{7A20E9DD-A37B-456B-A3F6-D130ED21A90B}" srcOrd="0" destOrd="0" presId="urn:microsoft.com/office/officeart/2005/8/layout/vList2"/>
    <dgm:cxn modelId="{EFB254E7-1D1D-4840-9193-97E0B88B6B4C}" srcId="{0777A777-3FEF-4E9D-9CFD-1218039A8E8B}" destId="{FE8C7EC7-C79A-4C22-8F1B-F328AF6EC2CE}" srcOrd="1" destOrd="0" parTransId="{D3BF5407-5006-4E1A-9ED3-C9A66EF7A43F}" sibTransId="{18A3F589-68BE-4E9B-AE50-F33DA44198E7}"/>
    <dgm:cxn modelId="{C59D80EF-6821-41CB-8A18-4E2EECCA3F8F}" type="presOf" srcId="{FE8C7EC7-C79A-4C22-8F1B-F328AF6EC2CE}" destId="{2E76E41A-A77E-4DFA-8A89-21FC36326CDF}" srcOrd="0" destOrd="1" presId="urn:microsoft.com/office/officeart/2005/8/layout/vList2"/>
    <dgm:cxn modelId="{C7DF92F5-86F9-4214-BC08-86734FFBB4BC}" srcId="{E6D0B492-FB38-4CE6-BEBB-36E36607DC4D}" destId="{0777A777-3FEF-4E9D-9CFD-1218039A8E8B}" srcOrd="0" destOrd="0" parTransId="{FAD459BA-C1EE-4554-B4B1-9F1D74EA566E}" sibTransId="{4A5D6A41-2267-4DDB-84CA-0BBADE80CF19}"/>
    <dgm:cxn modelId="{6FEDD705-F1DE-4560-988F-2294C011B76D}" type="presParOf" srcId="{6B900BA0-041A-46D9-B671-9CB460D9237A}" destId="{7A20E9DD-A37B-456B-A3F6-D130ED21A90B}" srcOrd="0" destOrd="0" presId="urn:microsoft.com/office/officeart/2005/8/layout/vList2"/>
    <dgm:cxn modelId="{881F02F1-77E0-4533-BECA-821FA2FDCDB4}" type="presParOf" srcId="{6B900BA0-041A-46D9-B671-9CB460D9237A}" destId="{2E76E41A-A77E-4DFA-8A89-21FC36326CDF}" srcOrd="1"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53B4F6-4569-43E3-BF1C-4518067197F6}">
      <dsp:nvSpPr>
        <dsp:cNvPr id="0" name=""/>
        <dsp:cNvSpPr/>
      </dsp:nvSpPr>
      <dsp:spPr>
        <a:xfrm>
          <a:off x="-5680975" y="-869606"/>
          <a:ext cx="6763666" cy="6763666"/>
        </a:xfrm>
        <a:prstGeom prst="blockArc">
          <a:avLst>
            <a:gd name="adj1" fmla="val 18900000"/>
            <a:gd name="adj2" fmla="val 2700000"/>
            <a:gd name="adj3" fmla="val 319"/>
          </a:avLst>
        </a:pr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FD1EEB-0DBB-4172-A022-078BF673DCA4}">
      <dsp:nvSpPr>
        <dsp:cNvPr id="0" name=""/>
        <dsp:cNvSpPr/>
      </dsp:nvSpPr>
      <dsp:spPr>
        <a:xfrm>
          <a:off x="403450" y="264587"/>
          <a:ext cx="8700485" cy="528974"/>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874" tIns="45720" rIns="45720" bIns="45720" numCol="1" spcCol="1270" anchor="ctr" anchorCtr="0">
          <a:noAutofit/>
        </a:bodyPr>
        <a:lstStyle/>
        <a:p>
          <a:pPr marL="0" lvl="0" indent="0" algn="l" defTabSz="800100">
            <a:lnSpc>
              <a:spcPct val="90000"/>
            </a:lnSpc>
            <a:spcBef>
              <a:spcPct val="0"/>
            </a:spcBef>
            <a:spcAft>
              <a:spcPct val="35000"/>
            </a:spcAft>
            <a:buNone/>
          </a:pPr>
          <a:r>
            <a:rPr lang="es-EC" sz="1800" kern="1200" dirty="0">
              <a:latin typeface="Arial" panose="020B0604020202020204" pitchFamily="34" charset="0"/>
              <a:cs typeface="Arial" panose="020B0604020202020204" pitchFamily="34" charset="0"/>
            </a:rPr>
            <a:t>Introducción</a:t>
          </a:r>
        </a:p>
      </dsp:txBody>
      <dsp:txXfrm>
        <a:off x="403450" y="264587"/>
        <a:ext cx="8700485" cy="528974"/>
      </dsp:txXfrm>
    </dsp:sp>
    <dsp:sp modelId="{3FA511BA-F613-4507-9260-C557BCE9D0C5}">
      <dsp:nvSpPr>
        <dsp:cNvPr id="0" name=""/>
        <dsp:cNvSpPr/>
      </dsp:nvSpPr>
      <dsp:spPr>
        <a:xfrm>
          <a:off x="72841" y="198465"/>
          <a:ext cx="661218" cy="661218"/>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561ADF4-13B3-4397-A726-734A2CC2E6B6}">
      <dsp:nvSpPr>
        <dsp:cNvPr id="0" name=""/>
        <dsp:cNvSpPr/>
      </dsp:nvSpPr>
      <dsp:spPr>
        <a:xfrm>
          <a:off x="838567" y="1057949"/>
          <a:ext cx="8265368" cy="528974"/>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874" tIns="45720" rIns="45720" bIns="45720" numCol="1" spcCol="1270" anchor="ctr" anchorCtr="0">
          <a:noAutofit/>
        </a:bodyPr>
        <a:lstStyle/>
        <a:p>
          <a:pPr marL="0" lvl="0" indent="0" algn="l" defTabSz="800100">
            <a:lnSpc>
              <a:spcPct val="90000"/>
            </a:lnSpc>
            <a:spcBef>
              <a:spcPct val="0"/>
            </a:spcBef>
            <a:spcAft>
              <a:spcPct val="35000"/>
            </a:spcAft>
            <a:buFont typeface="+mj-lt"/>
            <a:buNone/>
          </a:pPr>
          <a:r>
            <a:rPr lang="es-ES" sz="1800" b="0" kern="1200" dirty="0">
              <a:latin typeface="Arial" panose="020B0604020202020204" pitchFamily="34" charset="0"/>
              <a:cs typeface="Arial" panose="020B0604020202020204" pitchFamily="34" charset="0"/>
            </a:rPr>
            <a:t>Hardware para adquisición de la señal de fotopletismográfica </a:t>
          </a:r>
          <a:endParaRPr lang="es-EC" sz="1800" b="0" kern="1200" dirty="0">
            <a:latin typeface="Arial" panose="020B0604020202020204" pitchFamily="34" charset="0"/>
            <a:cs typeface="Arial" panose="020B0604020202020204" pitchFamily="34" charset="0"/>
          </a:endParaRPr>
        </a:p>
      </dsp:txBody>
      <dsp:txXfrm>
        <a:off x="838567" y="1057949"/>
        <a:ext cx="8265368" cy="528974"/>
      </dsp:txXfrm>
    </dsp:sp>
    <dsp:sp modelId="{206D19B9-8BD6-48A3-B316-061576071DBE}">
      <dsp:nvSpPr>
        <dsp:cNvPr id="0" name=""/>
        <dsp:cNvSpPr/>
      </dsp:nvSpPr>
      <dsp:spPr>
        <a:xfrm>
          <a:off x="507958" y="991827"/>
          <a:ext cx="661218" cy="661218"/>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DD86460-E160-4AEE-8A19-1212875ED4E1}">
      <dsp:nvSpPr>
        <dsp:cNvPr id="0" name=""/>
        <dsp:cNvSpPr/>
      </dsp:nvSpPr>
      <dsp:spPr>
        <a:xfrm>
          <a:off x="1037536" y="1851310"/>
          <a:ext cx="8066399" cy="528974"/>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874" tIns="45720" rIns="45720" bIns="45720" numCol="1" spcCol="1270" anchor="ctr" anchorCtr="0">
          <a:noAutofit/>
        </a:bodyPr>
        <a:lstStyle/>
        <a:p>
          <a:pPr marL="0" lvl="0" indent="0" algn="l" defTabSz="800100">
            <a:lnSpc>
              <a:spcPct val="90000"/>
            </a:lnSpc>
            <a:spcBef>
              <a:spcPct val="0"/>
            </a:spcBef>
            <a:spcAft>
              <a:spcPct val="35000"/>
            </a:spcAft>
            <a:buFont typeface="+mj-lt"/>
            <a:buNone/>
          </a:pPr>
          <a:r>
            <a:rPr lang="es-ES_tradnl" sz="1800" b="0" kern="1200" dirty="0">
              <a:latin typeface="Arial" panose="020B0604020202020204" pitchFamily="34" charset="0"/>
              <a:cs typeface="Arial" panose="020B0604020202020204" pitchFamily="34" charset="0"/>
            </a:rPr>
            <a:t>Procesamiento de las señales PPG para la extracción de características</a:t>
          </a:r>
          <a:endParaRPr lang="es-EC" sz="1800" b="0" kern="1200" dirty="0">
            <a:latin typeface="Arial" panose="020B0604020202020204" pitchFamily="34" charset="0"/>
            <a:cs typeface="Arial" panose="020B0604020202020204" pitchFamily="34" charset="0"/>
          </a:endParaRPr>
        </a:p>
      </dsp:txBody>
      <dsp:txXfrm>
        <a:off x="1037536" y="1851310"/>
        <a:ext cx="8066399" cy="528974"/>
      </dsp:txXfrm>
    </dsp:sp>
    <dsp:sp modelId="{564FEEDB-A0EA-4890-9535-0BB0A349917B}">
      <dsp:nvSpPr>
        <dsp:cNvPr id="0" name=""/>
        <dsp:cNvSpPr/>
      </dsp:nvSpPr>
      <dsp:spPr>
        <a:xfrm>
          <a:off x="706927" y="1785188"/>
          <a:ext cx="661218" cy="661218"/>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8F3CF0-4B36-4F28-9A5D-E4EC5C9D21C3}">
      <dsp:nvSpPr>
        <dsp:cNvPr id="0" name=""/>
        <dsp:cNvSpPr/>
      </dsp:nvSpPr>
      <dsp:spPr>
        <a:xfrm>
          <a:off x="1037536" y="2644169"/>
          <a:ext cx="8066399" cy="528974"/>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874" tIns="45720" rIns="45720" bIns="45720" numCol="1" spcCol="1270" anchor="ctr" anchorCtr="0">
          <a:noAutofit/>
        </a:bodyPr>
        <a:lstStyle/>
        <a:p>
          <a:pPr marL="0" lvl="0" indent="0" algn="l" defTabSz="800100">
            <a:lnSpc>
              <a:spcPct val="90000"/>
            </a:lnSpc>
            <a:spcBef>
              <a:spcPct val="0"/>
            </a:spcBef>
            <a:spcAft>
              <a:spcPct val="35000"/>
            </a:spcAft>
            <a:buNone/>
          </a:pPr>
          <a:r>
            <a:rPr lang="es-ES" sz="1800" kern="1200" dirty="0">
              <a:latin typeface="Arial" panose="020B0604020202020204" pitchFamily="34" charset="0"/>
              <a:cs typeface="Arial" panose="020B0604020202020204" pitchFamily="34" charset="0"/>
            </a:rPr>
            <a:t>Sistema de clasificación y detección de estrés</a:t>
          </a:r>
          <a:endParaRPr lang="es-EC" sz="1800" kern="1200" dirty="0">
            <a:latin typeface="Arial" panose="020B0604020202020204" pitchFamily="34" charset="0"/>
            <a:cs typeface="Arial" panose="020B0604020202020204" pitchFamily="34" charset="0"/>
          </a:endParaRPr>
        </a:p>
      </dsp:txBody>
      <dsp:txXfrm>
        <a:off x="1037536" y="2644169"/>
        <a:ext cx="8066399" cy="528974"/>
      </dsp:txXfrm>
    </dsp:sp>
    <dsp:sp modelId="{4CA7C1EC-3DF8-4FA1-874A-048F6F552894}">
      <dsp:nvSpPr>
        <dsp:cNvPr id="0" name=""/>
        <dsp:cNvSpPr/>
      </dsp:nvSpPr>
      <dsp:spPr>
        <a:xfrm>
          <a:off x="706927" y="2578047"/>
          <a:ext cx="661218" cy="661218"/>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59305CE-E4C1-4BE4-89A9-68F7FEB94159}">
      <dsp:nvSpPr>
        <dsp:cNvPr id="0" name=""/>
        <dsp:cNvSpPr/>
      </dsp:nvSpPr>
      <dsp:spPr>
        <a:xfrm>
          <a:off x="838567" y="3437530"/>
          <a:ext cx="8265368" cy="528974"/>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874" tIns="45720" rIns="45720" bIns="45720" numCol="1" spcCol="1270" anchor="ctr" anchorCtr="0">
          <a:noAutofit/>
        </a:bodyPr>
        <a:lstStyle/>
        <a:p>
          <a:pPr marL="0" lvl="0" indent="0" algn="l" defTabSz="800100">
            <a:lnSpc>
              <a:spcPct val="90000"/>
            </a:lnSpc>
            <a:spcBef>
              <a:spcPct val="0"/>
            </a:spcBef>
            <a:spcAft>
              <a:spcPct val="35000"/>
            </a:spcAft>
            <a:buNone/>
          </a:pPr>
          <a:r>
            <a:rPr lang="es-ES_tradnl" sz="1800" kern="1200" dirty="0">
              <a:latin typeface="Arial" panose="020B0604020202020204" pitchFamily="34" charset="0"/>
              <a:cs typeface="Arial" panose="020B0604020202020204" pitchFamily="34" charset="0"/>
            </a:rPr>
            <a:t>Sistema de monitoreo y control del estrés SMCE</a:t>
          </a:r>
          <a:endParaRPr lang="es-EC" sz="1800" kern="1200" dirty="0">
            <a:latin typeface="Arial" panose="020B0604020202020204" pitchFamily="34" charset="0"/>
            <a:cs typeface="Arial" panose="020B0604020202020204" pitchFamily="34" charset="0"/>
          </a:endParaRPr>
        </a:p>
      </dsp:txBody>
      <dsp:txXfrm>
        <a:off x="838567" y="3437530"/>
        <a:ext cx="8265368" cy="528974"/>
      </dsp:txXfrm>
    </dsp:sp>
    <dsp:sp modelId="{D41821E4-B4A9-44AE-A49A-C18FF71DC558}">
      <dsp:nvSpPr>
        <dsp:cNvPr id="0" name=""/>
        <dsp:cNvSpPr/>
      </dsp:nvSpPr>
      <dsp:spPr>
        <a:xfrm>
          <a:off x="507958" y="3371408"/>
          <a:ext cx="661218" cy="661218"/>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4768FB4-FF91-4CF6-8D8E-70D810A8B1C1}">
      <dsp:nvSpPr>
        <dsp:cNvPr id="0" name=""/>
        <dsp:cNvSpPr/>
      </dsp:nvSpPr>
      <dsp:spPr>
        <a:xfrm>
          <a:off x="403450" y="4230891"/>
          <a:ext cx="8700485" cy="528974"/>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874" tIns="45720" rIns="45720" bIns="45720" numCol="1" spcCol="1270" anchor="ctr" anchorCtr="0">
          <a:noAutofit/>
        </a:bodyPr>
        <a:lstStyle/>
        <a:p>
          <a:pPr marL="0" lvl="0" indent="0" algn="l" defTabSz="800100">
            <a:lnSpc>
              <a:spcPct val="90000"/>
            </a:lnSpc>
            <a:spcBef>
              <a:spcPct val="0"/>
            </a:spcBef>
            <a:spcAft>
              <a:spcPct val="35000"/>
            </a:spcAft>
            <a:buFont typeface="+mj-lt"/>
            <a:buNone/>
          </a:pPr>
          <a:r>
            <a:rPr lang="es-ES_tradnl" sz="1800" b="0" kern="1200" dirty="0">
              <a:latin typeface="Arial" panose="020B0604020202020204" pitchFamily="34" charset="0"/>
              <a:cs typeface="Arial" panose="020B0604020202020204" pitchFamily="34" charset="0"/>
            </a:rPr>
            <a:t>Conclusiones y recomendaciones</a:t>
          </a:r>
          <a:endParaRPr lang="es-EC" sz="1800" b="0" kern="1200" dirty="0">
            <a:latin typeface="Arial" panose="020B0604020202020204" pitchFamily="34" charset="0"/>
            <a:cs typeface="Arial" panose="020B0604020202020204" pitchFamily="34" charset="0"/>
          </a:endParaRPr>
        </a:p>
      </dsp:txBody>
      <dsp:txXfrm>
        <a:off x="403450" y="4230891"/>
        <a:ext cx="8700485" cy="528974"/>
      </dsp:txXfrm>
    </dsp:sp>
    <dsp:sp modelId="{2A0EBB4A-F1FF-4AE2-8177-754B60AAD127}">
      <dsp:nvSpPr>
        <dsp:cNvPr id="0" name=""/>
        <dsp:cNvSpPr/>
      </dsp:nvSpPr>
      <dsp:spPr>
        <a:xfrm>
          <a:off x="72841" y="4164769"/>
          <a:ext cx="661218" cy="661218"/>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BEE822-6D6B-474B-A009-A9C356E9FF6A}">
      <dsp:nvSpPr>
        <dsp:cNvPr id="0" name=""/>
        <dsp:cNvSpPr/>
      </dsp:nvSpPr>
      <dsp:spPr>
        <a:xfrm>
          <a:off x="0" y="39765"/>
          <a:ext cx="11536183" cy="40950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pPr>
          <a:r>
            <a:rPr lang="es-ES_tradnl" sz="2800" b="1" kern="1200" dirty="0"/>
            <a:t>General</a:t>
          </a:r>
          <a:endParaRPr lang="es-EC" sz="2800" kern="1200" dirty="0"/>
        </a:p>
      </dsp:txBody>
      <dsp:txXfrm>
        <a:off x="19990" y="59755"/>
        <a:ext cx="11496203" cy="369520"/>
      </dsp:txXfrm>
    </dsp:sp>
    <dsp:sp modelId="{CDA0A283-386E-4C6A-A4D1-5E4A431EC9C0}">
      <dsp:nvSpPr>
        <dsp:cNvPr id="0" name=""/>
        <dsp:cNvSpPr/>
      </dsp:nvSpPr>
      <dsp:spPr>
        <a:xfrm>
          <a:off x="0" y="449265"/>
          <a:ext cx="11536183" cy="993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66274" tIns="25400" rIns="142240" bIns="25400" numCol="1" spcCol="1270" anchor="t" anchorCtr="0">
          <a:noAutofit/>
        </a:bodyPr>
        <a:lstStyle/>
        <a:p>
          <a:pPr marL="228600" lvl="1" indent="-228600" algn="l" defTabSz="889000">
            <a:lnSpc>
              <a:spcPct val="100000"/>
            </a:lnSpc>
            <a:spcBef>
              <a:spcPct val="0"/>
            </a:spcBef>
            <a:spcAft>
              <a:spcPct val="20000"/>
            </a:spcAft>
            <a:buChar char="•"/>
          </a:pPr>
          <a:r>
            <a:rPr lang="es-ES_tradnl" sz="2000" kern="1200" dirty="0"/>
            <a:t>Diseñar e implementar un sistema de medición de la variabilidad del ritmo cardíaco utilizando técnicas de fotopletismografía que permita el monitoreo de los niveles de estrés y genere patrones respiratorios para el control del mismo.</a:t>
          </a:r>
          <a:endParaRPr lang="es-EC" sz="2000" kern="1200" dirty="0"/>
        </a:p>
      </dsp:txBody>
      <dsp:txXfrm>
        <a:off x="0" y="449265"/>
        <a:ext cx="11536183" cy="993600"/>
      </dsp:txXfrm>
    </dsp:sp>
    <dsp:sp modelId="{277BE9C2-4ED1-4AE4-B721-FD261DB08D1A}">
      <dsp:nvSpPr>
        <dsp:cNvPr id="0" name=""/>
        <dsp:cNvSpPr/>
      </dsp:nvSpPr>
      <dsp:spPr>
        <a:xfrm>
          <a:off x="0" y="1442865"/>
          <a:ext cx="11536183" cy="40950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a:lnSpc>
              <a:spcPct val="90000"/>
            </a:lnSpc>
            <a:spcBef>
              <a:spcPct val="0"/>
            </a:spcBef>
            <a:spcAft>
              <a:spcPct val="35000"/>
            </a:spcAft>
            <a:buNone/>
          </a:pPr>
          <a:r>
            <a:rPr lang="es-ES_tradnl" sz="2800" b="1" kern="1200" dirty="0"/>
            <a:t>Específicos</a:t>
          </a:r>
          <a:endParaRPr lang="es-EC" sz="2800" kern="1200" dirty="0"/>
        </a:p>
      </dsp:txBody>
      <dsp:txXfrm>
        <a:off x="19990" y="1462855"/>
        <a:ext cx="11496203" cy="369520"/>
      </dsp:txXfrm>
    </dsp:sp>
    <dsp:sp modelId="{3CC97828-D212-47BA-B1CD-21FA05F48A25}">
      <dsp:nvSpPr>
        <dsp:cNvPr id="0" name=""/>
        <dsp:cNvSpPr/>
      </dsp:nvSpPr>
      <dsp:spPr>
        <a:xfrm>
          <a:off x="0" y="1852365"/>
          <a:ext cx="11536183" cy="31463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66274"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es-ES_tradnl" sz="2000" kern="1200" dirty="0"/>
            <a:t>Producir un sistema de instrumentación biomédica mediante la técnica de fotopletismografía que permita obtener el ritmo cardíaco.</a:t>
          </a:r>
          <a:endParaRPr lang="es-EC" sz="2000" kern="1200" dirty="0"/>
        </a:p>
        <a:p>
          <a:pPr marL="228600" lvl="1" indent="-228600" algn="l" defTabSz="889000">
            <a:lnSpc>
              <a:spcPct val="90000"/>
            </a:lnSpc>
            <a:spcBef>
              <a:spcPct val="0"/>
            </a:spcBef>
            <a:spcAft>
              <a:spcPct val="20000"/>
            </a:spcAft>
            <a:buChar char="•"/>
          </a:pPr>
          <a:r>
            <a:rPr lang="es-ES_tradnl" sz="2000" kern="1200" dirty="0"/>
            <a:t>Obtener una base de datos de señales PPG de sujetos sanos, registrando su ritmo cardíaco en estado basal y durante estimulaciones de estrés.</a:t>
          </a:r>
          <a:endParaRPr lang="es-EC" sz="2000" kern="1200" dirty="0"/>
        </a:p>
        <a:p>
          <a:pPr marL="228600" lvl="1" indent="-228600" algn="l" defTabSz="889000">
            <a:lnSpc>
              <a:spcPct val="90000"/>
            </a:lnSpc>
            <a:spcBef>
              <a:spcPct val="0"/>
            </a:spcBef>
            <a:spcAft>
              <a:spcPct val="20000"/>
            </a:spcAft>
            <a:buChar char="•"/>
          </a:pPr>
          <a:r>
            <a:rPr lang="es-ES_tradnl" sz="2000" kern="1200" dirty="0"/>
            <a:t>Analizar el comportamiento del ritmo cardíaco en el dominio del tiempo y frecuencia determinando los patrones característicos de estrés.</a:t>
          </a:r>
          <a:endParaRPr lang="es-EC" sz="2000" kern="1200" dirty="0"/>
        </a:p>
        <a:p>
          <a:pPr marL="228600" lvl="1" indent="-228600" algn="l" defTabSz="889000">
            <a:lnSpc>
              <a:spcPct val="90000"/>
            </a:lnSpc>
            <a:spcBef>
              <a:spcPct val="0"/>
            </a:spcBef>
            <a:spcAft>
              <a:spcPct val="20000"/>
            </a:spcAft>
            <a:buChar char="•"/>
          </a:pPr>
          <a:r>
            <a:rPr lang="es-ES_tradnl" sz="2000" kern="1200" dirty="0"/>
            <a:t>Evaluar el patrón respiratorio que module el ritmo cardíaco </a:t>
          </a:r>
          <a:r>
            <a:rPr lang="es-ES_tradnl" sz="1800" kern="1200" dirty="0"/>
            <a:t>del</a:t>
          </a:r>
          <a:r>
            <a:rPr lang="es-ES_tradnl" sz="2000" kern="1200" dirty="0"/>
            <a:t> sujeto y que permita disminuir el nivel de estrés.</a:t>
          </a:r>
          <a:endParaRPr lang="es-EC" sz="2000" kern="1200" dirty="0"/>
        </a:p>
        <a:p>
          <a:pPr marL="228600" lvl="1" indent="-228600" algn="l" defTabSz="889000">
            <a:lnSpc>
              <a:spcPct val="90000"/>
            </a:lnSpc>
            <a:spcBef>
              <a:spcPct val="0"/>
            </a:spcBef>
            <a:spcAft>
              <a:spcPct val="20000"/>
            </a:spcAft>
            <a:buChar char="•"/>
          </a:pPr>
          <a:r>
            <a:rPr lang="es-ES_tradnl" sz="2000" kern="1200" dirty="0"/>
            <a:t>Emplear un dispositivo móvil que monitorice el ritmo cardíaco y controle el estrés mediante un patrón de respiración.</a:t>
          </a:r>
          <a:endParaRPr lang="es-EC" sz="2000" kern="1200" dirty="0"/>
        </a:p>
      </dsp:txBody>
      <dsp:txXfrm>
        <a:off x="0" y="1852365"/>
        <a:ext cx="11536183" cy="3146399"/>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342" tIns="34671" rIns="17336" bIns="34671" numCol="1" spcCol="1270" anchor="ctr" anchorCtr="0">
          <a:noAutofit/>
        </a:bodyPr>
        <a:lstStyle/>
        <a:p>
          <a:pPr marL="0" lvl="0" indent="0" algn="ctr" defTabSz="577850">
            <a:lnSpc>
              <a:spcPct val="90000"/>
            </a:lnSpc>
            <a:spcBef>
              <a:spcPct val="0"/>
            </a:spcBef>
            <a:spcAft>
              <a:spcPct val="35000"/>
            </a:spcAft>
            <a:buNone/>
          </a:pPr>
          <a:r>
            <a:rPr lang="es-EC" sz="1300" kern="1200" dirty="0">
              <a:solidFill>
                <a:schemeClr val="bg1"/>
              </a:solidFill>
              <a:latin typeface="Arial" panose="020B0604020202020204" pitchFamily="34" charset="0"/>
              <a:cs typeface="Arial" panose="020B0604020202020204" pitchFamily="34" charset="0"/>
            </a:rPr>
            <a:t>Introducción</a:t>
          </a:r>
          <a:endParaRPr lang="es-EC" sz="13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 sz="13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3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_tradnl" sz="13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3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None/>
          </a:pPr>
          <a:r>
            <a:rPr lang="es-ES" sz="13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3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None/>
          </a:pPr>
          <a:r>
            <a:rPr lang="es-ES_tradnl" sz="13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3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_tradnl" sz="1300" b="0" kern="1200" dirty="0">
              <a:solidFill>
                <a:schemeClr val="bg1"/>
              </a:solidFill>
              <a:latin typeface="Arial" panose="020B0604020202020204" pitchFamily="34" charset="0"/>
              <a:cs typeface="Arial" panose="020B0604020202020204" pitchFamily="34" charset="0"/>
            </a:rPr>
            <a:t>Conclusiones y recomendaciones</a:t>
          </a:r>
          <a:endParaRPr lang="es-EC" sz="13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53B4F6-4569-43E3-BF1C-4518067197F6}">
      <dsp:nvSpPr>
        <dsp:cNvPr id="0" name=""/>
        <dsp:cNvSpPr/>
      </dsp:nvSpPr>
      <dsp:spPr>
        <a:xfrm>
          <a:off x="-5677696" y="-869606"/>
          <a:ext cx="6763666" cy="6763666"/>
        </a:xfrm>
        <a:prstGeom prst="blockArc">
          <a:avLst>
            <a:gd name="adj1" fmla="val 18900000"/>
            <a:gd name="adj2" fmla="val 2700000"/>
            <a:gd name="adj3" fmla="val 319"/>
          </a:avLst>
        </a:pr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FD1EEB-0DBB-4172-A022-078BF673DCA4}">
      <dsp:nvSpPr>
        <dsp:cNvPr id="0" name=""/>
        <dsp:cNvSpPr/>
      </dsp:nvSpPr>
      <dsp:spPr>
        <a:xfrm>
          <a:off x="352465" y="228411"/>
          <a:ext cx="8754750" cy="456622"/>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2444" tIns="58420" rIns="58420" bIns="58420" numCol="1" spcCol="1270" anchor="ctr" anchorCtr="0">
          <a:noAutofit/>
        </a:bodyPr>
        <a:lstStyle/>
        <a:p>
          <a:pPr marL="0" lvl="0" indent="0" algn="l" defTabSz="1022350">
            <a:lnSpc>
              <a:spcPct val="90000"/>
            </a:lnSpc>
            <a:spcBef>
              <a:spcPct val="0"/>
            </a:spcBef>
            <a:spcAft>
              <a:spcPct val="35000"/>
            </a:spcAft>
            <a:buNone/>
          </a:pPr>
          <a:r>
            <a:rPr lang="es-ES" sz="2300" i="0" kern="1200" dirty="0"/>
            <a:t>Consideraciones de diseño</a:t>
          </a:r>
          <a:endParaRPr lang="es-EC" sz="2300" kern="1200" dirty="0">
            <a:latin typeface="Arial" panose="020B0604020202020204" pitchFamily="34" charset="0"/>
            <a:cs typeface="Arial" panose="020B0604020202020204" pitchFamily="34" charset="0"/>
          </a:endParaRPr>
        </a:p>
      </dsp:txBody>
      <dsp:txXfrm>
        <a:off x="352465" y="228411"/>
        <a:ext cx="8754750" cy="456622"/>
      </dsp:txXfrm>
    </dsp:sp>
    <dsp:sp modelId="{3FA511BA-F613-4507-9260-C557BCE9D0C5}">
      <dsp:nvSpPr>
        <dsp:cNvPr id="0" name=""/>
        <dsp:cNvSpPr/>
      </dsp:nvSpPr>
      <dsp:spPr>
        <a:xfrm>
          <a:off x="67076" y="171333"/>
          <a:ext cx="570777" cy="570777"/>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1B7C828-EA6A-4DF1-895E-709224935DDF}">
      <dsp:nvSpPr>
        <dsp:cNvPr id="0" name=""/>
        <dsp:cNvSpPr/>
      </dsp:nvSpPr>
      <dsp:spPr>
        <a:xfrm>
          <a:off x="765978" y="913747"/>
          <a:ext cx="8341237" cy="456622"/>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2444" tIns="58420" rIns="58420" bIns="58420" numCol="1" spcCol="1270" anchor="ctr" anchorCtr="0">
          <a:noAutofit/>
        </a:bodyPr>
        <a:lstStyle/>
        <a:p>
          <a:pPr marL="0" lvl="0" indent="0" algn="l" defTabSz="1022350">
            <a:lnSpc>
              <a:spcPct val="90000"/>
            </a:lnSpc>
            <a:spcBef>
              <a:spcPct val="0"/>
            </a:spcBef>
            <a:spcAft>
              <a:spcPct val="35000"/>
            </a:spcAft>
            <a:buNone/>
          </a:pPr>
          <a:r>
            <a:rPr lang="es-ES" sz="2300" i="0" kern="1200" dirty="0"/>
            <a:t>Etapa de Sensado</a:t>
          </a:r>
          <a:endParaRPr lang="es-EC" sz="2300" i="1" kern="1200" dirty="0"/>
        </a:p>
      </dsp:txBody>
      <dsp:txXfrm>
        <a:off x="765978" y="913747"/>
        <a:ext cx="8341237" cy="456622"/>
      </dsp:txXfrm>
    </dsp:sp>
    <dsp:sp modelId="{1421A383-517B-4EEB-909D-B0FF48C47EFE}">
      <dsp:nvSpPr>
        <dsp:cNvPr id="0" name=""/>
        <dsp:cNvSpPr/>
      </dsp:nvSpPr>
      <dsp:spPr>
        <a:xfrm>
          <a:off x="480589" y="856669"/>
          <a:ext cx="570777" cy="570777"/>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D2180D5-0632-4C9C-BECC-6AA7515982B1}">
      <dsp:nvSpPr>
        <dsp:cNvPr id="0" name=""/>
        <dsp:cNvSpPr/>
      </dsp:nvSpPr>
      <dsp:spPr>
        <a:xfrm>
          <a:off x="992580" y="1598580"/>
          <a:ext cx="8114634" cy="456622"/>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2444" tIns="58420" rIns="58420" bIns="58420" numCol="1" spcCol="1270" anchor="ctr" anchorCtr="0">
          <a:noAutofit/>
        </a:bodyPr>
        <a:lstStyle/>
        <a:p>
          <a:pPr marL="0" lvl="0" indent="0" algn="l" defTabSz="1022350">
            <a:lnSpc>
              <a:spcPct val="90000"/>
            </a:lnSpc>
            <a:spcBef>
              <a:spcPct val="0"/>
            </a:spcBef>
            <a:spcAft>
              <a:spcPct val="35000"/>
            </a:spcAft>
            <a:buNone/>
          </a:pPr>
          <a:r>
            <a:rPr lang="es-ES_tradnl" sz="2300" i="0" kern="1200" dirty="0"/>
            <a:t>Etapa de filtrado pasa altos</a:t>
          </a:r>
          <a:endParaRPr lang="es-EC" sz="2300" i="1" kern="1200" dirty="0"/>
        </a:p>
      </dsp:txBody>
      <dsp:txXfrm>
        <a:off x="992580" y="1598580"/>
        <a:ext cx="8114634" cy="456622"/>
      </dsp:txXfrm>
    </dsp:sp>
    <dsp:sp modelId="{B1B08BF0-1D35-49D2-8824-9D7D835D5E1B}">
      <dsp:nvSpPr>
        <dsp:cNvPr id="0" name=""/>
        <dsp:cNvSpPr/>
      </dsp:nvSpPr>
      <dsp:spPr>
        <a:xfrm>
          <a:off x="707191" y="1541502"/>
          <a:ext cx="570777" cy="570777"/>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2A075D6-F739-4774-AA9A-E9669167D529}">
      <dsp:nvSpPr>
        <dsp:cNvPr id="0" name=""/>
        <dsp:cNvSpPr/>
      </dsp:nvSpPr>
      <dsp:spPr>
        <a:xfrm>
          <a:off x="1064933" y="2283915"/>
          <a:ext cx="8042282" cy="456622"/>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2444" tIns="58420" rIns="58420" bIns="58420" numCol="1" spcCol="1270" anchor="ctr" anchorCtr="0">
          <a:noAutofit/>
        </a:bodyPr>
        <a:lstStyle/>
        <a:p>
          <a:pPr marL="0" lvl="0" indent="0" algn="l" defTabSz="1022350">
            <a:lnSpc>
              <a:spcPct val="90000"/>
            </a:lnSpc>
            <a:spcBef>
              <a:spcPct val="0"/>
            </a:spcBef>
            <a:spcAft>
              <a:spcPct val="35000"/>
            </a:spcAft>
            <a:buNone/>
          </a:pPr>
          <a:r>
            <a:rPr lang="es-ES" sz="2300" i="0" kern="1200" dirty="0"/>
            <a:t>Etapa de pre-amplificación</a:t>
          </a:r>
          <a:endParaRPr lang="es-EC" sz="2300" i="1" kern="1200" dirty="0"/>
        </a:p>
      </dsp:txBody>
      <dsp:txXfrm>
        <a:off x="1064933" y="2283915"/>
        <a:ext cx="8042282" cy="456622"/>
      </dsp:txXfrm>
    </dsp:sp>
    <dsp:sp modelId="{66E1973B-172E-4558-8FA0-4476EF26812E}">
      <dsp:nvSpPr>
        <dsp:cNvPr id="0" name=""/>
        <dsp:cNvSpPr/>
      </dsp:nvSpPr>
      <dsp:spPr>
        <a:xfrm>
          <a:off x="779544" y="2226838"/>
          <a:ext cx="570777" cy="570777"/>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D1A0D6B-5CD6-4AB5-B962-C50378D84BB2}">
      <dsp:nvSpPr>
        <dsp:cNvPr id="0" name=""/>
        <dsp:cNvSpPr/>
      </dsp:nvSpPr>
      <dsp:spPr>
        <a:xfrm>
          <a:off x="992580" y="2969251"/>
          <a:ext cx="8114634" cy="456622"/>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2444" tIns="58420" rIns="58420" bIns="58420" numCol="1" spcCol="1270" anchor="ctr" anchorCtr="0">
          <a:noAutofit/>
        </a:bodyPr>
        <a:lstStyle/>
        <a:p>
          <a:pPr marL="0" lvl="0" indent="0" algn="l" defTabSz="1022350">
            <a:lnSpc>
              <a:spcPct val="90000"/>
            </a:lnSpc>
            <a:spcBef>
              <a:spcPct val="0"/>
            </a:spcBef>
            <a:spcAft>
              <a:spcPct val="35000"/>
            </a:spcAft>
            <a:buNone/>
          </a:pPr>
          <a:r>
            <a:rPr lang="es-ES_tradnl" sz="2300" i="0" kern="1200" dirty="0"/>
            <a:t>Etapa de filtrado pasa bajos</a:t>
          </a:r>
          <a:r>
            <a:rPr lang="es-ES" sz="2300" i="0" kern="1200" dirty="0"/>
            <a:t>	</a:t>
          </a:r>
          <a:endParaRPr lang="es-EC" sz="2300" i="1" kern="1200" dirty="0"/>
        </a:p>
      </dsp:txBody>
      <dsp:txXfrm>
        <a:off x="992580" y="2969251"/>
        <a:ext cx="8114634" cy="456622"/>
      </dsp:txXfrm>
    </dsp:sp>
    <dsp:sp modelId="{C901BB62-1163-4CA8-B510-5FE5E9552B4E}">
      <dsp:nvSpPr>
        <dsp:cNvPr id="0" name=""/>
        <dsp:cNvSpPr/>
      </dsp:nvSpPr>
      <dsp:spPr>
        <a:xfrm>
          <a:off x="707191" y="2912173"/>
          <a:ext cx="570777" cy="570777"/>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BA6FC64-2D66-437C-85CA-3A35CE0B4768}">
      <dsp:nvSpPr>
        <dsp:cNvPr id="0" name=""/>
        <dsp:cNvSpPr/>
      </dsp:nvSpPr>
      <dsp:spPr>
        <a:xfrm>
          <a:off x="765978" y="3654084"/>
          <a:ext cx="8341237" cy="456622"/>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2444" tIns="58420" rIns="58420" bIns="58420" numCol="1" spcCol="1270" anchor="ctr" anchorCtr="0">
          <a:noAutofit/>
        </a:bodyPr>
        <a:lstStyle/>
        <a:p>
          <a:pPr marL="0" lvl="0" indent="0" algn="l" defTabSz="1022350">
            <a:lnSpc>
              <a:spcPct val="90000"/>
            </a:lnSpc>
            <a:spcBef>
              <a:spcPct val="0"/>
            </a:spcBef>
            <a:spcAft>
              <a:spcPct val="35000"/>
            </a:spcAft>
            <a:buNone/>
          </a:pPr>
          <a:r>
            <a:rPr lang="es-ES" sz="2300" i="0" kern="1200" dirty="0"/>
            <a:t>Etapa de calibración</a:t>
          </a:r>
          <a:endParaRPr lang="es-EC" sz="2300" i="1" kern="1200" dirty="0"/>
        </a:p>
      </dsp:txBody>
      <dsp:txXfrm>
        <a:off x="765978" y="3654084"/>
        <a:ext cx="8341237" cy="456622"/>
      </dsp:txXfrm>
    </dsp:sp>
    <dsp:sp modelId="{CBC25C18-CC08-4684-95B1-9A5B9D2062E1}">
      <dsp:nvSpPr>
        <dsp:cNvPr id="0" name=""/>
        <dsp:cNvSpPr/>
      </dsp:nvSpPr>
      <dsp:spPr>
        <a:xfrm>
          <a:off x="480589" y="3597006"/>
          <a:ext cx="570777" cy="570777"/>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1435B7E-EBB4-4938-A72A-CF3E3D30B32F}">
      <dsp:nvSpPr>
        <dsp:cNvPr id="0" name=""/>
        <dsp:cNvSpPr/>
      </dsp:nvSpPr>
      <dsp:spPr>
        <a:xfrm>
          <a:off x="352465" y="4339419"/>
          <a:ext cx="8754750" cy="456622"/>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2444" tIns="58420" rIns="58420" bIns="58420" numCol="1" spcCol="1270" anchor="ctr" anchorCtr="0">
          <a:noAutofit/>
        </a:bodyPr>
        <a:lstStyle/>
        <a:p>
          <a:pPr marL="0" lvl="0" indent="0" algn="l" defTabSz="1022350">
            <a:lnSpc>
              <a:spcPct val="90000"/>
            </a:lnSpc>
            <a:spcBef>
              <a:spcPct val="0"/>
            </a:spcBef>
            <a:spcAft>
              <a:spcPct val="35000"/>
            </a:spcAft>
            <a:buNone/>
          </a:pPr>
          <a:r>
            <a:rPr lang="es-ES" sz="2300" i="0" kern="1200" dirty="0"/>
            <a:t>Etapa de digitalización y almacenamiento</a:t>
          </a:r>
          <a:endParaRPr lang="es-EC" sz="2300" i="1" kern="1200" dirty="0"/>
        </a:p>
      </dsp:txBody>
      <dsp:txXfrm>
        <a:off x="352465" y="4339419"/>
        <a:ext cx="8754750" cy="456622"/>
      </dsp:txXfrm>
    </dsp:sp>
    <dsp:sp modelId="{6682BD8B-51FE-4BC7-A98B-1C5572BE58DB}">
      <dsp:nvSpPr>
        <dsp:cNvPr id="0" name=""/>
        <dsp:cNvSpPr/>
      </dsp:nvSpPr>
      <dsp:spPr>
        <a:xfrm>
          <a:off x="67076" y="4282342"/>
          <a:ext cx="570777" cy="570777"/>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342" tIns="34671" rIns="17336" bIns="34671" numCol="1" spcCol="1270" anchor="ctr" anchorCtr="0">
          <a:noAutofit/>
        </a:bodyPr>
        <a:lstStyle/>
        <a:p>
          <a:pPr marL="0" lvl="0" indent="0" algn="ctr" defTabSz="577850">
            <a:lnSpc>
              <a:spcPct val="90000"/>
            </a:lnSpc>
            <a:spcBef>
              <a:spcPct val="0"/>
            </a:spcBef>
            <a:spcAft>
              <a:spcPct val="35000"/>
            </a:spcAft>
            <a:buNone/>
          </a:pPr>
          <a:r>
            <a:rPr lang="es-EC" sz="1300" kern="1200" dirty="0">
              <a:solidFill>
                <a:schemeClr val="bg1"/>
              </a:solidFill>
              <a:latin typeface="Arial" panose="020B0604020202020204" pitchFamily="34" charset="0"/>
              <a:cs typeface="Arial" panose="020B0604020202020204" pitchFamily="34" charset="0"/>
            </a:rPr>
            <a:t>Introducción</a:t>
          </a:r>
          <a:endParaRPr lang="es-EC" sz="13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 sz="13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3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_tradnl" sz="13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3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None/>
          </a:pPr>
          <a:r>
            <a:rPr lang="es-ES" sz="13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3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None/>
          </a:pPr>
          <a:r>
            <a:rPr lang="es-ES_tradnl" sz="13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3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_tradnl" sz="1300" b="0" kern="1200" dirty="0">
              <a:solidFill>
                <a:schemeClr val="bg1"/>
              </a:solidFill>
              <a:latin typeface="Arial" panose="020B0604020202020204" pitchFamily="34" charset="0"/>
              <a:cs typeface="Arial" panose="020B0604020202020204" pitchFamily="34" charset="0"/>
            </a:rPr>
            <a:t>Conclusiones y recomendaciones</a:t>
          </a:r>
          <a:endParaRPr lang="es-EC" sz="13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61886B-B1B4-4B73-98DE-E5E7FE02DB05}">
      <dsp:nvSpPr>
        <dsp:cNvPr id="0" name=""/>
        <dsp:cNvSpPr/>
      </dsp:nvSpPr>
      <dsp:spPr>
        <a:xfrm>
          <a:off x="3231" y="689580"/>
          <a:ext cx="2563692" cy="153821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ClrTx/>
            <a:buSzTx/>
            <a:buFontTx/>
            <a:buNone/>
          </a:pPr>
          <a:r>
            <a:rPr kumimoji="0" lang="es-ES_tradnl" altLang="es-EC" sz="1500" b="0" i="0" u="none" strike="noStrike" kern="1200" cap="none" normalizeH="0" baseline="0" dirty="0">
              <a:ln/>
              <a:effectLst/>
              <a:latin typeface="Arial" panose="020B0604020202020204" pitchFamily="34" charset="0"/>
              <a:ea typeface="Times New Roman" panose="02020603050405020304" pitchFamily="18" charset="0"/>
            </a:rPr>
            <a:t>La etapa de sensado debe permitir el registro de la señal PPG en la muñeca</a:t>
          </a:r>
          <a:endParaRPr lang="es-EC" sz="1500" kern="1200" dirty="0"/>
        </a:p>
      </dsp:txBody>
      <dsp:txXfrm>
        <a:off x="3231" y="689580"/>
        <a:ext cx="2563692" cy="1538215"/>
      </dsp:txXfrm>
    </dsp:sp>
    <dsp:sp modelId="{7AD0A276-728B-4BFA-A797-93CD085F8758}">
      <dsp:nvSpPr>
        <dsp:cNvPr id="0" name=""/>
        <dsp:cNvSpPr/>
      </dsp:nvSpPr>
      <dsp:spPr>
        <a:xfrm>
          <a:off x="2823292" y="689580"/>
          <a:ext cx="2563692" cy="153821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ClrTx/>
            <a:buSzTx/>
            <a:buFontTx/>
            <a:buNone/>
          </a:pPr>
          <a:r>
            <a:rPr kumimoji="0" lang="es-ES_tradnl" altLang="es-EC" sz="1500" b="0" i="0" u="none" strike="noStrike" kern="1200" cap="none" normalizeH="0" baseline="0">
              <a:ln/>
              <a:effectLst/>
              <a:latin typeface="Arial" panose="020B0604020202020204" pitchFamily="34" charset="0"/>
              <a:ea typeface="Times New Roman" panose="02020603050405020304" pitchFamily="18" charset="0"/>
            </a:rPr>
            <a:t>A la salida del sistema la señal PPG debe reflejar la sístole y la diástole en su morfología.</a:t>
          </a:r>
          <a:endParaRPr lang="es-EC" sz="1500" kern="1200" dirty="0"/>
        </a:p>
      </dsp:txBody>
      <dsp:txXfrm>
        <a:off x="2823292" y="689580"/>
        <a:ext cx="2563692" cy="1538215"/>
      </dsp:txXfrm>
    </dsp:sp>
    <dsp:sp modelId="{545C590B-9222-4747-9228-CCB7A7B60EC2}">
      <dsp:nvSpPr>
        <dsp:cNvPr id="0" name=""/>
        <dsp:cNvSpPr/>
      </dsp:nvSpPr>
      <dsp:spPr>
        <a:xfrm>
          <a:off x="5643354" y="689580"/>
          <a:ext cx="2563692" cy="153821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kumimoji="0" lang="es-ES_tradnl" altLang="es-EC" sz="1500" b="0" i="0" u="none" strike="noStrike" kern="1200" cap="none" normalizeH="0" baseline="0">
              <a:ln/>
              <a:effectLst/>
              <a:latin typeface="Arial" panose="020B0604020202020204" pitchFamily="34" charset="0"/>
              <a:ea typeface="Times New Roman" panose="02020603050405020304" pitchFamily="18" charset="0"/>
            </a:rPr>
            <a:t>El hardware debe ser lo más reducido posible permitiendo que el dispositivo sea portátil y ergonómico.</a:t>
          </a:r>
          <a:endParaRPr kumimoji="0" lang="es-EC" altLang="es-EC" sz="1500" b="0" i="0" u="none" strike="noStrike" kern="1200" cap="none" normalizeH="0" baseline="0" dirty="0">
            <a:ln/>
            <a:effectLst/>
            <a:latin typeface="Arial" panose="020B0604020202020204" pitchFamily="34" charset="0"/>
          </a:endParaRPr>
        </a:p>
      </dsp:txBody>
      <dsp:txXfrm>
        <a:off x="5643354" y="689580"/>
        <a:ext cx="2563692" cy="1538215"/>
      </dsp:txXfrm>
    </dsp:sp>
    <dsp:sp modelId="{AC92DAFC-9306-4E45-B257-5C570AE36CDD}">
      <dsp:nvSpPr>
        <dsp:cNvPr id="0" name=""/>
        <dsp:cNvSpPr/>
      </dsp:nvSpPr>
      <dsp:spPr>
        <a:xfrm>
          <a:off x="8463415" y="689580"/>
          <a:ext cx="2563692" cy="153821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kumimoji="0" lang="es-ES_tradnl" altLang="es-EC" sz="1500" b="0" i="0" u="none" strike="noStrike" kern="1200" cap="none" normalizeH="0" baseline="0">
              <a:ln/>
              <a:effectLst/>
              <a:latin typeface="Arial" panose="020B0604020202020204" pitchFamily="34" charset="0"/>
              <a:ea typeface="Times New Roman" panose="02020603050405020304" pitchFamily="18" charset="0"/>
            </a:rPr>
            <a:t>Este sistema debe garantizar que el dispositivo pueda ser utilizado en cualquier persona.</a:t>
          </a:r>
          <a:endParaRPr kumimoji="0" lang="es-EC" altLang="es-EC" sz="1500" b="0" i="0" u="none" strike="noStrike" kern="1200" cap="none" normalizeH="0" baseline="0" dirty="0">
            <a:ln/>
            <a:effectLst/>
            <a:latin typeface="Arial" panose="020B0604020202020204" pitchFamily="34" charset="0"/>
          </a:endParaRPr>
        </a:p>
      </dsp:txBody>
      <dsp:txXfrm>
        <a:off x="8463415" y="689580"/>
        <a:ext cx="2563692" cy="1538215"/>
      </dsp:txXfrm>
    </dsp:sp>
    <dsp:sp modelId="{9AD57F53-ADAF-4D6E-871E-763BC1324AAA}">
      <dsp:nvSpPr>
        <dsp:cNvPr id="0" name=""/>
        <dsp:cNvSpPr/>
      </dsp:nvSpPr>
      <dsp:spPr>
        <a:xfrm>
          <a:off x="3231" y="2484164"/>
          <a:ext cx="2563692" cy="153821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kumimoji="0" lang="es-ES_tradnl" altLang="es-EC" sz="1500" b="0" i="0" u="none" strike="noStrike" kern="1200" cap="none" normalizeH="0" baseline="0">
              <a:ln/>
              <a:effectLst/>
              <a:latin typeface="Arial" panose="020B0604020202020204" pitchFamily="34" charset="0"/>
              <a:ea typeface="Times New Roman" panose="02020603050405020304" pitchFamily="18" charset="0"/>
            </a:rPr>
            <a:t>El voltaje a la salida del sistema de adquisición debe estar en el rango de (1 a 3) Vpp, con el fin mejorar la discretización de la señal.</a:t>
          </a:r>
          <a:endParaRPr kumimoji="0" lang="es-EC" altLang="es-EC" sz="1500" b="0" i="0" u="none" strike="noStrike" kern="1200" cap="none" normalizeH="0" baseline="0" dirty="0">
            <a:ln/>
            <a:effectLst/>
            <a:latin typeface="Arial" panose="020B0604020202020204" pitchFamily="34" charset="0"/>
          </a:endParaRPr>
        </a:p>
      </dsp:txBody>
      <dsp:txXfrm>
        <a:off x="3231" y="2484164"/>
        <a:ext cx="2563692" cy="1538215"/>
      </dsp:txXfrm>
    </dsp:sp>
    <dsp:sp modelId="{04C42D7B-1E2B-4A9A-8B41-6F41802B904D}">
      <dsp:nvSpPr>
        <dsp:cNvPr id="0" name=""/>
        <dsp:cNvSpPr/>
      </dsp:nvSpPr>
      <dsp:spPr>
        <a:xfrm>
          <a:off x="2823292" y="2484164"/>
          <a:ext cx="2563692" cy="153821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kumimoji="0" lang="es-ES_tradnl" altLang="es-EC" sz="1500" b="0" i="0" u="none" strike="noStrike" kern="1200" cap="none" normalizeH="0" baseline="0">
              <a:ln/>
              <a:effectLst/>
              <a:latin typeface="Arial" panose="020B0604020202020204" pitchFamily="34" charset="0"/>
              <a:ea typeface="Times New Roman" panose="02020603050405020304" pitchFamily="18" charset="0"/>
            </a:rPr>
            <a:t>El procesamiento del dispositivo se encontrará implementado en un terminal de alta capacidad de procesamiento y tamaño reducido.</a:t>
          </a:r>
          <a:endParaRPr kumimoji="0" lang="es-EC" altLang="es-EC" sz="1500" b="0" i="0" u="none" strike="noStrike" kern="1200" cap="none" normalizeH="0" baseline="0" dirty="0">
            <a:ln/>
            <a:effectLst/>
            <a:latin typeface="Arial" panose="020B0604020202020204" pitchFamily="34" charset="0"/>
          </a:endParaRPr>
        </a:p>
      </dsp:txBody>
      <dsp:txXfrm>
        <a:off x="2823292" y="2484164"/>
        <a:ext cx="2563692" cy="1538215"/>
      </dsp:txXfrm>
    </dsp:sp>
    <dsp:sp modelId="{1F5B433C-A60A-48CA-B674-8B979C8FAFAF}">
      <dsp:nvSpPr>
        <dsp:cNvPr id="0" name=""/>
        <dsp:cNvSpPr/>
      </dsp:nvSpPr>
      <dsp:spPr>
        <a:xfrm>
          <a:off x="5643354" y="2484164"/>
          <a:ext cx="2563692" cy="153821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kumimoji="0" lang="es-ES_tradnl" altLang="es-EC" sz="1500" b="0" i="0" u="none" strike="noStrike" kern="1200" cap="none" normalizeH="0" baseline="0">
              <a:ln/>
              <a:effectLst/>
              <a:latin typeface="Arial" panose="020B0604020202020204" pitchFamily="34" charset="0"/>
              <a:ea typeface="Times New Roman" panose="02020603050405020304" pitchFamily="18" charset="0"/>
            </a:rPr>
            <a:t>El terminal implementado, debe proporcionar una comunicación serial a una PC, para que el dispositivo pueda ser calibrado mediante un interfaz gráfico.</a:t>
          </a:r>
          <a:endParaRPr kumimoji="0" lang="es-EC" altLang="es-EC" sz="1500" b="0" i="0" u="none" strike="noStrike" kern="1200" cap="none" normalizeH="0" baseline="0" dirty="0">
            <a:ln/>
            <a:effectLst/>
            <a:latin typeface="Arial" panose="020B0604020202020204" pitchFamily="34" charset="0"/>
          </a:endParaRPr>
        </a:p>
      </dsp:txBody>
      <dsp:txXfrm>
        <a:off x="5643354" y="2484164"/>
        <a:ext cx="2563692" cy="1538215"/>
      </dsp:txXfrm>
    </dsp:sp>
    <dsp:sp modelId="{9291EF91-290A-4134-943E-3A0CAF094F38}">
      <dsp:nvSpPr>
        <dsp:cNvPr id="0" name=""/>
        <dsp:cNvSpPr/>
      </dsp:nvSpPr>
      <dsp:spPr>
        <a:xfrm>
          <a:off x="8463415" y="2484164"/>
          <a:ext cx="2563692" cy="153821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kumimoji="0" lang="es-ES_tradnl" altLang="es-EC" sz="1500" b="0" i="0" u="none" strike="noStrike" kern="1200" cap="none" normalizeH="0" baseline="0">
              <a:ln/>
              <a:effectLst/>
              <a:latin typeface="Arial" panose="020B0604020202020204" pitchFamily="34" charset="0"/>
              <a:ea typeface="Times New Roman" panose="02020603050405020304" pitchFamily="18" charset="0"/>
            </a:rPr>
            <a:t>El dispositivo debe ser alimentado por medio de baterías que permitan una autonomía mínima de 1 hora.</a:t>
          </a:r>
          <a:endParaRPr kumimoji="0" lang="es-ES_tradnl" altLang="es-EC" sz="1500" b="0" i="0" u="none" strike="noStrike" kern="1200" cap="none" normalizeH="0" baseline="0" dirty="0">
            <a:ln/>
            <a:effectLst/>
            <a:latin typeface="Arial" panose="020B0604020202020204" pitchFamily="34" charset="0"/>
          </a:endParaRPr>
        </a:p>
      </dsp:txBody>
      <dsp:txXfrm>
        <a:off x="8463415" y="2484164"/>
        <a:ext cx="2563692" cy="1538215"/>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960B78-F61C-4544-9BDF-7E2F5569BFCE}">
      <dsp:nvSpPr>
        <dsp:cNvPr id="0" name=""/>
        <dsp:cNvSpPr/>
      </dsp:nvSpPr>
      <dsp:spPr>
        <a:xfrm>
          <a:off x="-5464091" y="-836633"/>
          <a:ext cx="6506022" cy="6506022"/>
        </a:xfrm>
        <a:prstGeom prst="blockArc">
          <a:avLst>
            <a:gd name="adj1" fmla="val 18900000"/>
            <a:gd name="adj2" fmla="val 2700000"/>
            <a:gd name="adj3" fmla="val 332"/>
          </a:avLst>
        </a:pr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7F7516-3A85-4758-93AA-0A5CE377F742}">
      <dsp:nvSpPr>
        <dsp:cNvPr id="0" name=""/>
        <dsp:cNvSpPr/>
      </dsp:nvSpPr>
      <dsp:spPr>
        <a:xfrm>
          <a:off x="545465" y="371542"/>
          <a:ext cx="8203437" cy="74347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90130" tIns="35560" rIns="35560" bIns="35560" numCol="1" spcCol="1270" anchor="ctr" anchorCtr="0">
          <a:noAutofit/>
        </a:bodyPr>
        <a:lstStyle/>
        <a:p>
          <a:pPr marL="0" lvl="0" indent="0" algn="l" defTabSz="622300">
            <a:lnSpc>
              <a:spcPct val="90000"/>
            </a:lnSpc>
            <a:spcBef>
              <a:spcPct val="0"/>
            </a:spcBef>
            <a:spcAft>
              <a:spcPct val="35000"/>
            </a:spcAft>
            <a:buNone/>
          </a:pPr>
          <a:r>
            <a:rPr lang="es-ES_tradnl" sz="1400" kern="1200" dirty="0"/>
            <a:t>Para la estimación del ritmo cardíaco solamente se utilizó la componente pulsátil de la señal fotopletismográfica descartando la componente de DC</a:t>
          </a:r>
          <a:endParaRPr lang="es-EC" sz="1400" kern="1200" dirty="0"/>
        </a:p>
      </dsp:txBody>
      <dsp:txXfrm>
        <a:off x="545465" y="371542"/>
        <a:ext cx="8203437" cy="743471"/>
      </dsp:txXfrm>
    </dsp:sp>
    <dsp:sp modelId="{30F46FE0-E75C-4E4D-8319-D83B1A3EE747}">
      <dsp:nvSpPr>
        <dsp:cNvPr id="0" name=""/>
        <dsp:cNvSpPr/>
      </dsp:nvSpPr>
      <dsp:spPr>
        <a:xfrm>
          <a:off x="80795" y="278608"/>
          <a:ext cx="929338" cy="929338"/>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7ADB35D-1D1B-4BD2-86B1-6EE9DB269B6B}">
      <dsp:nvSpPr>
        <dsp:cNvPr id="0" name=""/>
        <dsp:cNvSpPr/>
      </dsp:nvSpPr>
      <dsp:spPr>
        <a:xfrm>
          <a:off x="971714" y="1486942"/>
          <a:ext cx="7777188" cy="74347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90130" tIns="35560" rIns="35560" bIns="35560" numCol="1" spcCol="1270" anchor="ctr" anchorCtr="0">
          <a:noAutofit/>
        </a:bodyPr>
        <a:lstStyle/>
        <a:p>
          <a:pPr marL="0" lvl="0" indent="0" algn="l" defTabSz="622300">
            <a:lnSpc>
              <a:spcPct val="90000"/>
            </a:lnSpc>
            <a:spcBef>
              <a:spcPct val="0"/>
            </a:spcBef>
            <a:spcAft>
              <a:spcPct val="35000"/>
            </a:spcAft>
            <a:buNone/>
          </a:pPr>
          <a:r>
            <a:rPr lang="es-ES_tradnl" sz="1400" kern="1200" dirty="0"/>
            <a:t>Para eliminar la componente de continua de la señal PPG, se implementó un filtro pasa altos a la frecuencia de corte de 0.5 Hz basándose en la investigación realizada por </a:t>
          </a:r>
          <a:r>
            <a:rPr lang="es-ES_tradnl" sz="1400" kern="1200" dirty="0" err="1"/>
            <a:t>Kamal</a:t>
          </a:r>
          <a:r>
            <a:rPr lang="es-ES_tradnl" sz="1400" kern="1200" dirty="0"/>
            <a:t> </a:t>
          </a:r>
          <a:r>
            <a:rPr lang="es-ES_tradnl" sz="1400" i="1" kern="1200" dirty="0"/>
            <a:t>et. al.</a:t>
          </a:r>
          <a:r>
            <a:rPr lang="es-ES_tradnl" sz="1400" kern="1200" dirty="0"/>
            <a:t>(</a:t>
          </a:r>
          <a:r>
            <a:rPr lang="es-ES_tradnl" sz="1400" kern="1200" dirty="0" err="1"/>
            <a:t>Kamal</a:t>
          </a:r>
          <a:r>
            <a:rPr lang="es-ES_tradnl" sz="1400" kern="1200" dirty="0"/>
            <a:t> et al., 1989)</a:t>
          </a:r>
          <a:endParaRPr lang="es-EC" sz="1400" kern="1200" dirty="0"/>
        </a:p>
      </dsp:txBody>
      <dsp:txXfrm>
        <a:off x="971714" y="1486942"/>
        <a:ext cx="7777188" cy="743471"/>
      </dsp:txXfrm>
    </dsp:sp>
    <dsp:sp modelId="{2B77142B-0E19-4497-97E5-4847053110C0}">
      <dsp:nvSpPr>
        <dsp:cNvPr id="0" name=""/>
        <dsp:cNvSpPr/>
      </dsp:nvSpPr>
      <dsp:spPr>
        <a:xfrm>
          <a:off x="507044" y="1394008"/>
          <a:ext cx="929338" cy="929338"/>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8DF4296-A473-444C-85A7-95D7EC4D39D5}">
      <dsp:nvSpPr>
        <dsp:cNvPr id="0" name=""/>
        <dsp:cNvSpPr/>
      </dsp:nvSpPr>
      <dsp:spPr>
        <a:xfrm>
          <a:off x="971714" y="2602341"/>
          <a:ext cx="7777188" cy="74347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90130" tIns="35560" rIns="35560" bIns="35560" numCol="1" spcCol="1270" anchor="ctr" anchorCtr="0">
          <a:noAutofit/>
        </a:bodyPr>
        <a:lstStyle/>
        <a:p>
          <a:pPr marL="0" lvl="0" indent="0" algn="l" defTabSz="622300">
            <a:lnSpc>
              <a:spcPct val="90000"/>
            </a:lnSpc>
            <a:spcBef>
              <a:spcPct val="0"/>
            </a:spcBef>
            <a:spcAft>
              <a:spcPct val="35000"/>
            </a:spcAft>
            <a:buNone/>
          </a:pPr>
          <a:r>
            <a:rPr lang="es-ES_tradnl" sz="1400" kern="1200" dirty="0"/>
            <a:t>Durante las pruebas de funcionamiento del dispositivo se detectó que el nivel de la componente de DC en algunas personas era tan alto, que provocaba que el circuito operacional de la etapa de pre-amplificación entre en saturación afectando a todo el sistema de adquisición.</a:t>
          </a:r>
          <a:endParaRPr lang="es-EC" sz="1400" kern="1200" dirty="0"/>
        </a:p>
      </dsp:txBody>
      <dsp:txXfrm>
        <a:off x="971714" y="2602341"/>
        <a:ext cx="7777188" cy="743471"/>
      </dsp:txXfrm>
    </dsp:sp>
    <dsp:sp modelId="{C7891965-61F1-4FA8-B641-0533269EE6AA}">
      <dsp:nvSpPr>
        <dsp:cNvPr id="0" name=""/>
        <dsp:cNvSpPr/>
      </dsp:nvSpPr>
      <dsp:spPr>
        <a:xfrm>
          <a:off x="507044" y="2509408"/>
          <a:ext cx="929338" cy="929338"/>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FA93B64-6C37-4AE3-85DB-A8CAF2F1C7C7}">
      <dsp:nvSpPr>
        <dsp:cNvPr id="0" name=""/>
        <dsp:cNvSpPr/>
      </dsp:nvSpPr>
      <dsp:spPr>
        <a:xfrm>
          <a:off x="545465" y="3717741"/>
          <a:ext cx="8203437" cy="74347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90130" tIns="35560" rIns="35560" bIns="35560" numCol="1" spcCol="1270" anchor="ctr" anchorCtr="0">
          <a:noAutofit/>
        </a:bodyPr>
        <a:lstStyle/>
        <a:p>
          <a:pPr marL="0" lvl="0" indent="0" algn="l" defTabSz="622300">
            <a:lnSpc>
              <a:spcPct val="90000"/>
            </a:lnSpc>
            <a:spcBef>
              <a:spcPct val="0"/>
            </a:spcBef>
            <a:spcAft>
              <a:spcPct val="35000"/>
            </a:spcAft>
            <a:buNone/>
          </a:pPr>
          <a:r>
            <a:rPr lang="es-ES_tradnl" sz="1400" kern="1200" dirty="0"/>
            <a:t>Filtro activo pasa altos a una frecuencia de corte de 0.5 Hz sin ganancia. Este filtro es de tipo Butterworth de segundo orden y topología implementada fue Sallen-Key</a:t>
          </a:r>
          <a:endParaRPr lang="es-EC" sz="1400" kern="1200" dirty="0"/>
        </a:p>
      </dsp:txBody>
      <dsp:txXfrm>
        <a:off x="545465" y="3717741"/>
        <a:ext cx="8203437" cy="743471"/>
      </dsp:txXfrm>
    </dsp:sp>
    <dsp:sp modelId="{94F3D354-A286-45DD-87DE-4F7CAC95EC81}">
      <dsp:nvSpPr>
        <dsp:cNvPr id="0" name=""/>
        <dsp:cNvSpPr/>
      </dsp:nvSpPr>
      <dsp:spPr>
        <a:xfrm>
          <a:off x="80795" y="3624807"/>
          <a:ext cx="929338" cy="929338"/>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342" tIns="34671" rIns="17336" bIns="34671" numCol="1" spcCol="1270" anchor="ctr" anchorCtr="0">
          <a:noAutofit/>
        </a:bodyPr>
        <a:lstStyle/>
        <a:p>
          <a:pPr marL="0" lvl="0" indent="0" algn="ctr" defTabSz="577850">
            <a:lnSpc>
              <a:spcPct val="90000"/>
            </a:lnSpc>
            <a:spcBef>
              <a:spcPct val="0"/>
            </a:spcBef>
            <a:spcAft>
              <a:spcPct val="35000"/>
            </a:spcAft>
            <a:buNone/>
          </a:pPr>
          <a:r>
            <a:rPr lang="es-EC" sz="1300" kern="1200" dirty="0">
              <a:latin typeface="Arial" panose="020B0604020202020204" pitchFamily="34" charset="0"/>
              <a:cs typeface="Arial" panose="020B0604020202020204" pitchFamily="34" charset="0"/>
            </a:rPr>
            <a:t>Introducción</a:t>
          </a:r>
          <a:endParaRPr lang="es-EC" sz="1300" kern="1200" dirty="0"/>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 sz="1300" b="0" kern="1200" dirty="0">
              <a:solidFill>
                <a:schemeClr val="tx1"/>
              </a:solidFill>
              <a:latin typeface="Arial" panose="020B0604020202020204" pitchFamily="34" charset="0"/>
              <a:cs typeface="Arial" panose="020B0604020202020204" pitchFamily="34" charset="0"/>
            </a:rPr>
            <a:t>Hardware para adquisición de la señal de fotopletismográfica </a:t>
          </a:r>
          <a:endParaRPr lang="es-EC" sz="1300" b="0" kern="1200" dirty="0">
            <a:solidFill>
              <a:schemeClr val="tx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_tradnl" sz="1300" b="0" kern="1200" dirty="0">
              <a:solidFill>
                <a:schemeClr val="tx1"/>
              </a:solidFill>
              <a:latin typeface="Arial" panose="020B0604020202020204" pitchFamily="34" charset="0"/>
              <a:cs typeface="Arial" panose="020B0604020202020204" pitchFamily="34" charset="0"/>
            </a:rPr>
            <a:t>Procesamiento de las señales PPG para la extracción de características</a:t>
          </a:r>
          <a:endParaRPr lang="es-EC" sz="1300" b="0" kern="1200" dirty="0">
            <a:solidFill>
              <a:schemeClr val="tx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None/>
          </a:pPr>
          <a:r>
            <a:rPr lang="es-ES" sz="1300" kern="1200" dirty="0">
              <a:solidFill>
                <a:schemeClr val="tx1"/>
              </a:solidFill>
              <a:latin typeface="Arial" panose="020B0604020202020204" pitchFamily="34" charset="0"/>
              <a:cs typeface="Arial" panose="020B0604020202020204" pitchFamily="34" charset="0"/>
            </a:rPr>
            <a:t>Sistema de clasificación y detección de estrés</a:t>
          </a:r>
          <a:endParaRPr lang="es-EC" sz="1300" kern="1200" dirty="0">
            <a:solidFill>
              <a:schemeClr val="tx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None/>
          </a:pPr>
          <a:r>
            <a:rPr lang="es-ES_tradnl" sz="1300" kern="1200" dirty="0">
              <a:solidFill>
                <a:schemeClr val="tx1"/>
              </a:solidFill>
              <a:latin typeface="Arial" panose="020B0604020202020204" pitchFamily="34" charset="0"/>
              <a:cs typeface="Arial" panose="020B0604020202020204" pitchFamily="34" charset="0"/>
            </a:rPr>
            <a:t>Sistema de monitoreo y control del estrés SMCE</a:t>
          </a:r>
          <a:endParaRPr lang="es-EC" sz="1300" kern="1200" dirty="0">
            <a:solidFill>
              <a:schemeClr val="tx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_tradnl" sz="1300" b="0" kern="1200" dirty="0">
              <a:solidFill>
                <a:schemeClr val="tx1"/>
              </a:solidFill>
              <a:latin typeface="Arial" panose="020B0604020202020204" pitchFamily="34" charset="0"/>
              <a:cs typeface="Arial" panose="020B0604020202020204" pitchFamily="34" charset="0"/>
            </a:rPr>
            <a:t>Conclusiones y recomendaciones</a:t>
          </a:r>
          <a:endParaRPr lang="es-EC" sz="1300" b="0" kern="1200" dirty="0">
            <a:solidFill>
              <a:schemeClr val="tx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6D7171-410B-46C2-A76C-A0DC2DFC73E0}">
      <dsp:nvSpPr>
        <dsp:cNvPr id="0" name=""/>
        <dsp:cNvSpPr/>
      </dsp:nvSpPr>
      <dsp:spPr>
        <a:xfrm>
          <a:off x="0" y="3868714"/>
          <a:ext cx="6522097" cy="846380"/>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es-ES_tradnl" sz="1600" kern="1200" dirty="0"/>
            <a:t>El primer circuito operacional del TL084 fue implementado en una conexión inversora, obteniendo una pre-amplificación de 51 veces la señal de entrada</a:t>
          </a:r>
          <a:endParaRPr lang="es-EC" sz="1600" kern="1200" dirty="0"/>
        </a:p>
      </dsp:txBody>
      <dsp:txXfrm>
        <a:off x="0" y="3868714"/>
        <a:ext cx="6522097" cy="846380"/>
      </dsp:txXfrm>
    </dsp:sp>
    <dsp:sp modelId="{5A9C069E-3C90-410A-BF73-0B37315CBBA0}">
      <dsp:nvSpPr>
        <dsp:cNvPr id="0" name=""/>
        <dsp:cNvSpPr/>
      </dsp:nvSpPr>
      <dsp:spPr>
        <a:xfrm rot="10800000">
          <a:off x="0" y="2579677"/>
          <a:ext cx="6522097" cy="1301732"/>
        </a:xfrm>
        <a:prstGeom prst="upArrowCallou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es-ES_tradnl" sz="1600" kern="1200" dirty="0"/>
            <a:t>Sin embargo, para nuestro estudio simplemente necesitamos identificar la sístole entre cada latido para la estimación del ritmo cardíaco</a:t>
          </a:r>
          <a:endParaRPr lang="es-EC" sz="1600" kern="1200" dirty="0"/>
        </a:p>
      </dsp:txBody>
      <dsp:txXfrm rot="10800000">
        <a:off x="0" y="2579677"/>
        <a:ext cx="6522097" cy="845826"/>
      </dsp:txXfrm>
    </dsp:sp>
    <dsp:sp modelId="{27A270C4-6B17-434B-965B-5AAD275B8D92}">
      <dsp:nvSpPr>
        <dsp:cNvPr id="0" name=""/>
        <dsp:cNvSpPr/>
      </dsp:nvSpPr>
      <dsp:spPr>
        <a:xfrm rot="10800000">
          <a:off x="0" y="1290640"/>
          <a:ext cx="6522097" cy="1301732"/>
        </a:xfrm>
        <a:prstGeom prst="upArrowCallou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es-ES_tradnl" sz="1600" kern="1200" dirty="0"/>
            <a:t>En color amarillo, se puede ver la respuesta del TL084 donde simplemente se distingue la sístole y diástole</a:t>
          </a:r>
          <a:endParaRPr lang="es-EC" sz="1600" kern="1200" dirty="0"/>
        </a:p>
      </dsp:txBody>
      <dsp:txXfrm rot="10800000">
        <a:off x="0" y="1290640"/>
        <a:ext cx="6522097" cy="845826"/>
      </dsp:txXfrm>
    </dsp:sp>
    <dsp:sp modelId="{A2EB4932-42A7-4A18-AD09-1A1FF6C050C6}">
      <dsp:nvSpPr>
        <dsp:cNvPr id="0" name=""/>
        <dsp:cNvSpPr/>
      </dsp:nvSpPr>
      <dsp:spPr>
        <a:xfrm rot="10800000">
          <a:off x="0" y="1603"/>
          <a:ext cx="6522097" cy="1301732"/>
        </a:xfrm>
        <a:prstGeom prst="upArrowCallou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es-ES_tradnl" sz="1600" kern="1200" dirty="0"/>
            <a:t>La señal de color verde registrada por el INA128 proporciona una mejor definición de la señal PPG donde incluso se puede identificar la onda dicrota </a:t>
          </a:r>
          <a:endParaRPr lang="es-EC" sz="1600" kern="1200" dirty="0"/>
        </a:p>
      </dsp:txBody>
      <dsp:txXfrm rot="10800000">
        <a:off x="0" y="1603"/>
        <a:ext cx="6522097" cy="845826"/>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960B78-F61C-4544-9BDF-7E2F5569BFCE}">
      <dsp:nvSpPr>
        <dsp:cNvPr id="0" name=""/>
        <dsp:cNvSpPr/>
      </dsp:nvSpPr>
      <dsp:spPr>
        <a:xfrm>
          <a:off x="-5463454" y="-836633"/>
          <a:ext cx="6506022" cy="6506022"/>
        </a:xfrm>
        <a:prstGeom prst="blockArc">
          <a:avLst>
            <a:gd name="adj1" fmla="val 18900000"/>
            <a:gd name="adj2" fmla="val 2700000"/>
            <a:gd name="adj3" fmla="val 332"/>
          </a:avLst>
        </a:pr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7F7516-3A85-4758-93AA-0A5CE377F742}">
      <dsp:nvSpPr>
        <dsp:cNvPr id="0" name=""/>
        <dsp:cNvSpPr/>
      </dsp:nvSpPr>
      <dsp:spPr>
        <a:xfrm>
          <a:off x="670786" y="483275"/>
          <a:ext cx="7673990" cy="9665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7200" tIns="48260" rIns="48260" bIns="48260" numCol="1" spcCol="1270" anchor="ctr" anchorCtr="0">
          <a:noAutofit/>
        </a:bodyPr>
        <a:lstStyle/>
        <a:p>
          <a:pPr marL="0" lvl="0" indent="0" algn="l" defTabSz="844550">
            <a:lnSpc>
              <a:spcPct val="90000"/>
            </a:lnSpc>
            <a:spcBef>
              <a:spcPct val="0"/>
            </a:spcBef>
            <a:spcAft>
              <a:spcPct val="35000"/>
            </a:spcAft>
            <a:buNone/>
          </a:pPr>
          <a:r>
            <a:rPr lang="es-ES_tradnl" sz="1900" kern="1200" dirty="0"/>
            <a:t>Para el análisis de la componente pulsátil de la señal PPG algunos autores sugiere que la frecuencia óptima para obtener toda la información de la componente AC debe estar alrededor de los 15 Hz </a:t>
          </a:r>
          <a:endParaRPr lang="es-EC" sz="1900" kern="1200" dirty="0"/>
        </a:p>
      </dsp:txBody>
      <dsp:txXfrm>
        <a:off x="670786" y="483275"/>
        <a:ext cx="7673990" cy="966551"/>
      </dsp:txXfrm>
    </dsp:sp>
    <dsp:sp modelId="{30F46FE0-E75C-4E4D-8319-D83B1A3EE747}">
      <dsp:nvSpPr>
        <dsp:cNvPr id="0" name=""/>
        <dsp:cNvSpPr/>
      </dsp:nvSpPr>
      <dsp:spPr>
        <a:xfrm>
          <a:off x="66692" y="362456"/>
          <a:ext cx="1208188" cy="1208188"/>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7ADB35D-1D1B-4BD2-86B1-6EE9DB269B6B}">
      <dsp:nvSpPr>
        <dsp:cNvPr id="0" name=""/>
        <dsp:cNvSpPr/>
      </dsp:nvSpPr>
      <dsp:spPr>
        <a:xfrm>
          <a:off x="1022127" y="1933102"/>
          <a:ext cx="7322649" cy="9665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7200" tIns="48260" rIns="48260" bIns="48260" numCol="1" spcCol="1270" anchor="ctr" anchorCtr="0">
          <a:noAutofit/>
        </a:bodyPr>
        <a:lstStyle/>
        <a:p>
          <a:pPr marL="0" lvl="0" indent="0" algn="l" defTabSz="844550">
            <a:lnSpc>
              <a:spcPct val="90000"/>
            </a:lnSpc>
            <a:spcBef>
              <a:spcPct val="0"/>
            </a:spcBef>
            <a:spcAft>
              <a:spcPct val="35000"/>
            </a:spcAft>
            <a:buNone/>
          </a:pPr>
          <a:r>
            <a:rPr lang="es-ES_tradnl" sz="1900" kern="1200" dirty="0"/>
            <a:t>La implementación de este filtro permite suprimir el ruido ambiental, interferencia de red eléctrica o algún tipo de movimiento involuntario presente en la señal PPG.</a:t>
          </a:r>
          <a:endParaRPr lang="es-EC" sz="1900" kern="1200" dirty="0"/>
        </a:p>
      </dsp:txBody>
      <dsp:txXfrm>
        <a:off x="1022127" y="1933102"/>
        <a:ext cx="7322649" cy="966551"/>
      </dsp:txXfrm>
    </dsp:sp>
    <dsp:sp modelId="{2B77142B-0E19-4497-97E5-4847053110C0}">
      <dsp:nvSpPr>
        <dsp:cNvPr id="0" name=""/>
        <dsp:cNvSpPr/>
      </dsp:nvSpPr>
      <dsp:spPr>
        <a:xfrm>
          <a:off x="418033" y="1812283"/>
          <a:ext cx="1208188" cy="1208188"/>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8DF4296-A473-444C-85A7-95D7EC4D39D5}">
      <dsp:nvSpPr>
        <dsp:cNvPr id="0" name=""/>
        <dsp:cNvSpPr/>
      </dsp:nvSpPr>
      <dsp:spPr>
        <a:xfrm>
          <a:off x="670786" y="3382928"/>
          <a:ext cx="7673990" cy="9665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7200" tIns="48260" rIns="48260" bIns="48260" numCol="1" spcCol="1270" anchor="ctr" anchorCtr="0">
          <a:noAutofit/>
        </a:bodyPr>
        <a:lstStyle/>
        <a:p>
          <a:pPr marL="0" lvl="0" indent="0" algn="l" defTabSz="844550">
            <a:lnSpc>
              <a:spcPct val="90000"/>
            </a:lnSpc>
            <a:spcBef>
              <a:spcPct val="0"/>
            </a:spcBef>
            <a:spcAft>
              <a:spcPct val="35000"/>
            </a:spcAft>
            <a:buNone/>
          </a:pPr>
          <a:r>
            <a:rPr lang="es-ES_tradnl" sz="1900" kern="1200" dirty="0"/>
            <a:t>El filtro será de tipo Butterworth de segundo orden y de topología Sallen-Key</a:t>
          </a:r>
          <a:endParaRPr lang="es-EC" sz="1900" kern="1200" dirty="0"/>
        </a:p>
      </dsp:txBody>
      <dsp:txXfrm>
        <a:off x="670786" y="3382928"/>
        <a:ext cx="7673990" cy="966551"/>
      </dsp:txXfrm>
    </dsp:sp>
    <dsp:sp modelId="{C7891965-61F1-4FA8-B641-0533269EE6AA}">
      <dsp:nvSpPr>
        <dsp:cNvPr id="0" name=""/>
        <dsp:cNvSpPr/>
      </dsp:nvSpPr>
      <dsp:spPr>
        <a:xfrm>
          <a:off x="66692" y="3262109"/>
          <a:ext cx="1208188" cy="1208188"/>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878DE2-9DBB-4F27-A203-408E7DFBE46A}">
      <dsp:nvSpPr>
        <dsp:cNvPr id="0" name=""/>
        <dsp:cNvSpPr/>
      </dsp:nvSpPr>
      <dsp:spPr>
        <a:xfrm>
          <a:off x="0" y="4174838"/>
          <a:ext cx="7399174" cy="913352"/>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es-ES_tradnl" sz="1600" kern="1200" dirty="0"/>
            <a:t>Fase de </a:t>
          </a:r>
          <a:r>
            <a:rPr lang="es-ES_tradnl" sz="1600" i="1" kern="1200" dirty="0"/>
            <a:t>offset</a:t>
          </a:r>
          <a:endParaRPr lang="es-EC" sz="1600" kern="1200" dirty="0"/>
        </a:p>
      </dsp:txBody>
      <dsp:txXfrm>
        <a:off x="0" y="4174838"/>
        <a:ext cx="7399174" cy="493210"/>
      </dsp:txXfrm>
    </dsp:sp>
    <dsp:sp modelId="{DAF2F494-9129-4ACB-9059-33B6FFA5CCE4}">
      <dsp:nvSpPr>
        <dsp:cNvPr id="0" name=""/>
        <dsp:cNvSpPr/>
      </dsp:nvSpPr>
      <dsp:spPr>
        <a:xfrm>
          <a:off x="0" y="4649782"/>
          <a:ext cx="7399174" cy="420142"/>
        </a:xfrm>
        <a:prstGeom prst="rect">
          <a:avLst/>
        </a:prstGeom>
        <a:solidFill>
          <a:schemeClr val="dk2">
            <a:alpha val="90000"/>
            <a:tint val="40000"/>
            <a:hueOff val="0"/>
            <a:satOff val="0"/>
            <a:lumOff val="0"/>
            <a:alphaOff val="0"/>
          </a:schemeClr>
        </a:solidFill>
        <a:ln w="12700" cap="flat" cmpd="sng" algn="ctr">
          <a:solidFill>
            <a:schemeClr val="dk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2456" tIns="16510" rIns="92456" bIns="16510" numCol="1" spcCol="1270" anchor="ctr" anchorCtr="0">
          <a:noAutofit/>
        </a:bodyPr>
        <a:lstStyle/>
        <a:p>
          <a:pPr marL="0" lvl="0" indent="0" algn="ctr" defTabSz="577850">
            <a:lnSpc>
              <a:spcPct val="90000"/>
            </a:lnSpc>
            <a:spcBef>
              <a:spcPct val="0"/>
            </a:spcBef>
            <a:spcAft>
              <a:spcPct val="35000"/>
            </a:spcAft>
            <a:buNone/>
          </a:pPr>
          <a:r>
            <a:rPr lang="es-ES_tradnl" sz="1300" kern="1200" dirty="0"/>
            <a:t>Potenciómetro de presión R14 de 10 KΩ, el cual proporciona un voltaje negativo variable que compensa el </a:t>
          </a:r>
          <a:r>
            <a:rPr lang="es-ES_tradnl" sz="1300" i="1" kern="1200" dirty="0"/>
            <a:t>offset</a:t>
          </a:r>
          <a:r>
            <a:rPr lang="es-ES_tradnl" sz="1300" kern="1200" dirty="0"/>
            <a:t> positivo presente en señal PPG, </a:t>
          </a:r>
          <a:endParaRPr lang="es-EC" sz="1300" kern="1200" dirty="0"/>
        </a:p>
      </dsp:txBody>
      <dsp:txXfrm>
        <a:off x="0" y="4649782"/>
        <a:ext cx="7399174" cy="420142"/>
      </dsp:txXfrm>
    </dsp:sp>
    <dsp:sp modelId="{437BD4E7-E500-4A02-A06F-F0E76495183A}">
      <dsp:nvSpPr>
        <dsp:cNvPr id="0" name=""/>
        <dsp:cNvSpPr/>
      </dsp:nvSpPr>
      <dsp:spPr>
        <a:xfrm rot="10800000">
          <a:off x="0" y="2783802"/>
          <a:ext cx="7399174" cy="1404736"/>
        </a:xfrm>
        <a:prstGeom prst="upArrowCallou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es-ES_tradnl" sz="1600" kern="1200" dirty="0"/>
            <a:t>Fase de Amplificación</a:t>
          </a:r>
          <a:endParaRPr lang="es-EC" sz="1600" kern="1200" dirty="0"/>
        </a:p>
      </dsp:txBody>
      <dsp:txXfrm rot="-10800000">
        <a:off x="0" y="2783802"/>
        <a:ext cx="7399174" cy="493062"/>
      </dsp:txXfrm>
    </dsp:sp>
    <dsp:sp modelId="{9742385D-2A15-41F5-8F2E-0DBB1457E19F}">
      <dsp:nvSpPr>
        <dsp:cNvPr id="0" name=""/>
        <dsp:cNvSpPr/>
      </dsp:nvSpPr>
      <dsp:spPr>
        <a:xfrm>
          <a:off x="0" y="3276865"/>
          <a:ext cx="7399174" cy="420016"/>
        </a:xfrm>
        <a:prstGeom prst="rect">
          <a:avLst/>
        </a:prstGeom>
        <a:solidFill>
          <a:schemeClr val="dk2">
            <a:alpha val="90000"/>
            <a:tint val="40000"/>
            <a:hueOff val="0"/>
            <a:satOff val="0"/>
            <a:lumOff val="0"/>
            <a:alphaOff val="0"/>
          </a:schemeClr>
        </a:solidFill>
        <a:ln w="12700" cap="flat" cmpd="sng" algn="ctr">
          <a:solidFill>
            <a:schemeClr val="dk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2456" tIns="16510" rIns="92456" bIns="16510" numCol="1" spcCol="1270" anchor="ctr" anchorCtr="0">
          <a:noAutofit/>
        </a:bodyPr>
        <a:lstStyle/>
        <a:p>
          <a:pPr marL="0" lvl="0" indent="0" algn="ctr" defTabSz="577850">
            <a:lnSpc>
              <a:spcPct val="90000"/>
            </a:lnSpc>
            <a:spcBef>
              <a:spcPct val="0"/>
            </a:spcBef>
            <a:spcAft>
              <a:spcPct val="35000"/>
            </a:spcAft>
            <a:buNone/>
          </a:pPr>
          <a:r>
            <a:rPr lang="es-ES_tradnl" sz="1300" kern="1200" dirty="0"/>
            <a:t>Conformada por un potenciómetro de precisión R15 de 250 KΩ que proporciona una ganancia variable máxima de 250, </a:t>
          </a:r>
          <a:endParaRPr lang="es-EC" sz="1300" kern="1200" dirty="0"/>
        </a:p>
      </dsp:txBody>
      <dsp:txXfrm>
        <a:off x="0" y="3276865"/>
        <a:ext cx="7399174" cy="420016"/>
      </dsp:txXfrm>
    </dsp:sp>
    <dsp:sp modelId="{27A270C4-6B17-434B-965B-5AAD275B8D92}">
      <dsp:nvSpPr>
        <dsp:cNvPr id="0" name=""/>
        <dsp:cNvSpPr/>
      </dsp:nvSpPr>
      <dsp:spPr>
        <a:xfrm rot="10800000">
          <a:off x="0" y="1392766"/>
          <a:ext cx="7399174" cy="1404736"/>
        </a:xfrm>
        <a:prstGeom prst="upArrowCallou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es-ES_tradnl" sz="1600" kern="1200" dirty="0"/>
            <a:t>Cambios en la amplitud en la señal PPG a la salida del sistema de adquisición y el nivel offset positivo ocasionado por las componentes residuales de la señal DC anteriormente filtrada</a:t>
          </a:r>
          <a:endParaRPr lang="es-EC" sz="1600" kern="1200" dirty="0"/>
        </a:p>
      </dsp:txBody>
      <dsp:txXfrm rot="10800000">
        <a:off x="0" y="1392766"/>
        <a:ext cx="7399174" cy="912755"/>
      </dsp:txXfrm>
    </dsp:sp>
    <dsp:sp modelId="{A2EB4932-42A7-4A18-AD09-1A1FF6C050C6}">
      <dsp:nvSpPr>
        <dsp:cNvPr id="0" name=""/>
        <dsp:cNvSpPr/>
      </dsp:nvSpPr>
      <dsp:spPr>
        <a:xfrm rot="10800000">
          <a:off x="0" y="1730"/>
          <a:ext cx="7399174" cy="1404736"/>
        </a:xfrm>
        <a:prstGeom prst="upArrowCallou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es-ES_tradnl" sz="1600" kern="1200" dirty="0"/>
            <a:t>La implementación de una etapa de calibración se debe a que las características fisiológicas de la piel difieren entre las personas</a:t>
          </a:r>
          <a:endParaRPr lang="es-EC" sz="1600" kern="1200" dirty="0"/>
        </a:p>
      </dsp:txBody>
      <dsp:txXfrm rot="10800000">
        <a:off x="0" y="1730"/>
        <a:ext cx="7399174" cy="912755"/>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6D7171-410B-46C2-A76C-A0DC2DFC73E0}">
      <dsp:nvSpPr>
        <dsp:cNvPr id="0" name=""/>
        <dsp:cNvSpPr/>
      </dsp:nvSpPr>
      <dsp:spPr>
        <a:xfrm>
          <a:off x="0" y="3868714"/>
          <a:ext cx="6522097" cy="846380"/>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es-ES_tradnl" sz="1500" kern="1200" dirty="0" err="1"/>
            <a:t>Permitira</a:t>
          </a:r>
          <a:r>
            <a:rPr lang="es-ES_tradnl" sz="1500" kern="1200" dirty="0"/>
            <a:t> ejecutar los algoritmos para la detección de estrés y el espacio de memoria para el almacenamiento de estos algoritmos</a:t>
          </a:r>
          <a:endParaRPr lang="es-EC" sz="1500" kern="1200" dirty="0"/>
        </a:p>
      </dsp:txBody>
      <dsp:txXfrm>
        <a:off x="0" y="3868714"/>
        <a:ext cx="6522097" cy="846380"/>
      </dsp:txXfrm>
    </dsp:sp>
    <dsp:sp modelId="{5A9C069E-3C90-410A-BF73-0B37315CBBA0}">
      <dsp:nvSpPr>
        <dsp:cNvPr id="0" name=""/>
        <dsp:cNvSpPr/>
      </dsp:nvSpPr>
      <dsp:spPr>
        <a:xfrm rot="10800000">
          <a:off x="0" y="2579677"/>
          <a:ext cx="6522097" cy="1301732"/>
        </a:xfrm>
        <a:prstGeom prst="upArrowCallou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es-ES_tradnl" sz="1500" kern="1200" dirty="0"/>
            <a:t>Se decidió utilizar la tarjeta Teensy 3.2 en base a su alta capacidad de procesamiento, su resolución ADC de 13 y a su gran espacio de memoria de programa</a:t>
          </a:r>
          <a:endParaRPr lang="es-EC" sz="1500" kern="1200" dirty="0"/>
        </a:p>
      </dsp:txBody>
      <dsp:txXfrm rot="10800000">
        <a:off x="0" y="2579677"/>
        <a:ext cx="6522097" cy="845826"/>
      </dsp:txXfrm>
    </dsp:sp>
    <dsp:sp modelId="{27A270C4-6B17-434B-965B-5AAD275B8D92}">
      <dsp:nvSpPr>
        <dsp:cNvPr id="0" name=""/>
        <dsp:cNvSpPr/>
      </dsp:nvSpPr>
      <dsp:spPr>
        <a:xfrm rot="10800000">
          <a:off x="0" y="1290640"/>
          <a:ext cx="6522097" cy="1301732"/>
        </a:xfrm>
        <a:prstGeom prst="upArrowCallou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es-ES_tradnl" sz="1500" kern="1200" dirty="0"/>
            <a:t>Para la selección del microcontrolador, se analizaron las tarjetas de desarrollo Arduino Mini Pro y Teensy 3.2, principalmente por su reducido tamaño</a:t>
          </a:r>
          <a:endParaRPr lang="es-EC" sz="1500" kern="1200" dirty="0"/>
        </a:p>
      </dsp:txBody>
      <dsp:txXfrm rot="10800000">
        <a:off x="0" y="1290640"/>
        <a:ext cx="6522097" cy="845826"/>
      </dsp:txXfrm>
    </dsp:sp>
    <dsp:sp modelId="{A2EB4932-42A7-4A18-AD09-1A1FF6C050C6}">
      <dsp:nvSpPr>
        <dsp:cNvPr id="0" name=""/>
        <dsp:cNvSpPr/>
      </dsp:nvSpPr>
      <dsp:spPr>
        <a:xfrm rot="10800000">
          <a:off x="0" y="8229"/>
          <a:ext cx="6522097" cy="1301732"/>
        </a:xfrm>
        <a:prstGeom prst="upArrowCallou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es-ES_tradnl" sz="1500" kern="1200" dirty="0"/>
            <a:t>Se implementa una etapa de digitalización con el fin de registrar, almacenar y analizar la señal de forma digital. </a:t>
          </a:r>
          <a:endParaRPr lang="es-EC" sz="1500" kern="1200" dirty="0"/>
        </a:p>
      </dsp:txBody>
      <dsp:txXfrm rot="10800000">
        <a:off x="0" y="8229"/>
        <a:ext cx="6522097" cy="845826"/>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F32F91-1A3D-45BF-BD9D-38DBAD1D2B5D}">
      <dsp:nvSpPr>
        <dsp:cNvPr id="0" name=""/>
        <dsp:cNvSpPr/>
      </dsp:nvSpPr>
      <dsp:spPr>
        <a:xfrm>
          <a:off x="893" y="402966"/>
          <a:ext cx="3483472" cy="209008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Font typeface="Arial" panose="020B0604020202020204" pitchFamily="34" charset="0"/>
            <a:buNone/>
          </a:pPr>
          <a:r>
            <a:rPr lang="es-ES_tradnl" sz="1800" kern="1200" dirty="0">
              <a:latin typeface="Arial" panose="020B0604020202020204" pitchFamily="34" charset="0"/>
              <a:cs typeface="Arial" panose="020B0604020202020204" pitchFamily="34" charset="0"/>
            </a:rPr>
            <a:t>El objetivo principal de esta investigación es el control y monitoreo del estrés por medio de un dispositivo móvil</a:t>
          </a:r>
          <a:endParaRPr lang="es-EC" sz="1800" kern="1200" dirty="0"/>
        </a:p>
      </dsp:txBody>
      <dsp:txXfrm>
        <a:off x="893" y="402966"/>
        <a:ext cx="3483472" cy="2090083"/>
      </dsp:txXfrm>
    </dsp:sp>
    <dsp:sp modelId="{E448728A-0A7A-4285-A557-1B44C6C80036}">
      <dsp:nvSpPr>
        <dsp:cNvPr id="0" name=""/>
        <dsp:cNvSpPr/>
      </dsp:nvSpPr>
      <dsp:spPr>
        <a:xfrm>
          <a:off x="3832713" y="402966"/>
          <a:ext cx="3483472" cy="209008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S_tradnl" sz="1800" kern="1200" dirty="0">
              <a:latin typeface="Arial" panose="020B0604020202020204" pitchFamily="34" charset="0"/>
              <a:cs typeface="Arial" panose="020B0604020202020204" pitchFamily="34" charset="0"/>
            </a:rPr>
            <a:t>La cual propone, por medio de estimulación lumínica, un patrón respiratorio que permita entrar en coherencia el ritmo cardíaco y el respiratorio disminuyendo los niveles de estrés. </a:t>
          </a:r>
        </a:p>
      </dsp:txBody>
      <dsp:txXfrm>
        <a:off x="3832713" y="402966"/>
        <a:ext cx="3483472" cy="2090083"/>
      </dsp:txXfrm>
    </dsp:sp>
    <dsp:sp modelId="{D74821F2-860A-424A-A335-F5A0CD17F665}">
      <dsp:nvSpPr>
        <dsp:cNvPr id="0" name=""/>
        <dsp:cNvSpPr/>
      </dsp:nvSpPr>
      <dsp:spPr>
        <a:xfrm>
          <a:off x="893" y="2841397"/>
          <a:ext cx="3483472" cy="209008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kumimoji="0" lang="es-ES_tradnl" altLang="es-EC" sz="1800" b="0" i="0" u="none" strike="noStrike" kern="1200" cap="none" normalizeH="0" baseline="0" dirty="0">
              <a:ln/>
              <a:effectLst/>
              <a:latin typeface="Arial" panose="020B0604020202020204" pitchFamily="34" charset="0"/>
              <a:ea typeface="Times New Roman" panose="02020603050405020304" pitchFamily="18" charset="0"/>
              <a:cs typeface="Arial" panose="020B0604020202020204" pitchFamily="34" charset="0"/>
            </a:rPr>
            <a:t>En base a los datos obtenidos en tiempo real y al clasificador diseñado. Se estima de manera online el nivel de estrés, el cual es representado mediante el led RGB, el cual cambia de color rojo a verde en función del al nivel de estrés detectado</a:t>
          </a:r>
        </a:p>
      </dsp:txBody>
      <dsp:txXfrm>
        <a:off x="893" y="2841397"/>
        <a:ext cx="3483472" cy="2090083"/>
      </dsp:txXfrm>
    </dsp:sp>
    <dsp:sp modelId="{9BA79482-1401-49AB-BFAF-22E832734664}">
      <dsp:nvSpPr>
        <dsp:cNvPr id="0" name=""/>
        <dsp:cNvSpPr/>
      </dsp:nvSpPr>
      <dsp:spPr>
        <a:xfrm>
          <a:off x="3832713" y="2841397"/>
          <a:ext cx="3483472" cy="209008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s-ES_tradnl" sz="1800" kern="1200" dirty="0">
              <a:latin typeface="Arial" panose="020B0604020202020204" pitchFamily="34" charset="0"/>
              <a:cs typeface="Arial" panose="020B0604020202020204" pitchFamily="34" charset="0"/>
            </a:rPr>
            <a:t>Después de 1.5 segundos donde se ha indicado a la persona su nivel de estrés, el Led RGB cambiará de color y propone un patrón respiratorio.</a:t>
          </a:r>
          <a:endParaRPr lang="es-EC" sz="1800" kern="1200" dirty="0">
            <a:latin typeface="Arial" panose="020B0604020202020204" pitchFamily="34" charset="0"/>
            <a:cs typeface="Arial" panose="020B0604020202020204" pitchFamily="34" charset="0"/>
          </a:endParaRPr>
        </a:p>
      </dsp:txBody>
      <dsp:txXfrm>
        <a:off x="3832713" y="2841397"/>
        <a:ext cx="3483472" cy="209008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342" tIns="34671" rIns="17336" bIns="34671" numCol="1" spcCol="1270" anchor="ctr" anchorCtr="0">
          <a:noAutofit/>
        </a:bodyPr>
        <a:lstStyle/>
        <a:p>
          <a:pPr marL="0" lvl="0" indent="0" algn="ctr" defTabSz="577850">
            <a:lnSpc>
              <a:spcPct val="90000"/>
            </a:lnSpc>
            <a:spcBef>
              <a:spcPct val="0"/>
            </a:spcBef>
            <a:spcAft>
              <a:spcPct val="35000"/>
            </a:spcAft>
            <a:buNone/>
          </a:pPr>
          <a:r>
            <a:rPr lang="es-EC" sz="1300" kern="1200" dirty="0">
              <a:latin typeface="Arial" panose="020B0604020202020204" pitchFamily="34" charset="0"/>
              <a:cs typeface="Arial" panose="020B0604020202020204" pitchFamily="34" charset="0"/>
            </a:rPr>
            <a:t>Introducción</a:t>
          </a:r>
          <a:endParaRPr lang="es-EC" sz="1300" kern="1200" dirty="0"/>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 sz="1300" b="0" kern="1200" dirty="0">
              <a:solidFill>
                <a:schemeClr val="tx1"/>
              </a:solidFill>
              <a:latin typeface="Arial" panose="020B0604020202020204" pitchFamily="34" charset="0"/>
              <a:cs typeface="Arial" panose="020B0604020202020204" pitchFamily="34" charset="0"/>
            </a:rPr>
            <a:t>Hardware para adquisición de la señal de fotopletismográfica </a:t>
          </a:r>
          <a:endParaRPr lang="es-EC" sz="1300" b="0" kern="1200" dirty="0">
            <a:solidFill>
              <a:schemeClr val="tx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_tradnl" sz="1300" b="0" kern="1200" dirty="0">
              <a:solidFill>
                <a:schemeClr val="tx1"/>
              </a:solidFill>
              <a:latin typeface="Arial" panose="020B0604020202020204" pitchFamily="34" charset="0"/>
              <a:cs typeface="Arial" panose="020B0604020202020204" pitchFamily="34" charset="0"/>
            </a:rPr>
            <a:t>Procesamiento de las señales PPG para la extracción de características</a:t>
          </a:r>
          <a:endParaRPr lang="es-EC" sz="1300" b="0" kern="1200" dirty="0">
            <a:solidFill>
              <a:schemeClr val="tx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None/>
          </a:pPr>
          <a:r>
            <a:rPr lang="es-ES" sz="1300" kern="1200" dirty="0">
              <a:solidFill>
                <a:schemeClr val="tx1"/>
              </a:solidFill>
              <a:latin typeface="Arial" panose="020B0604020202020204" pitchFamily="34" charset="0"/>
              <a:cs typeface="Arial" panose="020B0604020202020204" pitchFamily="34" charset="0"/>
            </a:rPr>
            <a:t>Sistema de clasificación y detección de estrés</a:t>
          </a:r>
          <a:endParaRPr lang="es-EC" sz="1300" kern="1200" dirty="0">
            <a:solidFill>
              <a:schemeClr val="tx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None/>
          </a:pPr>
          <a:r>
            <a:rPr lang="es-ES_tradnl" sz="1300" kern="1200" dirty="0">
              <a:solidFill>
                <a:schemeClr val="tx1"/>
              </a:solidFill>
              <a:latin typeface="Arial" panose="020B0604020202020204" pitchFamily="34" charset="0"/>
              <a:cs typeface="Arial" panose="020B0604020202020204" pitchFamily="34" charset="0"/>
            </a:rPr>
            <a:t>Sistema de monitoreo y control del estrés SMCE</a:t>
          </a:r>
          <a:endParaRPr lang="es-EC" sz="1300" kern="1200" dirty="0">
            <a:solidFill>
              <a:schemeClr val="tx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_tradnl" sz="1300" b="0" kern="1200" dirty="0">
              <a:solidFill>
                <a:schemeClr val="tx1"/>
              </a:solidFill>
              <a:latin typeface="Arial" panose="020B0604020202020204" pitchFamily="34" charset="0"/>
              <a:cs typeface="Arial" panose="020B0604020202020204" pitchFamily="34" charset="0"/>
            </a:rPr>
            <a:t>Conclusiones y recomendaciones</a:t>
          </a:r>
          <a:endParaRPr lang="es-EC" sz="1300" b="0" kern="1200" dirty="0">
            <a:solidFill>
              <a:schemeClr val="tx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33D672-B451-4F49-B2B0-7BF366EF4A53}">
      <dsp:nvSpPr>
        <dsp:cNvPr id="0" name=""/>
        <dsp:cNvSpPr/>
      </dsp:nvSpPr>
      <dsp:spPr>
        <a:xfrm>
          <a:off x="2416057" y="289"/>
          <a:ext cx="4060287" cy="55570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s-EC" sz="2400" b="1" kern="1200"/>
            <a:t>Implementación del hardware </a:t>
          </a:r>
          <a:endParaRPr lang="es-EC" sz="2400" kern="1200" dirty="0"/>
        </a:p>
      </dsp:txBody>
      <dsp:txXfrm>
        <a:off x="2432333" y="16565"/>
        <a:ext cx="4027735" cy="523149"/>
      </dsp:txXfrm>
    </dsp:sp>
    <dsp:sp modelId="{682FBFCD-D438-4BC5-BA2B-799D17DB0E76}">
      <dsp:nvSpPr>
        <dsp:cNvPr id="0" name=""/>
        <dsp:cNvSpPr/>
      </dsp:nvSpPr>
      <dsp:spPr>
        <a:xfrm>
          <a:off x="2822085" y="555990"/>
          <a:ext cx="406028" cy="416776"/>
        </a:xfrm>
        <a:custGeom>
          <a:avLst/>
          <a:gdLst/>
          <a:ahLst/>
          <a:cxnLst/>
          <a:rect l="0" t="0" r="0" b="0"/>
          <a:pathLst>
            <a:path>
              <a:moveTo>
                <a:pt x="0" y="0"/>
              </a:moveTo>
              <a:lnTo>
                <a:pt x="0" y="416776"/>
              </a:lnTo>
              <a:lnTo>
                <a:pt x="406028" y="41677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A6A436-D9D6-4792-BF5C-37022D4D0E71}">
      <dsp:nvSpPr>
        <dsp:cNvPr id="0" name=""/>
        <dsp:cNvSpPr/>
      </dsp:nvSpPr>
      <dsp:spPr>
        <a:xfrm>
          <a:off x="3228114" y="694916"/>
          <a:ext cx="4773003" cy="555701"/>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Font typeface="+mj-lt"/>
            <a:buNone/>
          </a:pPr>
          <a:r>
            <a:rPr lang="es-ES_tradnl" sz="1800" kern="1200" dirty="0"/>
            <a:t>1. Etapa de </a:t>
          </a:r>
          <a:r>
            <a:rPr lang="es-ES_tradnl" sz="1800" kern="1200" dirty="0" err="1"/>
            <a:t>Biofeedback</a:t>
          </a:r>
          <a:endParaRPr lang="es-EC" sz="1800" kern="1200" dirty="0"/>
        </a:p>
      </dsp:txBody>
      <dsp:txXfrm>
        <a:off x="3244390" y="711192"/>
        <a:ext cx="4740451" cy="523149"/>
      </dsp:txXfrm>
    </dsp:sp>
    <dsp:sp modelId="{E998E77C-03AD-4A10-85CC-3970BA5168E8}">
      <dsp:nvSpPr>
        <dsp:cNvPr id="0" name=""/>
        <dsp:cNvSpPr/>
      </dsp:nvSpPr>
      <dsp:spPr>
        <a:xfrm>
          <a:off x="2822085" y="555990"/>
          <a:ext cx="406028" cy="1111402"/>
        </a:xfrm>
        <a:custGeom>
          <a:avLst/>
          <a:gdLst/>
          <a:ahLst/>
          <a:cxnLst/>
          <a:rect l="0" t="0" r="0" b="0"/>
          <a:pathLst>
            <a:path>
              <a:moveTo>
                <a:pt x="0" y="0"/>
              </a:moveTo>
              <a:lnTo>
                <a:pt x="0" y="1111402"/>
              </a:lnTo>
              <a:lnTo>
                <a:pt x="406028" y="1111402"/>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16B3174-A580-47CE-B092-AF42FF731C6D}">
      <dsp:nvSpPr>
        <dsp:cNvPr id="0" name=""/>
        <dsp:cNvSpPr/>
      </dsp:nvSpPr>
      <dsp:spPr>
        <a:xfrm>
          <a:off x="3228114" y="1389542"/>
          <a:ext cx="4773003" cy="555701"/>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Font typeface="+mj-lt"/>
            <a:buNone/>
          </a:pPr>
          <a:r>
            <a:rPr lang="es-ES_tradnl" sz="1800" kern="1200" dirty="0"/>
            <a:t>2. Potenciómetro de la subetapa de amplificación.</a:t>
          </a:r>
          <a:endParaRPr lang="es-EC" sz="1800" kern="1200" dirty="0"/>
        </a:p>
      </dsp:txBody>
      <dsp:txXfrm>
        <a:off x="3244390" y="1405818"/>
        <a:ext cx="4740451" cy="523149"/>
      </dsp:txXfrm>
    </dsp:sp>
    <dsp:sp modelId="{6FD518F4-AA23-4B9B-BB30-C334415985D5}">
      <dsp:nvSpPr>
        <dsp:cNvPr id="0" name=""/>
        <dsp:cNvSpPr/>
      </dsp:nvSpPr>
      <dsp:spPr>
        <a:xfrm>
          <a:off x="2822085" y="555990"/>
          <a:ext cx="406028" cy="1806029"/>
        </a:xfrm>
        <a:custGeom>
          <a:avLst/>
          <a:gdLst/>
          <a:ahLst/>
          <a:cxnLst/>
          <a:rect l="0" t="0" r="0" b="0"/>
          <a:pathLst>
            <a:path>
              <a:moveTo>
                <a:pt x="0" y="0"/>
              </a:moveTo>
              <a:lnTo>
                <a:pt x="0" y="1806029"/>
              </a:lnTo>
              <a:lnTo>
                <a:pt x="406028" y="180602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5ABE22-7F8F-498B-B63C-C533CB8D7F72}">
      <dsp:nvSpPr>
        <dsp:cNvPr id="0" name=""/>
        <dsp:cNvSpPr/>
      </dsp:nvSpPr>
      <dsp:spPr>
        <a:xfrm>
          <a:off x="3228114" y="2084169"/>
          <a:ext cx="4773003" cy="555701"/>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Font typeface="+mj-lt"/>
            <a:buNone/>
          </a:pPr>
          <a:r>
            <a:rPr lang="es-ES_tradnl" sz="1800" kern="1200" dirty="0"/>
            <a:t>3. Potenciómetro de la subetapa de offset</a:t>
          </a:r>
          <a:endParaRPr lang="es-EC" sz="1800" kern="1200" dirty="0"/>
        </a:p>
      </dsp:txBody>
      <dsp:txXfrm>
        <a:off x="3244390" y="2100445"/>
        <a:ext cx="4740451" cy="523149"/>
      </dsp:txXfrm>
    </dsp:sp>
    <dsp:sp modelId="{80CFB92B-818E-4405-9C25-4D7CB991DAB6}">
      <dsp:nvSpPr>
        <dsp:cNvPr id="0" name=""/>
        <dsp:cNvSpPr/>
      </dsp:nvSpPr>
      <dsp:spPr>
        <a:xfrm>
          <a:off x="2822085" y="555990"/>
          <a:ext cx="406028" cy="2500656"/>
        </a:xfrm>
        <a:custGeom>
          <a:avLst/>
          <a:gdLst/>
          <a:ahLst/>
          <a:cxnLst/>
          <a:rect l="0" t="0" r="0" b="0"/>
          <a:pathLst>
            <a:path>
              <a:moveTo>
                <a:pt x="0" y="0"/>
              </a:moveTo>
              <a:lnTo>
                <a:pt x="0" y="2500656"/>
              </a:lnTo>
              <a:lnTo>
                <a:pt x="406028" y="250065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BD01E7D-DDAA-4F4F-89BB-710C9F0BEFA4}">
      <dsp:nvSpPr>
        <dsp:cNvPr id="0" name=""/>
        <dsp:cNvSpPr/>
      </dsp:nvSpPr>
      <dsp:spPr>
        <a:xfrm>
          <a:off x="3228114" y="2778796"/>
          <a:ext cx="4773003" cy="555701"/>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Font typeface="+mj-lt"/>
            <a:buNone/>
          </a:pPr>
          <a:r>
            <a:rPr lang="es-ES_tradnl" sz="1800" kern="1200" dirty="0"/>
            <a:t>4. Microcontrolador Teensy 3.2</a:t>
          </a:r>
          <a:endParaRPr lang="es-EC" sz="1800" kern="1200" dirty="0"/>
        </a:p>
      </dsp:txBody>
      <dsp:txXfrm>
        <a:off x="3244390" y="2795072"/>
        <a:ext cx="4740451" cy="523149"/>
      </dsp:txXfrm>
    </dsp:sp>
    <dsp:sp modelId="{88E1111F-047C-4943-8A85-75EDD4F60835}">
      <dsp:nvSpPr>
        <dsp:cNvPr id="0" name=""/>
        <dsp:cNvSpPr/>
      </dsp:nvSpPr>
      <dsp:spPr>
        <a:xfrm>
          <a:off x="2822085" y="555990"/>
          <a:ext cx="406028" cy="3195282"/>
        </a:xfrm>
        <a:custGeom>
          <a:avLst/>
          <a:gdLst/>
          <a:ahLst/>
          <a:cxnLst/>
          <a:rect l="0" t="0" r="0" b="0"/>
          <a:pathLst>
            <a:path>
              <a:moveTo>
                <a:pt x="0" y="0"/>
              </a:moveTo>
              <a:lnTo>
                <a:pt x="0" y="3195282"/>
              </a:lnTo>
              <a:lnTo>
                <a:pt x="406028" y="3195282"/>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6A7867-3A34-4CAC-99E8-DAB3977ED8D7}">
      <dsp:nvSpPr>
        <dsp:cNvPr id="0" name=""/>
        <dsp:cNvSpPr/>
      </dsp:nvSpPr>
      <dsp:spPr>
        <a:xfrm>
          <a:off x="3228114" y="3473422"/>
          <a:ext cx="4773003" cy="555701"/>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Font typeface="+mj-lt"/>
            <a:buNone/>
          </a:pPr>
          <a:r>
            <a:rPr lang="es-ES_tradnl" sz="1800" kern="1200" dirty="0"/>
            <a:t>5. Leds de calibración </a:t>
          </a:r>
          <a:endParaRPr lang="es-EC" sz="1800" kern="1200" dirty="0"/>
        </a:p>
      </dsp:txBody>
      <dsp:txXfrm>
        <a:off x="3244390" y="3489698"/>
        <a:ext cx="4740451" cy="523149"/>
      </dsp:txXfrm>
    </dsp:sp>
    <dsp:sp modelId="{FC8109D3-D2DE-4687-B610-81D0D07CDD01}">
      <dsp:nvSpPr>
        <dsp:cNvPr id="0" name=""/>
        <dsp:cNvSpPr/>
      </dsp:nvSpPr>
      <dsp:spPr>
        <a:xfrm>
          <a:off x="2822085" y="555990"/>
          <a:ext cx="406028" cy="3889909"/>
        </a:xfrm>
        <a:custGeom>
          <a:avLst/>
          <a:gdLst/>
          <a:ahLst/>
          <a:cxnLst/>
          <a:rect l="0" t="0" r="0" b="0"/>
          <a:pathLst>
            <a:path>
              <a:moveTo>
                <a:pt x="0" y="0"/>
              </a:moveTo>
              <a:lnTo>
                <a:pt x="0" y="3889909"/>
              </a:lnTo>
              <a:lnTo>
                <a:pt x="406028" y="388990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7142F1-27F2-4B16-9ED1-2D30FFDA15E5}">
      <dsp:nvSpPr>
        <dsp:cNvPr id="0" name=""/>
        <dsp:cNvSpPr/>
      </dsp:nvSpPr>
      <dsp:spPr>
        <a:xfrm>
          <a:off x="3228114" y="4168049"/>
          <a:ext cx="4773003" cy="555701"/>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Font typeface="+mj-lt"/>
            <a:buNone/>
          </a:pPr>
          <a:r>
            <a:rPr lang="es-ES_tradnl" sz="1800" kern="1200" dirty="0"/>
            <a:t>6. Conexión USB - PC</a:t>
          </a:r>
          <a:endParaRPr lang="es-EC" sz="1800" kern="1200" dirty="0"/>
        </a:p>
      </dsp:txBody>
      <dsp:txXfrm>
        <a:off x="3244390" y="4184325"/>
        <a:ext cx="4740451" cy="523149"/>
      </dsp:txXfrm>
    </dsp:sp>
    <dsp:sp modelId="{141FC219-CF1B-4BE6-9276-6A1F7C3C0AC9}">
      <dsp:nvSpPr>
        <dsp:cNvPr id="0" name=""/>
        <dsp:cNvSpPr/>
      </dsp:nvSpPr>
      <dsp:spPr>
        <a:xfrm>
          <a:off x="2822085" y="555990"/>
          <a:ext cx="406028" cy="4584536"/>
        </a:xfrm>
        <a:custGeom>
          <a:avLst/>
          <a:gdLst/>
          <a:ahLst/>
          <a:cxnLst/>
          <a:rect l="0" t="0" r="0" b="0"/>
          <a:pathLst>
            <a:path>
              <a:moveTo>
                <a:pt x="0" y="0"/>
              </a:moveTo>
              <a:lnTo>
                <a:pt x="0" y="4584536"/>
              </a:lnTo>
              <a:lnTo>
                <a:pt x="406028" y="45845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E5DB67C-04E6-44B3-80FF-0EAD10FFFDA6}">
      <dsp:nvSpPr>
        <dsp:cNvPr id="0" name=""/>
        <dsp:cNvSpPr/>
      </dsp:nvSpPr>
      <dsp:spPr>
        <a:xfrm>
          <a:off x="3228114" y="4862676"/>
          <a:ext cx="4773003" cy="555701"/>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Font typeface="+mj-lt"/>
            <a:buNone/>
          </a:pPr>
          <a:r>
            <a:rPr lang="es-ES_tradnl" sz="1800" kern="1200" dirty="0"/>
            <a:t>7. Etapa de alimentación ± 3.7 V</a:t>
          </a:r>
          <a:endParaRPr lang="es-EC" sz="1800" kern="1200" dirty="0"/>
        </a:p>
      </dsp:txBody>
      <dsp:txXfrm>
        <a:off x="3244390" y="4878952"/>
        <a:ext cx="4740451" cy="523149"/>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789D5E-6633-438E-809F-67DFF829B5FE}">
      <dsp:nvSpPr>
        <dsp:cNvPr id="0" name=""/>
        <dsp:cNvSpPr/>
      </dsp:nvSpPr>
      <dsp:spPr>
        <a:xfrm>
          <a:off x="0" y="0"/>
          <a:ext cx="11651344" cy="1557614"/>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s-ES_tradnl" sz="2100" kern="1200" dirty="0"/>
            <a:t>Se obtuvo un 41,18 % y 38,24 % para las sensaciones de ansiedad y desesperación respectivamente. En la misma encuesta se les pregunto si durante la estimulación se sintieron estresados, en donde el 70.83 % respondieron que Si</a:t>
          </a:r>
          <a:endParaRPr lang="es-EC" sz="2100" kern="1200" dirty="0"/>
        </a:p>
      </dsp:txBody>
      <dsp:txXfrm>
        <a:off x="2486030" y="0"/>
        <a:ext cx="9165313" cy="1557614"/>
      </dsp:txXfrm>
    </dsp:sp>
    <dsp:sp modelId="{0AA37AD5-D032-49DE-9CC4-D8ED08B38493}">
      <dsp:nvSpPr>
        <dsp:cNvPr id="0" name=""/>
        <dsp:cNvSpPr/>
      </dsp:nvSpPr>
      <dsp:spPr>
        <a:xfrm>
          <a:off x="155761" y="155761"/>
          <a:ext cx="2330268" cy="1246091"/>
        </a:xfrm>
        <a:prstGeom prst="roundRect">
          <a:avLst>
            <a:gd name="adj" fmla="val 10000"/>
          </a:avLst>
        </a:prstGeom>
        <a:blipFill rotWithShape="1">
          <a:blip xmlns:r="http://schemas.openxmlformats.org/officeDocument/2006/relationships" r:embed="rId1"/>
          <a:srcRect/>
          <a:stretch>
            <a:fillRect t="-6000" b="-6000"/>
          </a:stretch>
        </a:blip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0AE539A-1846-4DAE-AED2-9BA19C96272B}">
      <dsp:nvSpPr>
        <dsp:cNvPr id="0" name=""/>
        <dsp:cNvSpPr/>
      </dsp:nvSpPr>
      <dsp:spPr>
        <a:xfrm>
          <a:off x="0" y="1713376"/>
          <a:ext cx="11651344" cy="1557614"/>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s-ES_tradnl" sz="2100" kern="1200" dirty="0"/>
            <a:t>La mayoría de las personas seleccionaron las sensaciones de desesperación y ansiedad con porcentajes del 32.26 % y 38.71 % respectivamente. De igual manera se realizó la pregunta si durante la estimulación se sintieron estresados, respondiendo de manera afirmativa el 75% de los sujetos estimulados</a:t>
          </a:r>
          <a:endParaRPr lang="es-EC" sz="2100" kern="1200" dirty="0"/>
        </a:p>
      </dsp:txBody>
      <dsp:txXfrm>
        <a:off x="2486030" y="1713376"/>
        <a:ext cx="9165313" cy="1557614"/>
      </dsp:txXfrm>
    </dsp:sp>
    <dsp:sp modelId="{7A4B3C71-9502-4A86-9EEC-356689A0D057}">
      <dsp:nvSpPr>
        <dsp:cNvPr id="0" name=""/>
        <dsp:cNvSpPr/>
      </dsp:nvSpPr>
      <dsp:spPr>
        <a:xfrm>
          <a:off x="155761" y="1869137"/>
          <a:ext cx="2330268" cy="1246091"/>
        </a:xfrm>
        <a:prstGeom prst="roundRect">
          <a:avLst>
            <a:gd name="adj" fmla="val 10000"/>
          </a:avLst>
        </a:prstGeom>
        <a:blipFill rotWithShape="1">
          <a:blip xmlns:r="http://schemas.openxmlformats.org/officeDocument/2006/relationships" r:embed="rId2"/>
          <a:srcRect/>
          <a:stretch>
            <a:fillRect t="-28000" b="-28000"/>
          </a:stretch>
        </a:blip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A3B1333-AA65-4E50-B19B-A19E205D4268}">
      <dsp:nvSpPr>
        <dsp:cNvPr id="0" name=""/>
        <dsp:cNvSpPr/>
      </dsp:nvSpPr>
      <dsp:spPr>
        <a:xfrm>
          <a:off x="0" y="3426752"/>
          <a:ext cx="11651344" cy="1557614"/>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s-ES_tradnl" sz="2100" kern="1200" dirty="0"/>
            <a:t>La mayoría de los encuestados seleccionaron que este estímulo provoco una sensación de calma con un 77.42 % y 9.68% en otras sensaciones, las cuales fueron de tranquilidad, paz y sueño</a:t>
          </a:r>
          <a:endParaRPr lang="es-EC" sz="2100" kern="1200" dirty="0"/>
        </a:p>
      </dsp:txBody>
      <dsp:txXfrm>
        <a:off x="2486030" y="3426752"/>
        <a:ext cx="9165313" cy="1557614"/>
      </dsp:txXfrm>
    </dsp:sp>
    <dsp:sp modelId="{4DCBFDEF-873A-4358-83F8-05324FA65D95}">
      <dsp:nvSpPr>
        <dsp:cNvPr id="0" name=""/>
        <dsp:cNvSpPr/>
      </dsp:nvSpPr>
      <dsp:spPr>
        <a:xfrm>
          <a:off x="155761" y="3582514"/>
          <a:ext cx="2330268" cy="1246091"/>
        </a:xfrm>
        <a:prstGeom prst="roundRect">
          <a:avLst>
            <a:gd name="adj" fmla="val 10000"/>
          </a:avLst>
        </a:prstGeom>
        <a:blipFill rotWithShape="1">
          <a:blip xmlns:r="http://schemas.openxmlformats.org/officeDocument/2006/relationships" r:embed="rId3"/>
          <a:srcRect/>
          <a:stretch>
            <a:fillRect t="-8000" b="-8000"/>
          </a:stretch>
        </a:blip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342" tIns="34671" rIns="17336" bIns="34671" numCol="1" spcCol="1270" anchor="ctr" anchorCtr="0">
          <a:noAutofit/>
        </a:bodyPr>
        <a:lstStyle/>
        <a:p>
          <a:pPr marL="0" lvl="0" indent="0" algn="ctr" defTabSz="577850">
            <a:lnSpc>
              <a:spcPct val="90000"/>
            </a:lnSpc>
            <a:spcBef>
              <a:spcPct val="0"/>
            </a:spcBef>
            <a:spcAft>
              <a:spcPct val="35000"/>
            </a:spcAft>
            <a:buNone/>
          </a:pPr>
          <a:r>
            <a:rPr lang="es-EC" sz="1300" kern="1200" dirty="0">
              <a:solidFill>
                <a:schemeClr val="bg1"/>
              </a:solidFill>
              <a:latin typeface="Arial" panose="020B0604020202020204" pitchFamily="34" charset="0"/>
              <a:cs typeface="Arial" panose="020B0604020202020204" pitchFamily="34" charset="0"/>
            </a:rPr>
            <a:t>Introducción</a:t>
          </a:r>
          <a:endParaRPr lang="es-EC" sz="13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 sz="13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3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_tradnl" sz="13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3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None/>
          </a:pPr>
          <a:r>
            <a:rPr lang="es-ES" sz="13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3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None/>
          </a:pPr>
          <a:r>
            <a:rPr lang="es-ES_tradnl" sz="13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3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_tradnl" sz="1300" b="0" kern="1200" dirty="0">
              <a:solidFill>
                <a:schemeClr val="bg1"/>
              </a:solidFill>
              <a:latin typeface="Arial" panose="020B0604020202020204" pitchFamily="34" charset="0"/>
              <a:cs typeface="Arial" panose="020B0604020202020204" pitchFamily="34" charset="0"/>
            </a:rPr>
            <a:t>Conclusiones y recomendaciones</a:t>
          </a:r>
          <a:endParaRPr lang="es-EC" sz="13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53B4F6-4569-43E3-BF1C-4518067197F6}">
      <dsp:nvSpPr>
        <dsp:cNvPr id="0" name=""/>
        <dsp:cNvSpPr/>
      </dsp:nvSpPr>
      <dsp:spPr>
        <a:xfrm>
          <a:off x="-6140467" y="-939460"/>
          <a:ext cx="7309508" cy="7309508"/>
        </a:xfrm>
        <a:prstGeom prst="blockArc">
          <a:avLst>
            <a:gd name="adj1" fmla="val 18900000"/>
            <a:gd name="adj2" fmla="val 2700000"/>
            <a:gd name="adj3" fmla="val 296"/>
          </a:avLst>
        </a:pr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FD1EEB-0DBB-4172-A022-078BF673DCA4}">
      <dsp:nvSpPr>
        <dsp:cNvPr id="0" name=""/>
        <dsp:cNvSpPr/>
      </dsp:nvSpPr>
      <dsp:spPr>
        <a:xfrm>
          <a:off x="510819" y="339303"/>
          <a:ext cx="8194020" cy="679040"/>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8988" tIns="58420" rIns="58420" bIns="58420" numCol="1" spcCol="1270" anchor="ctr" anchorCtr="0">
          <a:noAutofit/>
        </a:bodyPr>
        <a:lstStyle/>
        <a:p>
          <a:pPr marL="0" lvl="0" indent="0" algn="l" defTabSz="1022350">
            <a:lnSpc>
              <a:spcPct val="90000"/>
            </a:lnSpc>
            <a:spcBef>
              <a:spcPct val="0"/>
            </a:spcBef>
            <a:spcAft>
              <a:spcPct val="35000"/>
            </a:spcAft>
            <a:buNone/>
          </a:pPr>
          <a:r>
            <a:rPr lang="es-ES_tradnl" sz="2300" b="0" kern="1200" dirty="0"/>
            <a:t>Filtrado digital de la señal PPG</a:t>
          </a:r>
          <a:endParaRPr lang="es-EC" sz="2300" b="0" kern="1200" dirty="0">
            <a:latin typeface="Arial" panose="020B0604020202020204" pitchFamily="34" charset="0"/>
            <a:cs typeface="Arial" panose="020B0604020202020204" pitchFamily="34" charset="0"/>
          </a:endParaRPr>
        </a:p>
      </dsp:txBody>
      <dsp:txXfrm>
        <a:off x="510819" y="339303"/>
        <a:ext cx="8194020" cy="679040"/>
      </dsp:txXfrm>
    </dsp:sp>
    <dsp:sp modelId="{3FA511BA-F613-4507-9260-C557BCE9D0C5}">
      <dsp:nvSpPr>
        <dsp:cNvPr id="0" name=""/>
        <dsp:cNvSpPr/>
      </dsp:nvSpPr>
      <dsp:spPr>
        <a:xfrm>
          <a:off x="86418" y="254423"/>
          <a:ext cx="848800" cy="848800"/>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1B7C828-EA6A-4DF1-895E-709224935DDF}">
      <dsp:nvSpPr>
        <dsp:cNvPr id="0" name=""/>
        <dsp:cNvSpPr/>
      </dsp:nvSpPr>
      <dsp:spPr>
        <a:xfrm>
          <a:off x="997399" y="1357538"/>
          <a:ext cx="7707439" cy="679040"/>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8988" tIns="58420" rIns="58420" bIns="58420" numCol="1" spcCol="1270" anchor="ctr" anchorCtr="0">
          <a:noAutofit/>
        </a:bodyPr>
        <a:lstStyle/>
        <a:p>
          <a:pPr marL="0" lvl="0" indent="0" algn="l" defTabSz="1022350">
            <a:lnSpc>
              <a:spcPct val="90000"/>
            </a:lnSpc>
            <a:spcBef>
              <a:spcPct val="0"/>
            </a:spcBef>
            <a:spcAft>
              <a:spcPct val="35000"/>
            </a:spcAft>
            <a:buNone/>
          </a:pPr>
          <a:r>
            <a:rPr lang="es-ES" sz="2300" i="0" kern="1200" dirty="0"/>
            <a:t>Detección de picos</a:t>
          </a:r>
          <a:endParaRPr lang="es-EC" sz="2300" i="1" kern="1200" dirty="0"/>
        </a:p>
      </dsp:txBody>
      <dsp:txXfrm>
        <a:off x="997399" y="1357538"/>
        <a:ext cx="7707439" cy="679040"/>
      </dsp:txXfrm>
    </dsp:sp>
    <dsp:sp modelId="{1421A383-517B-4EEB-909D-B0FF48C47EFE}">
      <dsp:nvSpPr>
        <dsp:cNvPr id="0" name=""/>
        <dsp:cNvSpPr/>
      </dsp:nvSpPr>
      <dsp:spPr>
        <a:xfrm>
          <a:off x="572999" y="1272658"/>
          <a:ext cx="848800" cy="848800"/>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D2180D5-0632-4C9C-BECC-6AA7515982B1}">
      <dsp:nvSpPr>
        <dsp:cNvPr id="0" name=""/>
        <dsp:cNvSpPr/>
      </dsp:nvSpPr>
      <dsp:spPr>
        <a:xfrm>
          <a:off x="1146740" y="2375773"/>
          <a:ext cx="7558098" cy="679040"/>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8988" tIns="58420" rIns="58420" bIns="58420" numCol="1" spcCol="1270" anchor="ctr" anchorCtr="0">
          <a:noAutofit/>
        </a:bodyPr>
        <a:lstStyle/>
        <a:p>
          <a:pPr marL="0" lvl="0" indent="0" algn="l" defTabSz="1022350">
            <a:lnSpc>
              <a:spcPct val="90000"/>
            </a:lnSpc>
            <a:spcBef>
              <a:spcPct val="0"/>
            </a:spcBef>
            <a:spcAft>
              <a:spcPct val="35000"/>
            </a:spcAft>
            <a:buNone/>
          </a:pPr>
          <a:r>
            <a:rPr lang="es-ES_tradnl" sz="2300" i="0" kern="1200" dirty="0"/>
            <a:t>Calculo de la señal IBI</a:t>
          </a:r>
          <a:endParaRPr lang="es-EC" sz="2300" i="1" kern="1200" dirty="0"/>
        </a:p>
      </dsp:txBody>
      <dsp:txXfrm>
        <a:off x="1146740" y="2375773"/>
        <a:ext cx="7558098" cy="679040"/>
      </dsp:txXfrm>
    </dsp:sp>
    <dsp:sp modelId="{B1B08BF0-1D35-49D2-8824-9D7D835D5E1B}">
      <dsp:nvSpPr>
        <dsp:cNvPr id="0" name=""/>
        <dsp:cNvSpPr/>
      </dsp:nvSpPr>
      <dsp:spPr>
        <a:xfrm>
          <a:off x="722340" y="2290893"/>
          <a:ext cx="848800" cy="848800"/>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2A075D6-F739-4774-AA9A-E9669167D529}">
      <dsp:nvSpPr>
        <dsp:cNvPr id="0" name=""/>
        <dsp:cNvSpPr/>
      </dsp:nvSpPr>
      <dsp:spPr>
        <a:xfrm>
          <a:off x="997399" y="3394008"/>
          <a:ext cx="7707439" cy="679040"/>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8988" tIns="58420" rIns="58420" bIns="58420" numCol="1" spcCol="1270" anchor="ctr" anchorCtr="0">
          <a:noAutofit/>
        </a:bodyPr>
        <a:lstStyle/>
        <a:p>
          <a:pPr marL="0" lvl="0" indent="0" algn="l" defTabSz="1022350">
            <a:lnSpc>
              <a:spcPct val="90000"/>
            </a:lnSpc>
            <a:spcBef>
              <a:spcPct val="0"/>
            </a:spcBef>
            <a:spcAft>
              <a:spcPct val="35000"/>
            </a:spcAft>
            <a:buNone/>
          </a:pPr>
          <a:r>
            <a:rPr lang="es-ES" sz="2300" i="0" kern="1200" dirty="0"/>
            <a:t>Estimación Espectral</a:t>
          </a:r>
          <a:endParaRPr lang="es-EC" sz="2300" i="1" kern="1200" dirty="0"/>
        </a:p>
      </dsp:txBody>
      <dsp:txXfrm>
        <a:off x="997399" y="3394008"/>
        <a:ext cx="7707439" cy="679040"/>
      </dsp:txXfrm>
    </dsp:sp>
    <dsp:sp modelId="{66E1973B-172E-4558-8FA0-4476EF26812E}">
      <dsp:nvSpPr>
        <dsp:cNvPr id="0" name=""/>
        <dsp:cNvSpPr/>
      </dsp:nvSpPr>
      <dsp:spPr>
        <a:xfrm>
          <a:off x="572999" y="3309128"/>
          <a:ext cx="848800" cy="848800"/>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DA5367A-645E-4AA2-B783-88472CE614AA}">
      <dsp:nvSpPr>
        <dsp:cNvPr id="0" name=""/>
        <dsp:cNvSpPr/>
      </dsp:nvSpPr>
      <dsp:spPr>
        <a:xfrm>
          <a:off x="510819" y="4412243"/>
          <a:ext cx="8194020" cy="679040"/>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8988" tIns="58420" rIns="58420" bIns="58420" numCol="1" spcCol="1270" anchor="ctr" anchorCtr="0">
          <a:noAutofit/>
        </a:bodyPr>
        <a:lstStyle/>
        <a:p>
          <a:pPr marL="0" lvl="0" indent="0" algn="l" defTabSz="1022350">
            <a:lnSpc>
              <a:spcPct val="90000"/>
            </a:lnSpc>
            <a:spcBef>
              <a:spcPct val="0"/>
            </a:spcBef>
            <a:spcAft>
              <a:spcPct val="35000"/>
            </a:spcAft>
            <a:buFont typeface="+mj-lt"/>
            <a:buNone/>
          </a:pPr>
          <a:r>
            <a:rPr lang="es-ES_tradnl" sz="2300" b="0" kern="1200" dirty="0"/>
            <a:t>Extracción de características temporales y frecuenciales del HRV </a:t>
          </a:r>
          <a:endParaRPr lang="es-EC" sz="2300" b="0" i="1" kern="1200" dirty="0"/>
        </a:p>
      </dsp:txBody>
      <dsp:txXfrm>
        <a:off x="510819" y="4412243"/>
        <a:ext cx="8194020" cy="679040"/>
      </dsp:txXfrm>
    </dsp:sp>
    <dsp:sp modelId="{CB126E8B-0AC2-446D-BC98-60938DC714D1}">
      <dsp:nvSpPr>
        <dsp:cNvPr id="0" name=""/>
        <dsp:cNvSpPr/>
      </dsp:nvSpPr>
      <dsp:spPr>
        <a:xfrm>
          <a:off x="86418" y="4327363"/>
          <a:ext cx="848800" cy="848800"/>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342" tIns="34671" rIns="17336" bIns="34671" numCol="1" spcCol="1270" anchor="ctr" anchorCtr="0">
          <a:noAutofit/>
        </a:bodyPr>
        <a:lstStyle/>
        <a:p>
          <a:pPr marL="0" lvl="0" indent="0" algn="ctr" defTabSz="577850">
            <a:lnSpc>
              <a:spcPct val="90000"/>
            </a:lnSpc>
            <a:spcBef>
              <a:spcPct val="0"/>
            </a:spcBef>
            <a:spcAft>
              <a:spcPct val="35000"/>
            </a:spcAft>
            <a:buNone/>
          </a:pPr>
          <a:r>
            <a:rPr lang="es-EC" sz="1300" kern="1200" dirty="0">
              <a:latin typeface="Arial" panose="020B0604020202020204" pitchFamily="34" charset="0"/>
              <a:cs typeface="Arial" panose="020B0604020202020204" pitchFamily="34" charset="0"/>
            </a:rPr>
            <a:t>Introducción</a:t>
          </a:r>
          <a:endParaRPr lang="es-EC" sz="1300" kern="1200" dirty="0"/>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 sz="1300" b="0" kern="1200" dirty="0">
              <a:solidFill>
                <a:schemeClr val="tx1"/>
              </a:solidFill>
              <a:latin typeface="Arial" panose="020B0604020202020204" pitchFamily="34" charset="0"/>
              <a:cs typeface="Arial" panose="020B0604020202020204" pitchFamily="34" charset="0"/>
            </a:rPr>
            <a:t>Hardware para adquisición de la señal de fotopletismográfica </a:t>
          </a:r>
          <a:endParaRPr lang="es-EC" sz="1300" b="0" kern="1200" dirty="0">
            <a:solidFill>
              <a:schemeClr val="tx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_tradnl" sz="1300" b="0" kern="1200" dirty="0">
              <a:solidFill>
                <a:schemeClr val="tx1"/>
              </a:solidFill>
              <a:latin typeface="Arial" panose="020B0604020202020204" pitchFamily="34" charset="0"/>
              <a:cs typeface="Arial" panose="020B0604020202020204" pitchFamily="34" charset="0"/>
            </a:rPr>
            <a:t>Procesamiento de las señales PPG para la extracción de características</a:t>
          </a:r>
          <a:endParaRPr lang="es-EC" sz="1300" b="0" kern="1200" dirty="0">
            <a:solidFill>
              <a:schemeClr val="tx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None/>
          </a:pPr>
          <a:r>
            <a:rPr lang="es-ES" sz="1300" kern="1200" dirty="0">
              <a:solidFill>
                <a:schemeClr val="tx1"/>
              </a:solidFill>
              <a:latin typeface="Arial" panose="020B0604020202020204" pitchFamily="34" charset="0"/>
              <a:cs typeface="Arial" panose="020B0604020202020204" pitchFamily="34" charset="0"/>
            </a:rPr>
            <a:t>Sistema de clasificación y detección de estrés</a:t>
          </a:r>
          <a:endParaRPr lang="es-EC" sz="1300" kern="1200" dirty="0">
            <a:solidFill>
              <a:schemeClr val="tx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None/>
          </a:pPr>
          <a:r>
            <a:rPr lang="es-ES_tradnl" sz="1300" kern="1200" dirty="0">
              <a:solidFill>
                <a:schemeClr val="tx1"/>
              </a:solidFill>
              <a:latin typeface="Arial" panose="020B0604020202020204" pitchFamily="34" charset="0"/>
              <a:cs typeface="Arial" panose="020B0604020202020204" pitchFamily="34" charset="0"/>
            </a:rPr>
            <a:t>Sistema de monitoreo y control del estrés SMCE</a:t>
          </a:r>
          <a:endParaRPr lang="es-EC" sz="1300" kern="1200" dirty="0">
            <a:solidFill>
              <a:schemeClr val="tx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_tradnl" sz="1300" b="0" kern="1200" dirty="0">
              <a:solidFill>
                <a:schemeClr val="tx1"/>
              </a:solidFill>
              <a:latin typeface="Arial" panose="020B0604020202020204" pitchFamily="34" charset="0"/>
              <a:cs typeface="Arial" panose="020B0604020202020204" pitchFamily="34" charset="0"/>
            </a:rPr>
            <a:t>Conclusiones y recomendaciones</a:t>
          </a:r>
          <a:endParaRPr lang="es-EC" sz="1300" b="0" kern="1200" dirty="0">
            <a:solidFill>
              <a:schemeClr val="tx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12B143-A09F-4AED-8EF3-DDBC777B8A3C}">
      <dsp:nvSpPr>
        <dsp:cNvPr id="0" name=""/>
        <dsp:cNvSpPr/>
      </dsp:nvSpPr>
      <dsp:spPr>
        <a:xfrm>
          <a:off x="0" y="121656"/>
          <a:ext cx="6223415" cy="216450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l" defTabSz="1111250">
            <a:lnSpc>
              <a:spcPct val="90000"/>
            </a:lnSpc>
            <a:spcBef>
              <a:spcPct val="0"/>
            </a:spcBef>
            <a:spcAft>
              <a:spcPct val="35000"/>
            </a:spcAft>
            <a:buNone/>
          </a:pPr>
          <a:r>
            <a:rPr lang="es-ES" sz="2500" b="0" i="0" kern="1200" baseline="0"/>
            <a:t>Para realizar el análisis del HRV es necesario extraer el IBI, el cual se encuentra conformado por el tiempo que existe entre pulso y pulso. Para ello es necesario conocer los picos o valores máximos de la señal PPG. </a:t>
          </a:r>
          <a:endParaRPr lang="es-EC" sz="2500" kern="1200"/>
        </a:p>
      </dsp:txBody>
      <dsp:txXfrm>
        <a:off x="105662" y="227318"/>
        <a:ext cx="6012091" cy="1953176"/>
      </dsp:txXfrm>
    </dsp:sp>
    <dsp:sp modelId="{F7A424B7-0715-4F81-9984-4F40B1545A80}">
      <dsp:nvSpPr>
        <dsp:cNvPr id="0" name=""/>
        <dsp:cNvSpPr/>
      </dsp:nvSpPr>
      <dsp:spPr>
        <a:xfrm>
          <a:off x="0" y="2358156"/>
          <a:ext cx="6223415" cy="216450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l" defTabSz="1111250">
            <a:lnSpc>
              <a:spcPct val="90000"/>
            </a:lnSpc>
            <a:spcBef>
              <a:spcPct val="0"/>
            </a:spcBef>
            <a:spcAft>
              <a:spcPct val="35000"/>
            </a:spcAft>
            <a:buNone/>
          </a:pPr>
          <a:r>
            <a:rPr lang="es-ES" sz="2500" kern="1200"/>
            <a:t>E</a:t>
          </a:r>
          <a:r>
            <a:rPr lang="es-ES" sz="2500" b="0" i="0" kern="1200" baseline="0"/>
            <a:t>l cual se realiza en un enventanado de 400 ms o 13 muestras. Durante el enventanado se evaluará que cada valor de la señal sea mayor al valor anterior y posterior.</a:t>
          </a:r>
          <a:endParaRPr lang="es-EC" sz="2500" kern="1200"/>
        </a:p>
      </dsp:txBody>
      <dsp:txXfrm>
        <a:off x="105662" y="2463818"/>
        <a:ext cx="6012091" cy="1953176"/>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6DF04C-7F3F-46FB-B0D6-1BE5487DD456}">
      <dsp:nvSpPr>
        <dsp:cNvPr id="0" name=""/>
        <dsp:cNvSpPr/>
      </dsp:nvSpPr>
      <dsp:spPr>
        <a:xfrm>
          <a:off x="0" y="222546"/>
          <a:ext cx="5993363" cy="3851691"/>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a:lnSpc>
              <a:spcPct val="90000"/>
            </a:lnSpc>
            <a:spcBef>
              <a:spcPct val="0"/>
            </a:spcBef>
            <a:spcAft>
              <a:spcPct val="35000"/>
            </a:spcAft>
            <a:buNone/>
          </a:pPr>
          <a:r>
            <a:rPr lang="es-EC" sz="2200" kern="1200" dirty="0"/>
            <a:t>D</a:t>
          </a:r>
          <a:r>
            <a:rPr lang="es-EC" sz="2200" b="0" i="0" kern="1200" baseline="0" dirty="0"/>
            <a:t>ebido a que la señal PPG no puede variar de manera abrupta, estos tipos de datos son valores falso, por lo que se procedió a comparar el valor actual del IBI con respecto al promedio de sus 5 valores anteriores y si dicho valor está fuera de la ventana 25% del valor promediado.</a:t>
          </a:r>
        </a:p>
        <a:p>
          <a:pPr marL="0" lvl="0" indent="0" algn="l" defTabSz="977900">
            <a:lnSpc>
              <a:spcPct val="90000"/>
            </a:lnSpc>
            <a:spcBef>
              <a:spcPct val="0"/>
            </a:spcBef>
            <a:spcAft>
              <a:spcPct val="35000"/>
            </a:spcAft>
            <a:buNone/>
          </a:pPr>
          <a:r>
            <a:rPr lang="es-EC" sz="2200" b="0" i="0" kern="1200" baseline="0" dirty="0"/>
            <a:t>Es decir si el valor es mayor al valor promediado + 25% y menor al valor promediado – 25%, es un el valor ectópico y se lo reemplazara por el valor promediado. </a:t>
          </a:r>
          <a:endParaRPr lang="es-EC" sz="2200" kern="1200" dirty="0"/>
        </a:p>
      </dsp:txBody>
      <dsp:txXfrm>
        <a:off x="188024" y="410570"/>
        <a:ext cx="5617315" cy="3475643"/>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DF2B52-002B-4E3F-8930-6CFEE6CF0257}">
      <dsp:nvSpPr>
        <dsp:cNvPr id="0" name=""/>
        <dsp:cNvSpPr/>
      </dsp:nvSpPr>
      <dsp:spPr>
        <a:xfrm>
          <a:off x="0" y="2470600"/>
          <a:ext cx="6223415" cy="162098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163576" rIns="163576" bIns="163576" numCol="1" spcCol="1270" anchor="ctr" anchorCtr="0">
          <a:noAutofit/>
        </a:bodyPr>
        <a:lstStyle/>
        <a:p>
          <a:pPr marL="0" lvl="0" indent="0" algn="ctr" defTabSz="1022350">
            <a:lnSpc>
              <a:spcPct val="90000"/>
            </a:lnSpc>
            <a:spcBef>
              <a:spcPct val="0"/>
            </a:spcBef>
            <a:spcAft>
              <a:spcPct val="35000"/>
            </a:spcAft>
            <a:buNone/>
          </a:pPr>
          <a:r>
            <a:rPr lang="es-ES_tradnl" sz="2300" kern="1200" dirty="0"/>
            <a:t>Posteriormente la señal fue filtrada por un filtro pasa banda de cuarto orden de tipo Butterworth con frecuencias de muestreo de 0.001Hz y 1.99Hz (Raza, 2016). </a:t>
          </a:r>
          <a:endParaRPr lang="es-EC" sz="2300" kern="1200" dirty="0"/>
        </a:p>
      </dsp:txBody>
      <dsp:txXfrm>
        <a:off x="0" y="2470600"/>
        <a:ext cx="6223415" cy="1620981"/>
      </dsp:txXfrm>
    </dsp:sp>
    <dsp:sp modelId="{DAFC6AF1-7FC0-4DD2-8303-15D0AB336917}">
      <dsp:nvSpPr>
        <dsp:cNvPr id="0" name=""/>
        <dsp:cNvSpPr/>
      </dsp:nvSpPr>
      <dsp:spPr>
        <a:xfrm rot="10800000">
          <a:off x="0" y="1845"/>
          <a:ext cx="6223415" cy="2493069"/>
        </a:xfrm>
        <a:prstGeom prst="upArrowCallou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163576" rIns="163576" bIns="163576" numCol="1" spcCol="1270" anchor="ctr" anchorCtr="0">
          <a:noAutofit/>
        </a:bodyPr>
        <a:lstStyle/>
        <a:p>
          <a:pPr marL="0" lvl="0" indent="0" algn="ctr" defTabSz="1022350">
            <a:lnSpc>
              <a:spcPct val="90000"/>
            </a:lnSpc>
            <a:spcBef>
              <a:spcPct val="0"/>
            </a:spcBef>
            <a:spcAft>
              <a:spcPct val="35000"/>
            </a:spcAft>
            <a:buNone/>
          </a:pPr>
          <a:r>
            <a:rPr lang="es-ES_tradnl" sz="2300" kern="1200" dirty="0"/>
            <a:t>Ya que los latidos del corazón se presentan a diferentes tiempos, la señal IBI fue remuestreada a una frecuencia de 4 Hz aplicando una interpolación de primer orden.</a:t>
          </a:r>
          <a:endParaRPr lang="es-EC" sz="2300" kern="1200" dirty="0"/>
        </a:p>
      </dsp:txBody>
      <dsp:txXfrm rot="10800000">
        <a:off x="0" y="1845"/>
        <a:ext cx="6223415" cy="1619921"/>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DF2B52-002B-4E3F-8930-6CFEE6CF0257}">
      <dsp:nvSpPr>
        <dsp:cNvPr id="0" name=""/>
        <dsp:cNvSpPr/>
      </dsp:nvSpPr>
      <dsp:spPr>
        <a:xfrm>
          <a:off x="0" y="2470600"/>
          <a:ext cx="6223415" cy="162098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156464" rIns="156464" bIns="156464" numCol="1" spcCol="1270" anchor="ctr" anchorCtr="0">
          <a:noAutofit/>
        </a:bodyPr>
        <a:lstStyle/>
        <a:p>
          <a:pPr marL="0" lvl="0" indent="0" algn="ctr" defTabSz="977900">
            <a:lnSpc>
              <a:spcPct val="90000"/>
            </a:lnSpc>
            <a:spcBef>
              <a:spcPct val="0"/>
            </a:spcBef>
            <a:spcAft>
              <a:spcPct val="35000"/>
            </a:spcAft>
            <a:buNone/>
          </a:pPr>
          <a:r>
            <a:rPr lang="es-ES_tradnl" sz="2200" kern="1200" dirty="0"/>
            <a:t>El primer paso para realizar este método es obtener la Transformada Rápida de Fourier</a:t>
          </a:r>
          <a:endParaRPr lang="es-EC" sz="2200" kern="1200" dirty="0"/>
        </a:p>
      </dsp:txBody>
      <dsp:txXfrm>
        <a:off x="0" y="2470600"/>
        <a:ext cx="6223415" cy="1620981"/>
      </dsp:txXfrm>
    </dsp:sp>
    <dsp:sp modelId="{DAFC6AF1-7FC0-4DD2-8303-15D0AB336917}">
      <dsp:nvSpPr>
        <dsp:cNvPr id="0" name=""/>
        <dsp:cNvSpPr/>
      </dsp:nvSpPr>
      <dsp:spPr>
        <a:xfrm rot="10800000">
          <a:off x="0" y="1845"/>
          <a:ext cx="6223415" cy="2493069"/>
        </a:xfrm>
        <a:prstGeom prst="upArrowCallou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156464" rIns="156464" bIns="156464" numCol="1" spcCol="1270" anchor="ctr" anchorCtr="0">
          <a:noAutofit/>
        </a:bodyPr>
        <a:lstStyle/>
        <a:p>
          <a:pPr marL="0" lvl="0" indent="0" algn="ctr" defTabSz="977900">
            <a:lnSpc>
              <a:spcPct val="90000"/>
            </a:lnSpc>
            <a:spcBef>
              <a:spcPct val="0"/>
            </a:spcBef>
            <a:spcAft>
              <a:spcPct val="35000"/>
            </a:spcAft>
            <a:buNone/>
          </a:pPr>
          <a:r>
            <a:rPr lang="es-ES_tradnl" sz="2200" kern="1200" dirty="0"/>
            <a:t>Para la estimación de la PSD El método utilizado es el no paramétrico denominando periodograma el cual es ideal para señales las cuales están limitadas por un numero de datos (Martínez, 2011)</a:t>
          </a:r>
          <a:endParaRPr lang="es-EC" sz="2200" kern="1200" dirty="0"/>
        </a:p>
      </dsp:txBody>
      <dsp:txXfrm rot="10800000">
        <a:off x="0" y="1845"/>
        <a:ext cx="6223415" cy="1619921"/>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4C656-D10A-4F29-9AB4-736CE865BDBB}">
      <dsp:nvSpPr>
        <dsp:cNvPr id="0" name=""/>
        <dsp:cNvSpPr/>
      </dsp:nvSpPr>
      <dsp:spPr>
        <a:xfrm>
          <a:off x="520701" y="1877"/>
          <a:ext cx="3145901" cy="188754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s-ES_tradnl" sz="1500" kern="1200" dirty="0"/>
            <a:t>El estudio de la variabilidad del ritmo cardíaco HRV se ha convertido en una técnica no invasiva y ampliamente usada para conocer cómo encuentra relacionado el sistema nervioso simpático y parasimpático (</a:t>
          </a:r>
          <a:r>
            <a:rPr lang="es-ES_tradnl" sz="1500" kern="1200" dirty="0" err="1"/>
            <a:t>Electrophysiology</a:t>
          </a:r>
          <a:r>
            <a:rPr lang="es-ES_tradnl" sz="1500" kern="1200" dirty="0"/>
            <a:t>, 1996). </a:t>
          </a:r>
          <a:endParaRPr lang="es-EC" sz="1500" kern="1200" dirty="0"/>
        </a:p>
      </dsp:txBody>
      <dsp:txXfrm>
        <a:off x="520701" y="1877"/>
        <a:ext cx="3145901" cy="1887541"/>
      </dsp:txXfrm>
    </dsp:sp>
    <dsp:sp modelId="{B2DFE7D3-D213-4BEA-9735-D5B2CF9C5F4A}">
      <dsp:nvSpPr>
        <dsp:cNvPr id="0" name=""/>
        <dsp:cNvSpPr/>
      </dsp:nvSpPr>
      <dsp:spPr>
        <a:xfrm>
          <a:off x="3981193" y="1877"/>
          <a:ext cx="3145901" cy="188754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s-ES_tradnl" sz="1500" kern="1200" dirty="0"/>
            <a:t>Para obtener la información a partir del HRV se la realiza a partir de métodos estadísticos o temporales; frecuenciales o espectrales y no lineales. </a:t>
          </a:r>
          <a:endParaRPr lang="es-EC" sz="1500" kern="1200" dirty="0"/>
        </a:p>
      </dsp:txBody>
      <dsp:txXfrm>
        <a:off x="3981193" y="1877"/>
        <a:ext cx="3145901" cy="1887541"/>
      </dsp:txXfrm>
    </dsp:sp>
    <dsp:sp modelId="{604B9EB0-8CA1-4A46-B52D-ED32B494C600}">
      <dsp:nvSpPr>
        <dsp:cNvPr id="0" name=""/>
        <dsp:cNvSpPr/>
      </dsp:nvSpPr>
      <dsp:spPr>
        <a:xfrm>
          <a:off x="7441685" y="1877"/>
          <a:ext cx="3145901" cy="188754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s-ES_tradnl" sz="1500" kern="1200" dirty="0"/>
            <a:t>En el análisis temporal se suelen extraer dos valores principales como son la media y la desviación estándar. A partir de estos se derivan más valores estadísticos que pueden aportar más información (</a:t>
          </a:r>
          <a:r>
            <a:rPr lang="es-ES_tradnl" sz="1500" kern="1200" dirty="0" err="1"/>
            <a:t>Electrophysiology</a:t>
          </a:r>
          <a:r>
            <a:rPr lang="es-ES_tradnl" sz="1500" kern="1200" dirty="0"/>
            <a:t>, 1996). </a:t>
          </a:r>
          <a:endParaRPr lang="es-EC" sz="1500" kern="1200" dirty="0"/>
        </a:p>
      </dsp:txBody>
      <dsp:txXfrm>
        <a:off x="7441685" y="1877"/>
        <a:ext cx="3145901" cy="1887541"/>
      </dsp:txXfrm>
    </dsp:sp>
    <dsp:sp modelId="{8DA8C20B-E852-4FFE-9E4A-42372B3330E3}">
      <dsp:nvSpPr>
        <dsp:cNvPr id="0" name=""/>
        <dsp:cNvSpPr/>
      </dsp:nvSpPr>
      <dsp:spPr>
        <a:xfrm>
          <a:off x="2250947" y="2204009"/>
          <a:ext cx="3145901" cy="188754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s-ES_tradnl" sz="1500" kern="1200" dirty="0"/>
            <a:t>Para el análisis frecuencial, se lo realiza en tres intervalos o bandas: VLF que se encuentra conformado en el rango frecuencial de 0 Hz a 0.04 Hz, LF en el rango de 0.04 Hz a 0.15 Hz y HF de 0.15 Hz a 0.4 Hz. </a:t>
          </a:r>
          <a:endParaRPr lang="es-EC" sz="1500" kern="1200" dirty="0"/>
        </a:p>
      </dsp:txBody>
      <dsp:txXfrm>
        <a:off x="2250947" y="2204009"/>
        <a:ext cx="3145901" cy="1887541"/>
      </dsp:txXfrm>
    </dsp:sp>
    <dsp:sp modelId="{6995C5D7-ECBE-4210-B56A-2C72C1D3FE68}">
      <dsp:nvSpPr>
        <dsp:cNvPr id="0" name=""/>
        <dsp:cNvSpPr/>
      </dsp:nvSpPr>
      <dsp:spPr>
        <a:xfrm>
          <a:off x="5711439" y="2204009"/>
          <a:ext cx="3145901" cy="188754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s-ES_tradnl" sz="1500" kern="1200"/>
            <a:t>Donde la banda HF está asociada a la estimulación vagal o parasimpática, la LF se asocia a la actividad simpática y VLF presenta la interacción entre los sistemas simpático y parasimpático (García González, 1998; Ortiz Guzmán &amp; Mendoza Romero, 2008).</a:t>
          </a:r>
          <a:endParaRPr lang="es-EC" sz="1500" kern="1200" dirty="0"/>
        </a:p>
      </dsp:txBody>
      <dsp:txXfrm>
        <a:off x="5711439" y="2204009"/>
        <a:ext cx="3145901" cy="1887541"/>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54BFF4-1871-4855-B062-08902E33BCC0}">
      <dsp:nvSpPr>
        <dsp:cNvPr id="0" name=""/>
        <dsp:cNvSpPr/>
      </dsp:nvSpPr>
      <dsp:spPr>
        <a:xfrm>
          <a:off x="2756" y="0"/>
          <a:ext cx="2651383" cy="4720081"/>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es-ES_tradnl" sz="2800" kern="1200" dirty="0"/>
            <a:t>Lazarus, </a:t>
          </a:r>
          <a:r>
            <a:rPr lang="es-ES_tradnl" sz="2800" kern="1200" dirty="0" err="1"/>
            <a:t>Speisman</a:t>
          </a:r>
          <a:r>
            <a:rPr lang="es-ES_tradnl" sz="2800" kern="1200" dirty="0"/>
            <a:t>, &amp; </a:t>
          </a:r>
          <a:r>
            <a:rPr lang="es-ES_tradnl" sz="2800" kern="1200" dirty="0" err="1"/>
            <a:t>Mordkoff</a:t>
          </a:r>
          <a:r>
            <a:rPr lang="es-ES_tradnl" sz="2800" kern="1200" dirty="0"/>
            <a:t>, 1963</a:t>
          </a:r>
          <a:endParaRPr lang="es-EC" sz="2800" kern="1200" dirty="0"/>
        </a:p>
      </dsp:txBody>
      <dsp:txXfrm>
        <a:off x="2756" y="0"/>
        <a:ext cx="2651383" cy="1416024"/>
      </dsp:txXfrm>
    </dsp:sp>
    <dsp:sp modelId="{109AFE12-15EA-4454-95CD-6F2D14FEC08E}">
      <dsp:nvSpPr>
        <dsp:cNvPr id="0" name=""/>
        <dsp:cNvSpPr/>
      </dsp:nvSpPr>
      <dsp:spPr>
        <a:xfrm>
          <a:off x="267894" y="1417407"/>
          <a:ext cx="2121106" cy="1423168"/>
        </a:xfrm>
        <a:prstGeom prst="roundRect">
          <a:avLst>
            <a:gd name="adj" fmla="val 10000"/>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5560" tIns="26670" rIns="35560" bIns="26670" numCol="1" spcCol="1270" anchor="ctr" anchorCtr="0">
          <a:noAutofit/>
        </a:bodyPr>
        <a:lstStyle/>
        <a:p>
          <a:pPr marL="0" lvl="0" indent="0" algn="ctr" defTabSz="622300">
            <a:lnSpc>
              <a:spcPct val="90000"/>
            </a:lnSpc>
            <a:spcBef>
              <a:spcPct val="0"/>
            </a:spcBef>
            <a:spcAft>
              <a:spcPct val="35000"/>
            </a:spcAft>
            <a:buNone/>
          </a:pPr>
          <a:r>
            <a:rPr lang="es-ES_tradnl" sz="1400" kern="1200" dirty="0"/>
            <a:t>Realizó el estudio de como la influencia de un estrés psicológico inducido puede verse reflejado en el ritmo cardíaco y la conducta subcutánea</a:t>
          </a:r>
          <a:endParaRPr lang="es-EC" sz="1400" kern="1200" dirty="0"/>
        </a:p>
      </dsp:txBody>
      <dsp:txXfrm>
        <a:off x="309577" y="1459090"/>
        <a:ext cx="2037740" cy="1339802"/>
      </dsp:txXfrm>
    </dsp:sp>
    <dsp:sp modelId="{4C99F28E-F23F-4036-BFCE-DD07E5EC2BA6}">
      <dsp:nvSpPr>
        <dsp:cNvPr id="0" name=""/>
        <dsp:cNvSpPr/>
      </dsp:nvSpPr>
      <dsp:spPr>
        <a:xfrm>
          <a:off x="267894" y="3059525"/>
          <a:ext cx="2121106" cy="1423168"/>
        </a:xfrm>
        <a:prstGeom prst="roundRect">
          <a:avLst>
            <a:gd name="adj" fmla="val 10000"/>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5560" tIns="26670" rIns="35560" bIns="26670" numCol="1" spcCol="1270" anchor="ctr" anchorCtr="0">
          <a:noAutofit/>
        </a:bodyPr>
        <a:lstStyle/>
        <a:p>
          <a:pPr marL="0" lvl="0" indent="0" algn="ctr" defTabSz="622300">
            <a:lnSpc>
              <a:spcPct val="90000"/>
            </a:lnSpc>
            <a:spcBef>
              <a:spcPct val="0"/>
            </a:spcBef>
            <a:spcAft>
              <a:spcPct val="35000"/>
            </a:spcAft>
            <a:buNone/>
          </a:pPr>
          <a:r>
            <a:rPr lang="es-ES_tradnl" sz="1400" kern="1200" dirty="0"/>
            <a:t>Estableciendo que una persona que se encuentra bajo este tipo de estrés genera un aumento en su ritmo cardíaco y conductancia de la piel.</a:t>
          </a:r>
          <a:endParaRPr lang="es-EC" sz="1400" kern="1200" dirty="0"/>
        </a:p>
      </dsp:txBody>
      <dsp:txXfrm>
        <a:off x="309577" y="3101208"/>
        <a:ext cx="2037740" cy="1339802"/>
      </dsp:txXfrm>
    </dsp:sp>
    <dsp:sp modelId="{4AB31CAE-F9D5-440E-87B4-92FE75DBE8D5}">
      <dsp:nvSpPr>
        <dsp:cNvPr id="0" name=""/>
        <dsp:cNvSpPr/>
      </dsp:nvSpPr>
      <dsp:spPr>
        <a:xfrm>
          <a:off x="2852993" y="0"/>
          <a:ext cx="2651383" cy="4720081"/>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es-ES_tradnl" sz="2800" kern="1200" dirty="0"/>
            <a:t>Hall y otros, 2004</a:t>
          </a:r>
          <a:endParaRPr lang="es-EC" sz="2800" kern="1200" dirty="0"/>
        </a:p>
      </dsp:txBody>
      <dsp:txXfrm>
        <a:off x="2852993" y="0"/>
        <a:ext cx="2651383" cy="1416024"/>
      </dsp:txXfrm>
    </dsp:sp>
    <dsp:sp modelId="{2F6089B0-CD8F-4848-BFCF-00481A053BC1}">
      <dsp:nvSpPr>
        <dsp:cNvPr id="0" name=""/>
        <dsp:cNvSpPr/>
      </dsp:nvSpPr>
      <dsp:spPr>
        <a:xfrm>
          <a:off x="3118131" y="1417407"/>
          <a:ext cx="2121106" cy="1423168"/>
        </a:xfrm>
        <a:prstGeom prst="roundRect">
          <a:avLst>
            <a:gd name="adj" fmla="val 10000"/>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5560" tIns="26670" rIns="35560" bIns="26670" numCol="1" spcCol="1270" anchor="ctr" anchorCtr="0">
          <a:noAutofit/>
        </a:bodyPr>
        <a:lstStyle/>
        <a:p>
          <a:pPr marL="0" lvl="0" indent="0" algn="ctr" defTabSz="622300">
            <a:lnSpc>
              <a:spcPct val="90000"/>
            </a:lnSpc>
            <a:spcBef>
              <a:spcPct val="0"/>
            </a:spcBef>
            <a:spcAft>
              <a:spcPct val="35000"/>
            </a:spcAft>
            <a:buNone/>
          </a:pPr>
          <a:r>
            <a:rPr lang="es-ES_tradnl" sz="1400" kern="1200" dirty="0"/>
            <a:t>Estudia el comportamiento del HRV durante el sueño en personas con estrés agudo</a:t>
          </a:r>
          <a:endParaRPr lang="es-EC" sz="1400" kern="1200" dirty="0"/>
        </a:p>
      </dsp:txBody>
      <dsp:txXfrm>
        <a:off x="3159814" y="1459090"/>
        <a:ext cx="2037740" cy="1339802"/>
      </dsp:txXfrm>
    </dsp:sp>
    <dsp:sp modelId="{D1C4B555-C3C4-4AE8-BB5A-360CB77A54FC}">
      <dsp:nvSpPr>
        <dsp:cNvPr id="0" name=""/>
        <dsp:cNvSpPr/>
      </dsp:nvSpPr>
      <dsp:spPr>
        <a:xfrm>
          <a:off x="3118131" y="3059525"/>
          <a:ext cx="2121106" cy="1423168"/>
        </a:xfrm>
        <a:prstGeom prst="roundRect">
          <a:avLst>
            <a:gd name="adj" fmla="val 10000"/>
          </a:avLst>
        </a:prstGeom>
        <a:solidFill>
          <a:schemeClr val="dk2">
            <a:hueOff val="0"/>
            <a:satOff val="0"/>
            <a:lumOff val="0"/>
            <a:alphaOff val="0"/>
          </a:schemeClr>
        </a:solidFill>
        <a:ln w="19050" cap="flat" cmpd="sng" algn="ctr">
          <a:solidFill>
            <a:schemeClr val="lt2">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5560" tIns="26670" rIns="35560" bIns="26670" numCol="1" spcCol="1270" anchor="ctr" anchorCtr="0">
          <a:noAutofit/>
        </a:bodyPr>
        <a:lstStyle/>
        <a:p>
          <a:pPr marL="0" lvl="0" indent="0" algn="ctr" defTabSz="622300">
            <a:lnSpc>
              <a:spcPct val="90000"/>
            </a:lnSpc>
            <a:spcBef>
              <a:spcPct val="0"/>
            </a:spcBef>
            <a:spcAft>
              <a:spcPct val="35000"/>
            </a:spcAft>
            <a:buNone/>
          </a:pPr>
          <a:r>
            <a:rPr lang="es-ES_tradnl" sz="1400" kern="1200" dirty="0"/>
            <a:t>Concluyendo que los cambio de la HRV asociada a este nivel estrés puede causar un sueño perturbador </a:t>
          </a:r>
          <a:endParaRPr lang="es-EC" sz="1400" kern="1200" dirty="0"/>
        </a:p>
      </dsp:txBody>
      <dsp:txXfrm>
        <a:off x="3159814" y="3101208"/>
        <a:ext cx="2037740" cy="1339802"/>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12B143-A09F-4AED-8EF3-DDBC777B8A3C}">
      <dsp:nvSpPr>
        <dsp:cNvPr id="0" name=""/>
        <dsp:cNvSpPr/>
      </dsp:nvSpPr>
      <dsp:spPr>
        <a:xfrm>
          <a:off x="0" y="264756"/>
          <a:ext cx="6223415" cy="98982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s-ES_tradnl" sz="1800" kern="1200" dirty="0"/>
            <a:t>Debido a que la señal IBI es una aproximación del tacograma extraído del ECG para el análisis del HRV, se caracterizó a esta señal de la misma manera en el dominio temporal y espectral. </a:t>
          </a:r>
          <a:endParaRPr lang="es-EC" sz="1800" kern="1200" dirty="0"/>
        </a:p>
      </dsp:txBody>
      <dsp:txXfrm>
        <a:off x="48319" y="313075"/>
        <a:ext cx="6126777" cy="893182"/>
      </dsp:txXfrm>
    </dsp:sp>
    <dsp:sp modelId="{FD74DF49-21BE-4FD8-8F2F-16BD81715F02}">
      <dsp:nvSpPr>
        <dsp:cNvPr id="0" name=""/>
        <dsp:cNvSpPr/>
      </dsp:nvSpPr>
      <dsp:spPr>
        <a:xfrm>
          <a:off x="0" y="1306416"/>
          <a:ext cx="6223415" cy="98982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s-ES_tradnl" sz="1800" kern="1200" dirty="0"/>
            <a:t>Para la extracción de características se utilizó la señal IBI y la PSD de cada una de las señales PPG que conforman la base datos </a:t>
          </a:r>
          <a:r>
            <a:rPr lang="es-ES_tradnl" sz="1800" i="1" kern="1200" dirty="0" err="1"/>
            <a:t>StressBP</a:t>
          </a:r>
          <a:r>
            <a:rPr lang="es-ES_tradnl" sz="1800" i="1" kern="1200" dirty="0"/>
            <a:t> I</a:t>
          </a:r>
          <a:r>
            <a:rPr lang="es-ES_tradnl" sz="1800" kern="1200" dirty="0"/>
            <a:t>. </a:t>
          </a:r>
          <a:endParaRPr lang="es-EC" sz="1800" kern="1200" dirty="0"/>
        </a:p>
      </dsp:txBody>
      <dsp:txXfrm>
        <a:off x="48319" y="1354735"/>
        <a:ext cx="6126777" cy="893182"/>
      </dsp:txXfrm>
    </dsp:sp>
    <dsp:sp modelId="{E1B1A36A-AA86-4EB3-9035-3B144EB3CD0D}">
      <dsp:nvSpPr>
        <dsp:cNvPr id="0" name=""/>
        <dsp:cNvSpPr/>
      </dsp:nvSpPr>
      <dsp:spPr>
        <a:xfrm>
          <a:off x="0" y="2348076"/>
          <a:ext cx="6223415" cy="98982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s-ES_tradnl" sz="1800" kern="1200"/>
            <a:t>Cada </a:t>
          </a:r>
          <a:r>
            <a:rPr lang="es-ES_tradnl" sz="1800" kern="1200" dirty="0"/>
            <a:t>extracción de datos se realizó utilizando una ventana de 60 segundos obteniendo tres muestras por señal, dando un total de 12 extracciones por cada sujeto de prueba. </a:t>
          </a:r>
          <a:endParaRPr lang="es-EC" sz="1800" kern="1200" dirty="0"/>
        </a:p>
      </dsp:txBody>
      <dsp:txXfrm>
        <a:off x="48319" y="2396395"/>
        <a:ext cx="6126777" cy="893182"/>
      </dsp:txXfrm>
    </dsp:sp>
    <dsp:sp modelId="{C0B34434-D683-4663-B9D2-2E503F6EFD9B}">
      <dsp:nvSpPr>
        <dsp:cNvPr id="0" name=""/>
        <dsp:cNvSpPr/>
      </dsp:nvSpPr>
      <dsp:spPr>
        <a:xfrm>
          <a:off x="0" y="3389735"/>
          <a:ext cx="6223415" cy="98982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a:lnSpc>
              <a:spcPct val="90000"/>
            </a:lnSpc>
            <a:spcBef>
              <a:spcPct val="0"/>
            </a:spcBef>
            <a:spcAft>
              <a:spcPct val="35000"/>
            </a:spcAft>
            <a:buNone/>
          </a:pPr>
          <a:r>
            <a:rPr lang="es-ES_tradnl" sz="1800" kern="1200"/>
            <a:t>Para las características en el dominio del tiempo se utilizaron cuatro medidas estadísticas las cuales se encuentran representadas </a:t>
          </a:r>
          <a:endParaRPr lang="es-EC" sz="1800" kern="1200"/>
        </a:p>
      </dsp:txBody>
      <dsp:txXfrm>
        <a:off x="48319" y="3438054"/>
        <a:ext cx="6126777" cy="893182"/>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12B143-A09F-4AED-8EF3-DDBC777B8A3C}">
      <dsp:nvSpPr>
        <dsp:cNvPr id="0" name=""/>
        <dsp:cNvSpPr/>
      </dsp:nvSpPr>
      <dsp:spPr>
        <a:xfrm>
          <a:off x="0" y="44311"/>
          <a:ext cx="5394488" cy="1485922"/>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a:lnSpc>
              <a:spcPct val="90000"/>
            </a:lnSpc>
            <a:spcBef>
              <a:spcPct val="0"/>
            </a:spcBef>
            <a:spcAft>
              <a:spcPct val="35000"/>
            </a:spcAft>
            <a:buNone/>
          </a:pPr>
          <a:r>
            <a:rPr lang="es-ES_tradnl" sz="1700" kern="1200" dirty="0"/>
            <a:t>Para la extracción de las características en el dominio del tiempo se utilizaron 14 parámetros a partir de la </a:t>
          </a:r>
          <a:r>
            <a:rPr lang="es-ES_tradnl" sz="1700" kern="1200" dirty="0" err="1"/>
            <a:t>ñal</a:t>
          </a:r>
          <a:r>
            <a:rPr lang="es-ES_tradnl" sz="1700" kern="1200" dirty="0"/>
            <a:t> PSD. </a:t>
          </a:r>
          <a:endParaRPr lang="es-EC" sz="1700" kern="1200" dirty="0"/>
        </a:p>
      </dsp:txBody>
      <dsp:txXfrm>
        <a:off x="72537" y="116848"/>
        <a:ext cx="5249414" cy="1340848"/>
      </dsp:txXfrm>
    </dsp:sp>
    <dsp:sp modelId="{D7A22AD9-7758-4548-BAA6-D2F05818064F}">
      <dsp:nvSpPr>
        <dsp:cNvPr id="0" name=""/>
        <dsp:cNvSpPr/>
      </dsp:nvSpPr>
      <dsp:spPr>
        <a:xfrm>
          <a:off x="0" y="1579194"/>
          <a:ext cx="5394488" cy="1485922"/>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a:lnSpc>
              <a:spcPct val="90000"/>
            </a:lnSpc>
            <a:spcBef>
              <a:spcPct val="0"/>
            </a:spcBef>
            <a:spcAft>
              <a:spcPct val="35000"/>
            </a:spcAft>
            <a:buNone/>
          </a:pPr>
          <a:r>
            <a:rPr lang="es-ES_tradnl" sz="1700" kern="1200" dirty="0"/>
            <a:t>Los tres primeros parámetros, pico máximo de potencia, frecuencia del pico máximo y potencia total, fueron calculados en el rango 0 Hz a 0.4 Hz. </a:t>
          </a:r>
          <a:endParaRPr lang="es-EC" sz="1700" kern="1200" dirty="0"/>
        </a:p>
      </dsp:txBody>
      <dsp:txXfrm>
        <a:off x="72537" y="1651731"/>
        <a:ext cx="5249414" cy="1340848"/>
      </dsp:txXfrm>
    </dsp:sp>
    <dsp:sp modelId="{551E1D02-6A27-43AB-8BAD-7AA9F82DCA57}">
      <dsp:nvSpPr>
        <dsp:cNvPr id="0" name=""/>
        <dsp:cNvSpPr/>
      </dsp:nvSpPr>
      <dsp:spPr>
        <a:xfrm>
          <a:off x="0" y="3114077"/>
          <a:ext cx="5394488" cy="1485922"/>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a:lnSpc>
              <a:spcPct val="90000"/>
            </a:lnSpc>
            <a:spcBef>
              <a:spcPct val="0"/>
            </a:spcBef>
            <a:spcAft>
              <a:spcPct val="35000"/>
            </a:spcAft>
            <a:buNone/>
          </a:pPr>
          <a:r>
            <a:rPr lang="es-ES_tradnl" sz="1700" kern="1200"/>
            <a:t>Para </a:t>
          </a:r>
          <a:r>
            <a:rPr lang="es-ES_tradnl" sz="1700" kern="1200" dirty="0"/>
            <a:t>las bandas de: VLF, LF y HF, se extrajo su potencia total y su valor medio. Adicionalmente, se aumentaron 5 valores denominados ratios, los cuales permiten conocer el equilibrio que existen entre el sistema simpático y parasimpático</a:t>
          </a:r>
          <a:endParaRPr lang="es-EC" sz="1700" kern="1200" dirty="0"/>
        </a:p>
      </dsp:txBody>
      <dsp:txXfrm>
        <a:off x="72537" y="3186614"/>
        <a:ext cx="5249414" cy="1340848"/>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342" tIns="34671" rIns="17336" bIns="34671" numCol="1" spcCol="1270" anchor="ctr" anchorCtr="0">
          <a:noAutofit/>
        </a:bodyPr>
        <a:lstStyle/>
        <a:p>
          <a:pPr marL="0" lvl="0" indent="0" algn="ctr" defTabSz="577850">
            <a:lnSpc>
              <a:spcPct val="90000"/>
            </a:lnSpc>
            <a:spcBef>
              <a:spcPct val="0"/>
            </a:spcBef>
            <a:spcAft>
              <a:spcPct val="35000"/>
            </a:spcAft>
            <a:buNone/>
          </a:pPr>
          <a:r>
            <a:rPr lang="es-EC" sz="1300" kern="1200" dirty="0">
              <a:solidFill>
                <a:schemeClr val="bg1"/>
              </a:solidFill>
              <a:latin typeface="Arial" panose="020B0604020202020204" pitchFamily="34" charset="0"/>
              <a:cs typeface="Arial" panose="020B0604020202020204" pitchFamily="34" charset="0"/>
            </a:rPr>
            <a:t>Introducción</a:t>
          </a:r>
          <a:endParaRPr lang="es-EC" sz="13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 sz="13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3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_tradnl" sz="13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3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None/>
          </a:pPr>
          <a:r>
            <a:rPr lang="es-ES" sz="13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3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None/>
          </a:pPr>
          <a:r>
            <a:rPr lang="es-ES_tradnl" sz="13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3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_tradnl" sz="1300" b="0" kern="1200" dirty="0">
              <a:solidFill>
                <a:schemeClr val="bg1"/>
              </a:solidFill>
              <a:latin typeface="Arial" panose="020B0604020202020204" pitchFamily="34" charset="0"/>
              <a:cs typeface="Arial" panose="020B0604020202020204" pitchFamily="34" charset="0"/>
            </a:rPr>
            <a:t>Conclusiones y recomendaciones</a:t>
          </a:r>
          <a:endParaRPr lang="es-EC" sz="13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53B4F6-4569-43E3-BF1C-4518067197F6}">
      <dsp:nvSpPr>
        <dsp:cNvPr id="0" name=""/>
        <dsp:cNvSpPr/>
      </dsp:nvSpPr>
      <dsp:spPr>
        <a:xfrm>
          <a:off x="-6140467" y="-939460"/>
          <a:ext cx="7309508" cy="7309508"/>
        </a:xfrm>
        <a:prstGeom prst="blockArc">
          <a:avLst>
            <a:gd name="adj1" fmla="val 18900000"/>
            <a:gd name="adj2" fmla="val 2700000"/>
            <a:gd name="adj3" fmla="val 296"/>
          </a:avLst>
        </a:pr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FD1EEB-0DBB-4172-A022-078BF673DCA4}">
      <dsp:nvSpPr>
        <dsp:cNvPr id="0" name=""/>
        <dsp:cNvSpPr/>
      </dsp:nvSpPr>
      <dsp:spPr>
        <a:xfrm>
          <a:off x="510819" y="339303"/>
          <a:ext cx="8194020" cy="679040"/>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8988" tIns="88900" rIns="88900" bIns="88900" numCol="1" spcCol="1270" anchor="ctr" anchorCtr="0">
          <a:noAutofit/>
        </a:bodyPr>
        <a:lstStyle/>
        <a:p>
          <a:pPr marL="0" lvl="0" indent="0" algn="l" defTabSz="1555750">
            <a:lnSpc>
              <a:spcPct val="90000"/>
            </a:lnSpc>
            <a:spcBef>
              <a:spcPct val="0"/>
            </a:spcBef>
            <a:spcAft>
              <a:spcPct val="35000"/>
            </a:spcAft>
            <a:buNone/>
          </a:pPr>
          <a:r>
            <a:rPr lang="es-ES_tradnl" sz="3500" i="0" kern="1200" dirty="0"/>
            <a:t>Selección de Características</a:t>
          </a:r>
          <a:r>
            <a:rPr lang="es-ES" sz="3500" i="0" kern="1200" dirty="0"/>
            <a:t>	</a:t>
          </a:r>
          <a:endParaRPr lang="es-EC" sz="3500" b="0" kern="1200" dirty="0">
            <a:latin typeface="Arial" panose="020B0604020202020204" pitchFamily="34" charset="0"/>
            <a:cs typeface="Arial" panose="020B0604020202020204" pitchFamily="34" charset="0"/>
          </a:endParaRPr>
        </a:p>
      </dsp:txBody>
      <dsp:txXfrm>
        <a:off x="510819" y="339303"/>
        <a:ext cx="8194020" cy="679040"/>
      </dsp:txXfrm>
    </dsp:sp>
    <dsp:sp modelId="{3FA511BA-F613-4507-9260-C557BCE9D0C5}">
      <dsp:nvSpPr>
        <dsp:cNvPr id="0" name=""/>
        <dsp:cNvSpPr/>
      </dsp:nvSpPr>
      <dsp:spPr>
        <a:xfrm>
          <a:off x="86418" y="254423"/>
          <a:ext cx="848800" cy="848800"/>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53E3322-0BA5-42BE-A904-8809AFB4CB76}">
      <dsp:nvSpPr>
        <dsp:cNvPr id="0" name=""/>
        <dsp:cNvSpPr/>
      </dsp:nvSpPr>
      <dsp:spPr>
        <a:xfrm>
          <a:off x="997399" y="1357538"/>
          <a:ext cx="7707439" cy="679040"/>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8988" tIns="88900" rIns="88900" bIns="88900" numCol="1" spcCol="1270" anchor="ctr" anchorCtr="0">
          <a:noAutofit/>
        </a:bodyPr>
        <a:lstStyle/>
        <a:p>
          <a:pPr marL="0" lvl="0" indent="0" algn="l" defTabSz="1555750">
            <a:lnSpc>
              <a:spcPct val="90000"/>
            </a:lnSpc>
            <a:spcBef>
              <a:spcPct val="0"/>
            </a:spcBef>
            <a:spcAft>
              <a:spcPct val="35000"/>
            </a:spcAft>
            <a:buNone/>
          </a:pPr>
          <a:r>
            <a:rPr lang="es-ES_tradnl" sz="3500" i="0" kern="1200" dirty="0"/>
            <a:t>Extracción de características</a:t>
          </a:r>
          <a:endParaRPr lang="es-EC" sz="3500" i="1" kern="1200" dirty="0"/>
        </a:p>
      </dsp:txBody>
      <dsp:txXfrm>
        <a:off x="997399" y="1357538"/>
        <a:ext cx="7707439" cy="679040"/>
      </dsp:txXfrm>
    </dsp:sp>
    <dsp:sp modelId="{DC5CA535-909B-453E-A848-6E1ED1069B84}">
      <dsp:nvSpPr>
        <dsp:cNvPr id="0" name=""/>
        <dsp:cNvSpPr/>
      </dsp:nvSpPr>
      <dsp:spPr>
        <a:xfrm>
          <a:off x="572999" y="1272658"/>
          <a:ext cx="848800" cy="848800"/>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EEEF19D-9DC8-41DA-A55B-B62D299F2C6C}">
      <dsp:nvSpPr>
        <dsp:cNvPr id="0" name=""/>
        <dsp:cNvSpPr/>
      </dsp:nvSpPr>
      <dsp:spPr>
        <a:xfrm>
          <a:off x="1146740" y="2375773"/>
          <a:ext cx="7558098" cy="679040"/>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8988" tIns="88900" rIns="88900" bIns="88900" numCol="1" spcCol="1270" anchor="ctr" anchorCtr="0">
          <a:noAutofit/>
        </a:bodyPr>
        <a:lstStyle/>
        <a:p>
          <a:pPr marL="0" lvl="0" indent="0" algn="l" defTabSz="1555750">
            <a:lnSpc>
              <a:spcPct val="90000"/>
            </a:lnSpc>
            <a:spcBef>
              <a:spcPct val="0"/>
            </a:spcBef>
            <a:spcAft>
              <a:spcPct val="35000"/>
            </a:spcAft>
            <a:buNone/>
          </a:pPr>
          <a:r>
            <a:rPr lang="es-ES" sz="3500" i="0" kern="1200" dirty="0"/>
            <a:t>Clasificador fuzzy KNN</a:t>
          </a:r>
          <a:endParaRPr lang="es-EC" sz="3500" i="1" kern="1200" dirty="0"/>
        </a:p>
      </dsp:txBody>
      <dsp:txXfrm>
        <a:off x="1146740" y="2375773"/>
        <a:ext cx="7558098" cy="679040"/>
      </dsp:txXfrm>
    </dsp:sp>
    <dsp:sp modelId="{952256D2-C9F5-42E0-AB91-9D88ABCDA0D2}">
      <dsp:nvSpPr>
        <dsp:cNvPr id="0" name=""/>
        <dsp:cNvSpPr/>
      </dsp:nvSpPr>
      <dsp:spPr>
        <a:xfrm>
          <a:off x="722340" y="2290893"/>
          <a:ext cx="848800" cy="848800"/>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64F6D4C-3D1F-4A84-A653-562CEEAB19E5}">
      <dsp:nvSpPr>
        <dsp:cNvPr id="0" name=""/>
        <dsp:cNvSpPr/>
      </dsp:nvSpPr>
      <dsp:spPr>
        <a:xfrm>
          <a:off x="997399" y="3394008"/>
          <a:ext cx="7707439" cy="679040"/>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8988" tIns="88900" rIns="88900" bIns="88900" numCol="1" spcCol="1270" anchor="ctr" anchorCtr="0">
          <a:noAutofit/>
        </a:bodyPr>
        <a:lstStyle/>
        <a:p>
          <a:pPr marL="0" lvl="0" indent="0" algn="l" defTabSz="1555750">
            <a:lnSpc>
              <a:spcPct val="90000"/>
            </a:lnSpc>
            <a:spcBef>
              <a:spcPct val="0"/>
            </a:spcBef>
            <a:spcAft>
              <a:spcPct val="35000"/>
            </a:spcAft>
            <a:buNone/>
          </a:pPr>
          <a:r>
            <a:rPr lang="es-ES" sz="3500" kern="1200" dirty="0"/>
            <a:t>Indica de clasificación</a:t>
          </a:r>
          <a:endParaRPr lang="es-EC" sz="3500" kern="1200" dirty="0"/>
        </a:p>
      </dsp:txBody>
      <dsp:txXfrm>
        <a:off x="997399" y="3394008"/>
        <a:ext cx="7707439" cy="679040"/>
      </dsp:txXfrm>
    </dsp:sp>
    <dsp:sp modelId="{93A640D3-7510-46A6-A569-ACE7D76FD499}">
      <dsp:nvSpPr>
        <dsp:cNvPr id="0" name=""/>
        <dsp:cNvSpPr/>
      </dsp:nvSpPr>
      <dsp:spPr>
        <a:xfrm>
          <a:off x="572999" y="3309128"/>
          <a:ext cx="848800" cy="848800"/>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22861CB-B13A-45AD-A868-8746C73F3E15}">
      <dsp:nvSpPr>
        <dsp:cNvPr id="0" name=""/>
        <dsp:cNvSpPr/>
      </dsp:nvSpPr>
      <dsp:spPr>
        <a:xfrm>
          <a:off x="510819" y="4412243"/>
          <a:ext cx="8194020" cy="679040"/>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8988" tIns="88900" rIns="88900" bIns="88900" numCol="1" spcCol="1270" anchor="ctr" anchorCtr="0">
          <a:noAutofit/>
        </a:bodyPr>
        <a:lstStyle/>
        <a:p>
          <a:pPr marL="0" lvl="0" indent="0" algn="l" defTabSz="1555750">
            <a:lnSpc>
              <a:spcPct val="90000"/>
            </a:lnSpc>
            <a:spcBef>
              <a:spcPct val="0"/>
            </a:spcBef>
            <a:spcAft>
              <a:spcPct val="35000"/>
            </a:spcAft>
            <a:buNone/>
          </a:pPr>
          <a:r>
            <a:rPr lang="es-ES" sz="3500" kern="1200" dirty="0"/>
            <a:t>Validación</a:t>
          </a:r>
          <a:endParaRPr lang="es-EC" sz="3500" kern="1200" dirty="0"/>
        </a:p>
      </dsp:txBody>
      <dsp:txXfrm>
        <a:off x="510819" y="4412243"/>
        <a:ext cx="8194020" cy="679040"/>
      </dsp:txXfrm>
    </dsp:sp>
    <dsp:sp modelId="{2717BB23-A029-4865-9407-AB6A695812FF}">
      <dsp:nvSpPr>
        <dsp:cNvPr id="0" name=""/>
        <dsp:cNvSpPr/>
      </dsp:nvSpPr>
      <dsp:spPr>
        <a:xfrm>
          <a:off x="86418" y="4327363"/>
          <a:ext cx="848800" cy="848800"/>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941093-1A65-404C-9A30-372EAD922B2D}">
      <dsp:nvSpPr>
        <dsp:cNvPr id="0" name=""/>
        <dsp:cNvSpPr/>
      </dsp:nvSpPr>
      <dsp:spPr>
        <a:xfrm>
          <a:off x="343456" y="1055"/>
          <a:ext cx="5739288" cy="773466"/>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es-ES_tradnl" sz="2400" kern="1200" dirty="0"/>
            <a:t>Clases asociadas a cada uno de los estímulos</a:t>
          </a:r>
          <a:endParaRPr lang="es-EC" sz="2400" kern="1200" dirty="0"/>
        </a:p>
      </dsp:txBody>
      <dsp:txXfrm>
        <a:off x="366110" y="23709"/>
        <a:ext cx="5693980" cy="728158"/>
      </dsp:txXfrm>
    </dsp:sp>
    <dsp:sp modelId="{07254BAB-21A7-4824-996E-D3414413C518}">
      <dsp:nvSpPr>
        <dsp:cNvPr id="0" name=""/>
        <dsp:cNvSpPr/>
      </dsp:nvSpPr>
      <dsp:spPr>
        <a:xfrm>
          <a:off x="917385" y="774521"/>
          <a:ext cx="573928" cy="580099"/>
        </a:xfrm>
        <a:custGeom>
          <a:avLst/>
          <a:gdLst/>
          <a:ahLst/>
          <a:cxnLst/>
          <a:rect l="0" t="0" r="0" b="0"/>
          <a:pathLst>
            <a:path>
              <a:moveTo>
                <a:pt x="0" y="0"/>
              </a:moveTo>
              <a:lnTo>
                <a:pt x="0" y="580099"/>
              </a:lnTo>
              <a:lnTo>
                <a:pt x="573928" y="580099"/>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A6F2F99-4F54-40D2-BD0C-0BF8AF90E2BC}">
      <dsp:nvSpPr>
        <dsp:cNvPr id="0" name=""/>
        <dsp:cNvSpPr/>
      </dsp:nvSpPr>
      <dsp:spPr>
        <a:xfrm>
          <a:off x="1491313" y="967888"/>
          <a:ext cx="4151656" cy="773466"/>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0005" tIns="26670" rIns="40005" bIns="26670" numCol="1" spcCol="1270" anchor="ctr" anchorCtr="0">
          <a:noAutofit/>
        </a:bodyPr>
        <a:lstStyle/>
        <a:p>
          <a:pPr marL="0" lvl="0" indent="0" algn="ctr" defTabSz="933450">
            <a:lnSpc>
              <a:spcPct val="90000"/>
            </a:lnSpc>
            <a:spcBef>
              <a:spcPct val="0"/>
            </a:spcBef>
            <a:spcAft>
              <a:spcPct val="35000"/>
            </a:spcAft>
            <a:buFont typeface="Symbol" panose="05050102010706020507" pitchFamily="18" charset="2"/>
            <a:buNone/>
          </a:pPr>
          <a:r>
            <a:rPr lang="es-ES_tradnl" sz="2100" kern="1200" dirty="0"/>
            <a:t>Clase 1: Estado basal del sujeto de prueba.</a:t>
          </a:r>
          <a:endParaRPr lang="es-EC" sz="2100" kern="1200" dirty="0"/>
        </a:p>
      </dsp:txBody>
      <dsp:txXfrm>
        <a:off x="1513967" y="990542"/>
        <a:ext cx="4106348" cy="728158"/>
      </dsp:txXfrm>
    </dsp:sp>
    <dsp:sp modelId="{ED699E23-62C2-4BED-8036-9B1571C407C4}">
      <dsp:nvSpPr>
        <dsp:cNvPr id="0" name=""/>
        <dsp:cNvSpPr/>
      </dsp:nvSpPr>
      <dsp:spPr>
        <a:xfrm>
          <a:off x="917385" y="774521"/>
          <a:ext cx="573928" cy="1546932"/>
        </a:xfrm>
        <a:custGeom>
          <a:avLst/>
          <a:gdLst/>
          <a:ahLst/>
          <a:cxnLst/>
          <a:rect l="0" t="0" r="0" b="0"/>
          <a:pathLst>
            <a:path>
              <a:moveTo>
                <a:pt x="0" y="0"/>
              </a:moveTo>
              <a:lnTo>
                <a:pt x="0" y="1546932"/>
              </a:lnTo>
              <a:lnTo>
                <a:pt x="573928" y="1546932"/>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7DA0BDA-6A77-477B-8B90-F091033F2345}">
      <dsp:nvSpPr>
        <dsp:cNvPr id="0" name=""/>
        <dsp:cNvSpPr/>
      </dsp:nvSpPr>
      <dsp:spPr>
        <a:xfrm>
          <a:off x="1491313" y="1934720"/>
          <a:ext cx="4151656" cy="773466"/>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0005" tIns="26670" rIns="40005" bIns="26670" numCol="1" spcCol="1270" anchor="ctr" anchorCtr="0">
          <a:noAutofit/>
        </a:bodyPr>
        <a:lstStyle/>
        <a:p>
          <a:pPr marL="0" lvl="0" indent="0" algn="ctr" defTabSz="933450">
            <a:lnSpc>
              <a:spcPct val="90000"/>
            </a:lnSpc>
            <a:spcBef>
              <a:spcPct val="0"/>
            </a:spcBef>
            <a:spcAft>
              <a:spcPct val="35000"/>
            </a:spcAft>
            <a:buFont typeface="Symbol" panose="05050102010706020507" pitchFamily="18" charset="2"/>
            <a:buNone/>
          </a:pPr>
          <a:r>
            <a:rPr lang="es-ES_tradnl" sz="2100" kern="1200"/>
            <a:t>Clase 2: Estrés mental inducido por el primer estímulo audiovisual.</a:t>
          </a:r>
          <a:endParaRPr lang="es-EC" sz="2100" kern="1200"/>
        </a:p>
      </dsp:txBody>
      <dsp:txXfrm>
        <a:off x="1513967" y="1957374"/>
        <a:ext cx="4106348" cy="728158"/>
      </dsp:txXfrm>
    </dsp:sp>
    <dsp:sp modelId="{43B12617-A8B9-4D99-9396-B095FFA7358C}">
      <dsp:nvSpPr>
        <dsp:cNvPr id="0" name=""/>
        <dsp:cNvSpPr/>
      </dsp:nvSpPr>
      <dsp:spPr>
        <a:xfrm>
          <a:off x="917385" y="774521"/>
          <a:ext cx="573928" cy="2513764"/>
        </a:xfrm>
        <a:custGeom>
          <a:avLst/>
          <a:gdLst/>
          <a:ahLst/>
          <a:cxnLst/>
          <a:rect l="0" t="0" r="0" b="0"/>
          <a:pathLst>
            <a:path>
              <a:moveTo>
                <a:pt x="0" y="0"/>
              </a:moveTo>
              <a:lnTo>
                <a:pt x="0" y="2513764"/>
              </a:lnTo>
              <a:lnTo>
                <a:pt x="573928" y="251376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F00FB1-8B4A-4491-ABA8-B880E0D03FF7}">
      <dsp:nvSpPr>
        <dsp:cNvPr id="0" name=""/>
        <dsp:cNvSpPr/>
      </dsp:nvSpPr>
      <dsp:spPr>
        <a:xfrm>
          <a:off x="1491313" y="2901553"/>
          <a:ext cx="4151656" cy="773466"/>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0005" tIns="26670" rIns="40005" bIns="26670" numCol="1" spcCol="1270" anchor="ctr" anchorCtr="0">
          <a:noAutofit/>
        </a:bodyPr>
        <a:lstStyle/>
        <a:p>
          <a:pPr marL="0" lvl="0" indent="0" algn="ctr" defTabSz="933450">
            <a:lnSpc>
              <a:spcPct val="90000"/>
            </a:lnSpc>
            <a:spcBef>
              <a:spcPct val="0"/>
            </a:spcBef>
            <a:spcAft>
              <a:spcPct val="35000"/>
            </a:spcAft>
            <a:buFont typeface="Symbol" panose="05050102010706020507" pitchFamily="18" charset="2"/>
            <a:buNone/>
          </a:pPr>
          <a:r>
            <a:rPr lang="es-ES_tradnl" sz="2100" kern="1200"/>
            <a:t>Clase 3: Estrés psicológico inducido por el segundo estímulo audiovisual.</a:t>
          </a:r>
          <a:endParaRPr lang="es-EC" sz="2100" kern="1200"/>
        </a:p>
      </dsp:txBody>
      <dsp:txXfrm>
        <a:off x="1513967" y="2924207"/>
        <a:ext cx="4106348" cy="728158"/>
      </dsp:txXfrm>
    </dsp:sp>
    <dsp:sp modelId="{34AB2D4A-193E-4AA2-8E19-9B665AE8F29A}">
      <dsp:nvSpPr>
        <dsp:cNvPr id="0" name=""/>
        <dsp:cNvSpPr/>
      </dsp:nvSpPr>
      <dsp:spPr>
        <a:xfrm>
          <a:off x="917385" y="774521"/>
          <a:ext cx="573928" cy="3480597"/>
        </a:xfrm>
        <a:custGeom>
          <a:avLst/>
          <a:gdLst/>
          <a:ahLst/>
          <a:cxnLst/>
          <a:rect l="0" t="0" r="0" b="0"/>
          <a:pathLst>
            <a:path>
              <a:moveTo>
                <a:pt x="0" y="0"/>
              </a:moveTo>
              <a:lnTo>
                <a:pt x="0" y="3480597"/>
              </a:lnTo>
              <a:lnTo>
                <a:pt x="573928" y="3480597"/>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02781C-52C9-4F11-9683-32CE6CDE51E3}">
      <dsp:nvSpPr>
        <dsp:cNvPr id="0" name=""/>
        <dsp:cNvSpPr/>
      </dsp:nvSpPr>
      <dsp:spPr>
        <a:xfrm>
          <a:off x="1491313" y="3868386"/>
          <a:ext cx="4151656" cy="773466"/>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0005" tIns="26670" rIns="40005" bIns="26670" numCol="1" spcCol="1270" anchor="ctr" anchorCtr="0">
          <a:noAutofit/>
        </a:bodyPr>
        <a:lstStyle/>
        <a:p>
          <a:pPr marL="0" lvl="0" indent="0" algn="ctr" defTabSz="933450">
            <a:lnSpc>
              <a:spcPct val="90000"/>
            </a:lnSpc>
            <a:spcBef>
              <a:spcPct val="0"/>
            </a:spcBef>
            <a:spcAft>
              <a:spcPct val="35000"/>
            </a:spcAft>
            <a:buFont typeface="Symbol" panose="05050102010706020507" pitchFamily="18" charset="2"/>
            <a:buNone/>
          </a:pPr>
          <a:r>
            <a:rPr lang="es-ES_tradnl" sz="2100" kern="1200" dirty="0"/>
            <a:t>Clase 4: Tranquilidad inducida por el último video.</a:t>
          </a:r>
          <a:endParaRPr lang="es-EC" sz="2100" kern="1200" dirty="0"/>
        </a:p>
      </dsp:txBody>
      <dsp:txXfrm>
        <a:off x="1513967" y="3891040"/>
        <a:ext cx="4106348" cy="728158"/>
      </dsp:txXfrm>
    </dsp:sp>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936CD3-9AED-463E-A0E9-8ADC73149B52}">
      <dsp:nvSpPr>
        <dsp:cNvPr id="0" name=""/>
        <dsp:cNvSpPr/>
      </dsp:nvSpPr>
      <dsp:spPr>
        <a:xfrm>
          <a:off x="1085987" y="2139"/>
          <a:ext cx="4673324" cy="748873"/>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815" tIns="29210" rIns="43815" bIns="29210" numCol="1" spcCol="1270" anchor="ctr" anchorCtr="0">
          <a:noAutofit/>
        </a:bodyPr>
        <a:lstStyle/>
        <a:p>
          <a:pPr marL="0" lvl="0" indent="0" algn="ctr" defTabSz="1022350">
            <a:lnSpc>
              <a:spcPct val="90000"/>
            </a:lnSpc>
            <a:spcBef>
              <a:spcPct val="0"/>
            </a:spcBef>
            <a:spcAft>
              <a:spcPct val="35000"/>
            </a:spcAft>
            <a:buNone/>
          </a:pPr>
          <a:r>
            <a:rPr lang="es-EC" sz="2300" kern="1200" dirty="0"/>
            <a:t>Agrupamiento de clases para el entrenamiento de fKNN</a:t>
          </a:r>
        </a:p>
      </dsp:txBody>
      <dsp:txXfrm>
        <a:off x="1107921" y="24073"/>
        <a:ext cx="4629456" cy="705005"/>
      </dsp:txXfrm>
    </dsp:sp>
    <dsp:sp modelId="{D3BCCABA-4FA2-48B7-AECC-74DA41D1B71D}">
      <dsp:nvSpPr>
        <dsp:cNvPr id="0" name=""/>
        <dsp:cNvSpPr/>
      </dsp:nvSpPr>
      <dsp:spPr>
        <a:xfrm>
          <a:off x="1553320" y="751012"/>
          <a:ext cx="467332" cy="333407"/>
        </a:xfrm>
        <a:custGeom>
          <a:avLst/>
          <a:gdLst/>
          <a:ahLst/>
          <a:cxnLst/>
          <a:rect l="0" t="0" r="0" b="0"/>
          <a:pathLst>
            <a:path>
              <a:moveTo>
                <a:pt x="0" y="0"/>
              </a:moveTo>
              <a:lnTo>
                <a:pt x="0" y="333407"/>
              </a:lnTo>
              <a:lnTo>
                <a:pt x="467332" y="333407"/>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98845B-9AFD-404F-ADAD-588532C17078}">
      <dsp:nvSpPr>
        <dsp:cNvPr id="0" name=""/>
        <dsp:cNvSpPr/>
      </dsp:nvSpPr>
      <dsp:spPr>
        <a:xfrm>
          <a:off x="2020652" y="862148"/>
          <a:ext cx="3246688" cy="444543"/>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Font typeface="Symbol" panose="05050102010706020507" pitchFamily="18" charset="2"/>
            <a:buNone/>
          </a:pPr>
          <a:r>
            <a:rPr lang="es-ES_tradnl" sz="1600" kern="1200" dirty="0"/>
            <a:t>Clase 1 vs Clase 2</a:t>
          </a:r>
          <a:endParaRPr lang="es-EC" sz="1600" kern="1200" dirty="0"/>
        </a:p>
      </dsp:txBody>
      <dsp:txXfrm>
        <a:off x="2033672" y="875168"/>
        <a:ext cx="3220648" cy="418503"/>
      </dsp:txXfrm>
    </dsp:sp>
    <dsp:sp modelId="{B90DB1CB-826E-4DE2-B228-7168B1754AC9}">
      <dsp:nvSpPr>
        <dsp:cNvPr id="0" name=""/>
        <dsp:cNvSpPr/>
      </dsp:nvSpPr>
      <dsp:spPr>
        <a:xfrm>
          <a:off x="1553320" y="751012"/>
          <a:ext cx="467332" cy="889086"/>
        </a:xfrm>
        <a:custGeom>
          <a:avLst/>
          <a:gdLst/>
          <a:ahLst/>
          <a:cxnLst/>
          <a:rect l="0" t="0" r="0" b="0"/>
          <a:pathLst>
            <a:path>
              <a:moveTo>
                <a:pt x="0" y="0"/>
              </a:moveTo>
              <a:lnTo>
                <a:pt x="0" y="889086"/>
              </a:lnTo>
              <a:lnTo>
                <a:pt x="467332" y="88908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FCBDD90-6A95-46A6-BC62-23C5ED0FBC41}">
      <dsp:nvSpPr>
        <dsp:cNvPr id="0" name=""/>
        <dsp:cNvSpPr/>
      </dsp:nvSpPr>
      <dsp:spPr>
        <a:xfrm>
          <a:off x="2020652" y="1417827"/>
          <a:ext cx="3246688" cy="444543"/>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Font typeface="Symbol" panose="05050102010706020507" pitchFamily="18" charset="2"/>
            <a:buNone/>
          </a:pPr>
          <a:r>
            <a:rPr lang="es-ES_tradnl" sz="1600" kern="1200" dirty="0"/>
            <a:t>Clase 1 vs Clase 3</a:t>
          </a:r>
          <a:endParaRPr lang="es-EC" sz="1600" kern="1200" dirty="0"/>
        </a:p>
      </dsp:txBody>
      <dsp:txXfrm>
        <a:off x="2033672" y="1430847"/>
        <a:ext cx="3220648" cy="418503"/>
      </dsp:txXfrm>
    </dsp:sp>
    <dsp:sp modelId="{28174746-12AE-497D-97EC-755271D84637}">
      <dsp:nvSpPr>
        <dsp:cNvPr id="0" name=""/>
        <dsp:cNvSpPr/>
      </dsp:nvSpPr>
      <dsp:spPr>
        <a:xfrm>
          <a:off x="1553320" y="751012"/>
          <a:ext cx="467332" cy="1444766"/>
        </a:xfrm>
        <a:custGeom>
          <a:avLst/>
          <a:gdLst/>
          <a:ahLst/>
          <a:cxnLst/>
          <a:rect l="0" t="0" r="0" b="0"/>
          <a:pathLst>
            <a:path>
              <a:moveTo>
                <a:pt x="0" y="0"/>
              </a:moveTo>
              <a:lnTo>
                <a:pt x="0" y="1444766"/>
              </a:lnTo>
              <a:lnTo>
                <a:pt x="467332" y="1444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893183-04D0-43E1-8CB5-49CF474951AD}">
      <dsp:nvSpPr>
        <dsp:cNvPr id="0" name=""/>
        <dsp:cNvSpPr/>
      </dsp:nvSpPr>
      <dsp:spPr>
        <a:xfrm>
          <a:off x="2020652" y="1973507"/>
          <a:ext cx="3246688" cy="444543"/>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Font typeface="Symbol" panose="05050102010706020507" pitchFamily="18" charset="2"/>
            <a:buNone/>
          </a:pPr>
          <a:r>
            <a:rPr lang="es-ES_tradnl" sz="1600" kern="1200" dirty="0"/>
            <a:t>Clase 1 vs Clase 2+ Clase 3</a:t>
          </a:r>
          <a:endParaRPr lang="es-EC" sz="1600" kern="1200" dirty="0"/>
        </a:p>
      </dsp:txBody>
      <dsp:txXfrm>
        <a:off x="2033672" y="1986527"/>
        <a:ext cx="3220648" cy="418503"/>
      </dsp:txXfrm>
    </dsp:sp>
    <dsp:sp modelId="{5421A9D1-552E-4BBE-B678-F8C78E9670F0}">
      <dsp:nvSpPr>
        <dsp:cNvPr id="0" name=""/>
        <dsp:cNvSpPr/>
      </dsp:nvSpPr>
      <dsp:spPr>
        <a:xfrm>
          <a:off x="1553320" y="751012"/>
          <a:ext cx="467332" cy="2000445"/>
        </a:xfrm>
        <a:custGeom>
          <a:avLst/>
          <a:gdLst/>
          <a:ahLst/>
          <a:cxnLst/>
          <a:rect l="0" t="0" r="0" b="0"/>
          <a:pathLst>
            <a:path>
              <a:moveTo>
                <a:pt x="0" y="0"/>
              </a:moveTo>
              <a:lnTo>
                <a:pt x="0" y="2000445"/>
              </a:lnTo>
              <a:lnTo>
                <a:pt x="467332" y="200044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9B0A892-1C27-4779-9CA0-17F53F5F226D}">
      <dsp:nvSpPr>
        <dsp:cNvPr id="0" name=""/>
        <dsp:cNvSpPr/>
      </dsp:nvSpPr>
      <dsp:spPr>
        <a:xfrm>
          <a:off x="2020652" y="2529186"/>
          <a:ext cx="3246688" cy="444543"/>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Font typeface="Symbol" panose="05050102010706020507" pitchFamily="18" charset="2"/>
            <a:buNone/>
          </a:pPr>
          <a:r>
            <a:rPr lang="es-ES_tradnl" sz="1600" kern="1200" dirty="0"/>
            <a:t>Clase 4 vs Clase 2</a:t>
          </a:r>
          <a:endParaRPr lang="es-EC" sz="1600" kern="1200" dirty="0"/>
        </a:p>
      </dsp:txBody>
      <dsp:txXfrm>
        <a:off x="2033672" y="2542206"/>
        <a:ext cx="3220648" cy="418503"/>
      </dsp:txXfrm>
    </dsp:sp>
    <dsp:sp modelId="{70C591CB-8962-4403-9065-E9470555FE26}">
      <dsp:nvSpPr>
        <dsp:cNvPr id="0" name=""/>
        <dsp:cNvSpPr/>
      </dsp:nvSpPr>
      <dsp:spPr>
        <a:xfrm>
          <a:off x="1553320" y="751012"/>
          <a:ext cx="467332" cy="2556124"/>
        </a:xfrm>
        <a:custGeom>
          <a:avLst/>
          <a:gdLst/>
          <a:ahLst/>
          <a:cxnLst/>
          <a:rect l="0" t="0" r="0" b="0"/>
          <a:pathLst>
            <a:path>
              <a:moveTo>
                <a:pt x="0" y="0"/>
              </a:moveTo>
              <a:lnTo>
                <a:pt x="0" y="2556124"/>
              </a:lnTo>
              <a:lnTo>
                <a:pt x="467332" y="255612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1C5692-71B7-46A7-BE24-6428BDBEF6E6}">
      <dsp:nvSpPr>
        <dsp:cNvPr id="0" name=""/>
        <dsp:cNvSpPr/>
      </dsp:nvSpPr>
      <dsp:spPr>
        <a:xfrm>
          <a:off x="2020652" y="3084865"/>
          <a:ext cx="3246688" cy="444543"/>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Font typeface="Symbol" panose="05050102010706020507" pitchFamily="18" charset="2"/>
            <a:buNone/>
          </a:pPr>
          <a:r>
            <a:rPr lang="es-ES_tradnl" sz="1600" kern="1200" dirty="0"/>
            <a:t>Clase 4 vs Clase 3</a:t>
          </a:r>
          <a:endParaRPr lang="es-EC" sz="1600" kern="1200" dirty="0"/>
        </a:p>
      </dsp:txBody>
      <dsp:txXfrm>
        <a:off x="2033672" y="3097885"/>
        <a:ext cx="3220648" cy="418503"/>
      </dsp:txXfrm>
    </dsp:sp>
    <dsp:sp modelId="{4587F05F-27E4-46EB-AEBA-97D2BDD853C4}">
      <dsp:nvSpPr>
        <dsp:cNvPr id="0" name=""/>
        <dsp:cNvSpPr/>
      </dsp:nvSpPr>
      <dsp:spPr>
        <a:xfrm>
          <a:off x="1553320" y="751012"/>
          <a:ext cx="467332" cy="3111803"/>
        </a:xfrm>
        <a:custGeom>
          <a:avLst/>
          <a:gdLst/>
          <a:ahLst/>
          <a:cxnLst/>
          <a:rect l="0" t="0" r="0" b="0"/>
          <a:pathLst>
            <a:path>
              <a:moveTo>
                <a:pt x="0" y="0"/>
              </a:moveTo>
              <a:lnTo>
                <a:pt x="0" y="3111803"/>
              </a:lnTo>
              <a:lnTo>
                <a:pt x="467332" y="3111803"/>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079CAC-5722-4944-987D-3ADFE83B2A2A}">
      <dsp:nvSpPr>
        <dsp:cNvPr id="0" name=""/>
        <dsp:cNvSpPr/>
      </dsp:nvSpPr>
      <dsp:spPr>
        <a:xfrm>
          <a:off x="2020652" y="3640544"/>
          <a:ext cx="3246688" cy="444543"/>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Font typeface="Symbol" panose="05050102010706020507" pitchFamily="18" charset="2"/>
            <a:buNone/>
          </a:pPr>
          <a:r>
            <a:rPr lang="es-ES_tradnl" sz="1600" kern="1200" dirty="0"/>
            <a:t>Clase 4 vs Clase 2+ Clase 3</a:t>
          </a:r>
          <a:endParaRPr lang="es-EC" sz="1600" kern="1200" dirty="0"/>
        </a:p>
      </dsp:txBody>
      <dsp:txXfrm>
        <a:off x="2033672" y="3653564"/>
        <a:ext cx="3220648" cy="418503"/>
      </dsp:txXfrm>
    </dsp:sp>
    <dsp:sp modelId="{43E0CE79-D8DE-44FF-A1BB-0027EF500F1D}">
      <dsp:nvSpPr>
        <dsp:cNvPr id="0" name=""/>
        <dsp:cNvSpPr/>
      </dsp:nvSpPr>
      <dsp:spPr>
        <a:xfrm>
          <a:off x="1553320" y="751012"/>
          <a:ext cx="467332" cy="3667483"/>
        </a:xfrm>
        <a:custGeom>
          <a:avLst/>
          <a:gdLst/>
          <a:ahLst/>
          <a:cxnLst/>
          <a:rect l="0" t="0" r="0" b="0"/>
          <a:pathLst>
            <a:path>
              <a:moveTo>
                <a:pt x="0" y="0"/>
              </a:moveTo>
              <a:lnTo>
                <a:pt x="0" y="3667483"/>
              </a:lnTo>
              <a:lnTo>
                <a:pt x="467332" y="3667483"/>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78E36D-7ACB-48F7-A61C-2FAF548578DA}">
      <dsp:nvSpPr>
        <dsp:cNvPr id="0" name=""/>
        <dsp:cNvSpPr/>
      </dsp:nvSpPr>
      <dsp:spPr>
        <a:xfrm>
          <a:off x="2020652" y="4196224"/>
          <a:ext cx="3246688" cy="444543"/>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marL="0" lvl="0" indent="0" algn="ctr" defTabSz="711200">
            <a:lnSpc>
              <a:spcPct val="90000"/>
            </a:lnSpc>
            <a:spcBef>
              <a:spcPct val="0"/>
            </a:spcBef>
            <a:spcAft>
              <a:spcPct val="35000"/>
            </a:spcAft>
            <a:buFont typeface="Symbol" panose="05050102010706020507" pitchFamily="18" charset="2"/>
            <a:buNone/>
          </a:pPr>
          <a:r>
            <a:rPr lang="es-ES_tradnl" sz="1600" kern="1200" dirty="0"/>
            <a:t>Clase 1 + Clase 4 vs Clase 2 + Clase 3</a:t>
          </a:r>
          <a:endParaRPr lang="es-EC" sz="1600" kern="1200" dirty="0"/>
        </a:p>
      </dsp:txBody>
      <dsp:txXfrm>
        <a:off x="2033672" y="4209244"/>
        <a:ext cx="3220648" cy="418503"/>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8FFA06-C4EE-4317-8B0F-4776D1E0C6D5}">
      <dsp:nvSpPr>
        <dsp:cNvPr id="0" name=""/>
        <dsp:cNvSpPr/>
      </dsp:nvSpPr>
      <dsp:spPr>
        <a:xfrm>
          <a:off x="0" y="0"/>
          <a:ext cx="4999686" cy="4999686"/>
        </a:xfrm>
        <a:prstGeom prst="pie">
          <a:avLst>
            <a:gd name="adj1" fmla="val 5400000"/>
            <a:gd name="adj2" fmla="val 162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8D23B3B-8FFE-41DE-8A9F-A23F981F5AEC}">
      <dsp:nvSpPr>
        <dsp:cNvPr id="0" name=""/>
        <dsp:cNvSpPr/>
      </dsp:nvSpPr>
      <dsp:spPr>
        <a:xfrm>
          <a:off x="2499843" y="0"/>
          <a:ext cx="7869707" cy="4999686"/>
        </a:xfrm>
        <a:prstGeom prst="rect">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_tradnl" sz="1600" kern="1200" dirty="0"/>
            <a:t>Para la reducción de dimensionalidad de la matriz de características se utilizó el método de Mann-Whitney, para la selección de características</a:t>
          </a:r>
          <a:endParaRPr lang="es-EC" sz="1600" kern="1200" dirty="0"/>
        </a:p>
      </dsp:txBody>
      <dsp:txXfrm>
        <a:off x="2499843" y="0"/>
        <a:ext cx="7869707" cy="1062433"/>
      </dsp:txXfrm>
    </dsp:sp>
    <dsp:sp modelId="{9C1B50C4-5D32-4CB3-A7CA-6923115DA4B0}">
      <dsp:nvSpPr>
        <dsp:cNvPr id="0" name=""/>
        <dsp:cNvSpPr/>
      </dsp:nvSpPr>
      <dsp:spPr>
        <a:xfrm>
          <a:off x="656208" y="1062433"/>
          <a:ext cx="3687268" cy="3687268"/>
        </a:xfrm>
        <a:prstGeom prst="pie">
          <a:avLst>
            <a:gd name="adj1" fmla="val 5400000"/>
            <a:gd name="adj2" fmla="val 162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705C7E3-742F-49B7-9860-A60BC9D98EA7}">
      <dsp:nvSpPr>
        <dsp:cNvPr id="0" name=""/>
        <dsp:cNvSpPr/>
      </dsp:nvSpPr>
      <dsp:spPr>
        <a:xfrm>
          <a:off x="2499843" y="1062433"/>
          <a:ext cx="7869707" cy="3687268"/>
        </a:xfrm>
        <a:prstGeom prst="rect">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_tradnl" sz="1600" kern="1200" dirty="0"/>
            <a:t>Con el fin determinar cuál de las 18 características permiten identificar estímulos de estrés en cada una de las combinaciones anteriormente descritas. </a:t>
          </a:r>
          <a:endParaRPr lang="es-EC" sz="1600" kern="1200" dirty="0"/>
        </a:p>
      </dsp:txBody>
      <dsp:txXfrm>
        <a:off x="2499843" y="1062433"/>
        <a:ext cx="7869707" cy="1062433"/>
      </dsp:txXfrm>
    </dsp:sp>
    <dsp:sp modelId="{9036D326-6B13-4380-8851-F28F5A8D7E32}">
      <dsp:nvSpPr>
        <dsp:cNvPr id="0" name=""/>
        <dsp:cNvSpPr/>
      </dsp:nvSpPr>
      <dsp:spPr>
        <a:xfrm>
          <a:off x="1312417" y="2124866"/>
          <a:ext cx="2374850" cy="2374850"/>
        </a:xfrm>
        <a:prstGeom prst="pie">
          <a:avLst>
            <a:gd name="adj1" fmla="val 5400000"/>
            <a:gd name="adj2" fmla="val 162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17B2978-642D-425E-9B87-122DEFC65238}">
      <dsp:nvSpPr>
        <dsp:cNvPr id="0" name=""/>
        <dsp:cNvSpPr/>
      </dsp:nvSpPr>
      <dsp:spPr>
        <a:xfrm>
          <a:off x="2499843" y="2124866"/>
          <a:ext cx="7869707" cy="2374850"/>
        </a:xfrm>
        <a:prstGeom prst="rect">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_tradnl" sz="1600" kern="1200" dirty="0"/>
            <a:t>Para determinar qué características son las más influyentes, se utilizó un valor de criterio </a:t>
          </a:r>
          <a14:m xmlns:a14="http://schemas.microsoft.com/office/drawing/2010/main">
            <m:oMath xmlns:m="http://schemas.openxmlformats.org/officeDocument/2006/math">
              <m:r>
                <a:rPr lang="es-ES_tradnl" sz="1600" i="1" kern="1200">
                  <a:latin typeface="Cambria Math" panose="02040503050406030204" pitchFamily="18" charset="0"/>
                </a:rPr>
                <m:t>𝑝</m:t>
              </m:r>
              <m:r>
                <a:rPr lang="es-ES_tradnl" sz="1600" i="1" kern="1200">
                  <a:latin typeface="Cambria Math" panose="02040503050406030204" pitchFamily="18" charset="0"/>
                </a:rPr>
                <m:t>&lt;0.5</m:t>
              </m:r>
            </m:oMath>
          </a14:m>
          <a:r>
            <a:rPr lang="es-ES_tradnl" sz="1600" kern="1200" dirty="0"/>
            <a:t>. Este criterio se aplicó a cada característica calculando el p valor para cada intervalo de tiempo, si al menos uno de los tres intervalos presentaba un valor superior, esta característica era descartada.</a:t>
          </a:r>
          <a:endParaRPr lang="es-EC" sz="1600" kern="1200" dirty="0"/>
        </a:p>
      </dsp:txBody>
      <dsp:txXfrm>
        <a:off x="2499843" y="2124866"/>
        <a:ext cx="7869707" cy="1062433"/>
      </dsp:txXfrm>
    </dsp:sp>
    <dsp:sp modelId="{48E28B60-171E-4CFA-B69D-40E4908446B1}">
      <dsp:nvSpPr>
        <dsp:cNvPr id="0" name=""/>
        <dsp:cNvSpPr/>
      </dsp:nvSpPr>
      <dsp:spPr>
        <a:xfrm>
          <a:off x="1968626" y="3187299"/>
          <a:ext cx="1062433" cy="1062433"/>
        </a:xfrm>
        <a:prstGeom prst="pie">
          <a:avLst>
            <a:gd name="adj1" fmla="val 5400000"/>
            <a:gd name="adj2" fmla="val 1620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3462B57-D112-412C-B42F-E830A5B10B7B}">
      <dsp:nvSpPr>
        <dsp:cNvPr id="0" name=""/>
        <dsp:cNvSpPr/>
      </dsp:nvSpPr>
      <dsp:spPr>
        <a:xfrm>
          <a:off x="2499843" y="3187299"/>
          <a:ext cx="7869707" cy="1062433"/>
        </a:xfrm>
        <a:prstGeom prst="rect">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s-ES_tradnl" sz="1600" kern="1200"/>
            <a:t>A partir de las características que cumplan con el p valor, se aplicó el método PCA para la extracción de características, con una varianza acumulada de 98% de las muestras originales, esto permitió disminuir la matriz características seleccionadas a la mitad. De esta manera se trabajó con el rango 2 y 5 componentes principales.</a:t>
          </a:r>
          <a:endParaRPr lang="es-EC" sz="1600" kern="1200"/>
        </a:p>
      </dsp:txBody>
      <dsp:txXfrm>
        <a:off x="2499843" y="3187299"/>
        <a:ext cx="7869707" cy="106243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54BFF4-1871-4855-B062-08902E33BCC0}">
      <dsp:nvSpPr>
        <dsp:cNvPr id="0" name=""/>
        <dsp:cNvSpPr/>
      </dsp:nvSpPr>
      <dsp:spPr>
        <a:xfrm>
          <a:off x="0" y="0"/>
          <a:ext cx="2520959" cy="4720081"/>
        </a:xfrm>
        <a:prstGeom prst="roundRect">
          <a:avLst>
            <a:gd name="adj" fmla="val 10000"/>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44780" tIns="144780" rIns="144780" bIns="144780" numCol="1" spcCol="1270" anchor="ctr" anchorCtr="0">
          <a:noAutofit/>
        </a:bodyPr>
        <a:lstStyle/>
        <a:p>
          <a:pPr marL="0" lvl="0" indent="0" algn="ctr" defTabSz="1689100">
            <a:lnSpc>
              <a:spcPct val="90000"/>
            </a:lnSpc>
            <a:spcBef>
              <a:spcPct val="0"/>
            </a:spcBef>
            <a:spcAft>
              <a:spcPct val="35000"/>
            </a:spcAft>
            <a:buNone/>
          </a:pPr>
          <a:r>
            <a:rPr lang="es-ES_tradnl" sz="3800" kern="1200" dirty="0"/>
            <a:t>Peng y otros, 2004</a:t>
          </a:r>
          <a:endParaRPr lang="es-EC" sz="3800" kern="1200" dirty="0"/>
        </a:p>
      </dsp:txBody>
      <dsp:txXfrm>
        <a:off x="0" y="0"/>
        <a:ext cx="2520959" cy="1416024"/>
      </dsp:txXfrm>
    </dsp:sp>
    <dsp:sp modelId="{109AFE12-15EA-4454-95CD-6F2D14FEC08E}">
      <dsp:nvSpPr>
        <dsp:cNvPr id="0" name=""/>
        <dsp:cNvSpPr/>
      </dsp:nvSpPr>
      <dsp:spPr>
        <a:xfrm>
          <a:off x="254716" y="1417407"/>
          <a:ext cx="2016767" cy="1423168"/>
        </a:xfrm>
        <a:prstGeom prst="roundRect">
          <a:avLst>
            <a:gd name="adj" fmla="val 10000"/>
          </a:avLst>
        </a:prstGeom>
        <a:solidFill>
          <a:schemeClr val="accent5">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3020" tIns="24765" rIns="33020" bIns="24765" numCol="1" spcCol="1270" anchor="ctr" anchorCtr="0">
          <a:noAutofit/>
        </a:bodyPr>
        <a:lstStyle/>
        <a:p>
          <a:pPr marL="0" lvl="0" indent="0" algn="ctr" defTabSz="577850">
            <a:lnSpc>
              <a:spcPct val="90000"/>
            </a:lnSpc>
            <a:spcBef>
              <a:spcPct val="0"/>
            </a:spcBef>
            <a:spcAft>
              <a:spcPct val="35000"/>
            </a:spcAft>
            <a:buNone/>
          </a:pPr>
          <a:r>
            <a:rPr lang="es-ES_tradnl" sz="1300" kern="1200" dirty="0"/>
            <a:t>Varia el ritmo cardíaco durante tres técnicas de respiración: una respiración normal, una hiperventilación y una respiración controlada</a:t>
          </a:r>
          <a:endParaRPr lang="es-EC" sz="1300" kern="1200" dirty="0"/>
        </a:p>
      </dsp:txBody>
      <dsp:txXfrm>
        <a:off x="296399" y="1459090"/>
        <a:ext cx="1933401" cy="1339802"/>
      </dsp:txXfrm>
    </dsp:sp>
    <dsp:sp modelId="{4C99F28E-F23F-4036-BFCE-DD07E5EC2BA6}">
      <dsp:nvSpPr>
        <dsp:cNvPr id="0" name=""/>
        <dsp:cNvSpPr/>
      </dsp:nvSpPr>
      <dsp:spPr>
        <a:xfrm>
          <a:off x="254716" y="3059525"/>
          <a:ext cx="2016767" cy="1423168"/>
        </a:xfrm>
        <a:prstGeom prst="roundRect">
          <a:avLst>
            <a:gd name="adj" fmla="val 10000"/>
          </a:avLst>
        </a:prstGeom>
        <a:solidFill>
          <a:schemeClr val="accent5">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3020" tIns="24765" rIns="33020" bIns="24765" numCol="1" spcCol="1270" anchor="ctr" anchorCtr="0">
          <a:noAutofit/>
        </a:bodyPr>
        <a:lstStyle/>
        <a:p>
          <a:pPr marL="0" lvl="0" indent="0" algn="ctr" defTabSz="577850">
            <a:lnSpc>
              <a:spcPct val="90000"/>
            </a:lnSpc>
            <a:spcBef>
              <a:spcPct val="0"/>
            </a:spcBef>
            <a:spcAft>
              <a:spcPct val="35000"/>
            </a:spcAft>
            <a:buNone/>
          </a:pPr>
          <a:r>
            <a:rPr lang="es-ES_tradnl" sz="1300" kern="1200" dirty="0"/>
            <a:t>Determinando que diferentes técnicas de respiración afectan de forma dinámica al ritmo cardíaco</a:t>
          </a:r>
          <a:endParaRPr lang="es-EC" sz="1300" kern="1200" dirty="0"/>
        </a:p>
      </dsp:txBody>
      <dsp:txXfrm>
        <a:off x="296399" y="3101208"/>
        <a:ext cx="1933401" cy="1339802"/>
      </dsp:txXfrm>
    </dsp:sp>
    <dsp:sp modelId="{4AB31CAE-F9D5-440E-87B4-92FE75DBE8D5}">
      <dsp:nvSpPr>
        <dsp:cNvPr id="0" name=""/>
        <dsp:cNvSpPr/>
      </dsp:nvSpPr>
      <dsp:spPr>
        <a:xfrm>
          <a:off x="2712652" y="0"/>
          <a:ext cx="2520959" cy="4720081"/>
        </a:xfrm>
        <a:prstGeom prst="roundRect">
          <a:avLst>
            <a:gd name="adj" fmla="val 10000"/>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44780" tIns="144780" rIns="144780" bIns="144780" numCol="1" spcCol="1270" anchor="ctr" anchorCtr="0">
          <a:noAutofit/>
        </a:bodyPr>
        <a:lstStyle/>
        <a:p>
          <a:pPr marL="0" lvl="0" indent="0" algn="ctr" defTabSz="1689100">
            <a:lnSpc>
              <a:spcPct val="90000"/>
            </a:lnSpc>
            <a:spcBef>
              <a:spcPct val="0"/>
            </a:spcBef>
            <a:spcAft>
              <a:spcPct val="35000"/>
            </a:spcAft>
            <a:buNone/>
          </a:pPr>
          <a:r>
            <a:rPr lang="es-ES_tradnl" sz="3800" kern="1200" dirty="0"/>
            <a:t>Conrad y otros, 2004</a:t>
          </a:r>
          <a:endParaRPr lang="es-EC" sz="3800" kern="1200" dirty="0"/>
        </a:p>
      </dsp:txBody>
      <dsp:txXfrm>
        <a:off x="2712652" y="0"/>
        <a:ext cx="2520959" cy="1416024"/>
      </dsp:txXfrm>
    </dsp:sp>
    <dsp:sp modelId="{2F6089B0-CD8F-4848-BFCF-00481A053BC1}">
      <dsp:nvSpPr>
        <dsp:cNvPr id="0" name=""/>
        <dsp:cNvSpPr/>
      </dsp:nvSpPr>
      <dsp:spPr>
        <a:xfrm>
          <a:off x="2964748" y="1417407"/>
          <a:ext cx="2016767" cy="1423168"/>
        </a:xfrm>
        <a:prstGeom prst="roundRect">
          <a:avLst>
            <a:gd name="adj" fmla="val 10000"/>
          </a:avLst>
        </a:prstGeom>
        <a:solidFill>
          <a:schemeClr val="accent5">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3020" tIns="24765" rIns="33020" bIns="24765" numCol="1" spcCol="1270" anchor="ctr" anchorCtr="0">
          <a:noAutofit/>
        </a:bodyPr>
        <a:lstStyle/>
        <a:p>
          <a:pPr marL="0" lvl="0" indent="0" algn="ctr" defTabSz="577850">
            <a:lnSpc>
              <a:spcPct val="90000"/>
            </a:lnSpc>
            <a:spcBef>
              <a:spcPct val="0"/>
            </a:spcBef>
            <a:spcAft>
              <a:spcPct val="35000"/>
            </a:spcAft>
            <a:buNone/>
          </a:pPr>
          <a:r>
            <a:rPr lang="es-ES_tradnl" sz="1300" kern="1200" dirty="0"/>
            <a:t>Analiza los efectos de la respiración para el manejo del estrés</a:t>
          </a:r>
          <a:endParaRPr lang="es-EC" sz="1300" kern="1200" dirty="0"/>
        </a:p>
      </dsp:txBody>
      <dsp:txXfrm>
        <a:off x="3006431" y="1459090"/>
        <a:ext cx="1933401" cy="1339802"/>
      </dsp:txXfrm>
    </dsp:sp>
    <dsp:sp modelId="{D1C4B555-C3C4-4AE8-BB5A-360CB77A54FC}">
      <dsp:nvSpPr>
        <dsp:cNvPr id="0" name=""/>
        <dsp:cNvSpPr/>
      </dsp:nvSpPr>
      <dsp:spPr>
        <a:xfrm>
          <a:off x="2964748" y="3059525"/>
          <a:ext cx="2016767" cy="1423168"/>
        </a:xfrm>
        <a:prstGeom prst="roundRect">
          <a:avLst>
            <a:gd name="adj" fmla="val 10000"/>
          </a:avLst>
        </a:prstGeom>
        <a:solidFill>
          <a:schemeClr val="accent5">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33020" tIns="24765" rIns="33020" bIns="24765" numCol="1" spcCol="1270" anchor="ctr" anchorCtr="0">
          <a:noAutofit/>
        </a:bodyPr>
        <a:lstStyle/>
        <a:p>
          <a:pPr marL="0" lvl="0" indent="0" algn="ctr" defTabSz="577850">
            <a:lnSpc>
              <a:spcPct val="90000"/>
            </a:lnSpc>
            <a:spcBef>
              <a:spcPct val="0"/>
            </a:spcBef>
            <a:spcAft>
              <a:spcPct val="35000"/>
            </a:spcAft>
            <a:buNone/>
          </a:pPr>
          <a:r>
            <a:rPr lang="es-ES_tradnl" sz="1300" kern="1200" dirty="0"/>
            <a:t>Donde concluye que una respiración más controlada aumenta la estabilidad respiratoria y reduce el ritmo cardíaco provocando una disminución en los niveles de estrés</a:t>
          </a:r>
          <a:endParaRPr lang="es-EC" sz="1300" kern="1200" dirty="0"/>
        </a:p>
      </dsp:txBody>
      <dsp:txXfrm>
        <a:off x="3006431" y="3101208"/>
        <a:ext cx="1933401" cy="1339802"/>
      </dsp:txXfrm>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9917085-0A22-4694-882E-447DB92A87F7}">
      <dsp:nvSpPr>
        <dsp:cNvPr id="0" name=""/>
        <dsp:cNvSpPr/>
      </dsp:nvSpPr>
      <dsp:spPr>
        <a:xfrm>
          <a:off x="0" y="4100825"/>
          <a:ext cx="10369550" cy="897160"/>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es-ES_tradnl" sz="1500" kern="1200"/>
            <a:t>Este </a:t>
          </a:r>
          <a:r>
            <a:rPr lang="es-ES_tradnl" sz="1500" kern="1200" dirty="0"/>
            <a:t>proceso se realizó para valores de k-vecinos que van desde los 3 a 15 vecinos más cercanos.</a:t>
          </a:r>
          <a:endParaRPr lang="es-EC" sz="1500" kern="1200" dirty="0"/>
        </a:p>
      </dsp:txBody>
      <dsp:txXfrm>
        <a:off x="0" y="4100825"/>
        <a:ext cx="10369550" cy="897160"/>
      </dsp:txXfrm>
    </dsp:sp>
    <dsp:sp modelId="{A0163E2F-F811-4494-8D55-68DD9BB3A326}">
      <dsp:nvSpPr>
        <dsp:cNvPr id="0" name=""/>
        <dsp:cNvSpPr/>
      </dsp:nvSpPr>
      <dsp:spPr>
        <a:xfrm rot="10800000">
          <a:off x="0" y="2734450"/>
          <a:ext cx="10369550" cy="1379832"/>
        </a:xfrm>
        <a:prstGeom prst="upArrowCallou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es-ES_tradnl" sz="1500" kern="1200" dirty="0"/>
            <a:t>Al finalizar esta etapa se obtienen los índices de clasificación </a:t>
          </a:r>
          <a14:m xmlns:a14="http://schemas.microsoft.com/office/drawing/2010/main">
            <m:oMath xmlns:m="http://schemas.openxmlformats.org/officeDocument/2006/math">
              <m:r>
                <a:rPr lang="es-ES_tradnl" sz="1500" i="1" kern="1200">
                  <a:latin typeface="Cambria Math" panose="02040503050406030204" pitchFamily="18" charset="0"/>
                </a:rPr>
                <m:t>𝐴𝑐𝑐</m:t>
              </m:r>
              <m:r>
                <a:rPr lang="es-ES_tradnl" sz="1500" i="1" kern="1200">
                  <a:latin typeface="Cambria Math" panose="02040503050406030204" pitchFamily="18" charset="0"/>
                </a:rPr>
                <m:t>,</m:t>
              </m:r>
              <m:r>
                <a:rPr lang="es-ES_tradnl" sz="1500" i="1" kern="1200">
                  <a:latin typeface="Cambria Math" panose="02040503050406030204" pitchFamily="18" charset="0"/>
                </a:rPr>
                <m:t>𝑆𝑒</m:t>
              </m:r>
              <m:r>
                <a:rPr lang="es-ES_tradnl" sz="1500" i="1" kern="1200">
                  <a:latin typeface="Cambria Math" panose="02040503050406030204" pitchFamily="18" charset="0"/>
                </a:rPr>
                <m:t>,</m:t>
              </m:r>
              <m:r>
                <a:rPr lang="es-ES_tradnl" sz="1500" i="1" kern="1200">
                  <a:latin typeface="Cambria Math" panose="02040503050406030204" pitchFamily="18" charset="0"/>
                </a:rPr>
                <m:t>𝑆𝑝</m:t>
              </m:r>
              <m:r>
                <a:rPr lang="es-ES_tradnl" sz="1500" i="1" kern="1200">
                  <a:latin typeface="Cambria Math" panose="02040503050406030204" pitchFamily="18" charset="0"/>
                </a:rPr>
                <m:t> </m:t>
              </m:r>
              <m:r>
                <a:rPr lang="es-ES_tradnl" sz="1500" i="1" kern="1200">
                  <a:latin typeface="Cambria Math" panose="02040503050406030204" pitchFamily="18" charset="0"/>
                </a:rPr>
                <m:t>𝑦</m:t>
              </m:r>
              <m:r>
                <a:rPr lang="es-ES_tradnl" sz="1500" i="1" kern="1200">
                  <a:latin typeface="Cambria Math" panose="02040503050406030204" pitchFamily="18" charset="0"/>
                </a:rPr>
                <m:t> </m:t>
              </m:r>
              <m:r>
                <a:rPr lang="es-ES_tradnl" sz="1500" i="1" kern="1200">
                  <a:latin typeface="Cambria Math" panose="02040503050406030204" pitchFamily="18" charset="0"/>
                </a:rPr>
                <m:t>𝐴𝑈𝐶</m:t>
              </m:r>
            </m:oMath>
          </a14:m>
          <a:r>
            <a:rPr lang="es-ES_tradnl" sz="1500" kern="1200" dirty="0"/>
            <a:t> siendo un promedio de las 500 iteraciones. </a:t>
          </a:r>
          <a:endParaRPr lang="es-EC" sz="1500" kern="1200" dirty="0"/>
        </a:p>
      </dsp:txBody>
      <dsp:txXfrm rot="10800000">
        <a:off x="0" y="2734450"/>
        <a:ext cx="10369550" cy="896573"/>
      </dsp:txXfrm>
    </dsp:sp>
    <dsp:sp modelId="{78883CDD-B430-4470-9AD1-D912B045F6AB}">
      <dsp:nvSpPr>
        <dsp:cNvPr id="0" name=""/>
        <dsp:cNvSpPr/>
      </dsp:nvSpPr>
      <dsp:spPr>
        <a:xfrm rot="10800000">
          <a:off x="0" y="1368075"/>
          <a:ext cx="10369550" cy="1379832"/>
        </a:xfrm>
        <a:prstGeom prst="upArrowCallou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es-ES_tradnl" sz="1500" kern="1200" dirty="0"/>
            <a:t>Las muestras fueron dividas en un 60% para el entrenamiento y el 40% restante para la validación. De acuerdo con el método de validación cruzada </a:t>
          </a:r>
          <a:r>
            <a:rPr lang="es-ES_tradnl" sz="1500" i="1" kern="1200" dirty="0" err="1"/>
            <a:t>ramdom</a:t>
          </a:r>
          <a:r>
            <a:rPr lang="es-ES_tradnl" sz="1500" i="1" kern="1200" dirty="0"/>
            <a:t> sub </a:t>
          </a:r>
          <a:r>
            <a:rPr lang="es-ES_tradnl" sz="1500" i="1" kern="1200" dirty="0" err="1"/>
            <a:t>sampling</a:t>
          </a:r>
          <a:r>
            <a:rPr lang="es-ES_tradnl" sz="1500" kern="1200" dirty="0"/>
            <a:t>, la distribución de las muestras en entrenamiento y validación se lo realizó de manera aleatoria, repitiendo el proceso 500 veces. </a:t>
          </a:r>
          <a:endParaRPr lang="es-EC" sz="1500" kern="1200" dirty="0"/>
        </a:p>
      </dsp:txBody>
      <dsp:txXfrm rot="10800000">
        <a:off x="0" y="1368075"/>
        <a:ext cx="10369550" cy="896573"/>
      </dsp:txXfrm>
    </dsp:sp>
    <dsp:sp modelId="{0022CCD0-6E84-46B2-8F81-E4551BFC413C}">
      <dsp:nvSpPr>
        <dsp:cNvPr id="0" name=""/>
        <dsp:cNvSpPr/>
      </dsp:nvSpPr>
      <dsp:spPr>
        <a:xfrm rot="10800000">
          <a:off x="0" y="0"/>
          <a:ext cx="10369550" cy="1379832"/>
        </a:xfrm>
        <a:prstGeom prst="upArrowCallou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es-ES_tradnl" sz="1500" kern="1200" dirty="0"/>
            <a:t>Para el entrenamiento y validación del clasificador fKNN, se tomó como valor de entrada la matriz de características obtenida por el PCA. </a:t>
          </a:r>
          <a:endParaRPr lang="es-EC" sz="1500" kern="1200" dirty="0"/>
        </a:p>
      </dsp:txBody>
      <dsp:txXfrm rot="10800000">
        <a:off x="0" y="0"/>
        <a:ext cx="10369550" cy="896573"/>
      </dsp:txXfrm>
    </dsp:sp>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4A488B-D1F3-49B8-A649-0109846E42A3}">
      <dsp:nvSpPr>
        <dsp:cNvPr id="0" name=""/>
        <dsp:cNvSpPr/>
      </dsp:nvSpPr>
      <dsp:spPr>
        <a:xfrm>
          <a:off x="0" y="2481"/>
          <a:ext cx="4609952" cy="205920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s-ES_tradnl" sz="2000" kern="1200" dirty="0"/>
            <a:t>En base a la metodología descrita anteriormente para el desarrollo del sistema de reconocimiento de patrones de estrés se seleccionaron los clasificadores con una precisión Acc mayor a 0.65. </a:t>
          </a:r>
          <a:endParaRPr lang="es-EC" sz="2000" kern="1200" dirty="0"/>
        </a:p>
      </dsp:txBody>
      <dsp:txXfrm>
        <a:off x="100522" y="103003"/>
        <a:ext cx="4408908" cy="1858156"/>
      </dsp:txXfrm>
    </dsp:sp>
    <dsp:sp modelId="{27B7FA92-98D5-4CEF-8DAB-7C48B89959DA}">
      <dsp:nvSpPr>
        <dsp:cNvPr id="0" name=""/>
        <dsp:cNvSpPr/>
      </dsp:nvSpPr>
      <dsp:spPr>
        <a:xfrm>
          <a:off x="0" y="2119282"/>
          <a:ext cx="4609952" cy="205920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s-ES_tradnl" sz="2000" kern="1200" dirty="0"/>
            <a:t>En la </a:t>
          </a:r>
          <a:r>
            <a:rPr lang="es-ES" sz="2000" kern="1200" dirty="0"/>
            <a:t>Tabla </a:t>
          </a:r>
          <a:r>
            <a:rPr lang="es-ES_tradnl" sz="2000" kern="1200" dirty="0"/>
            <a:t>se presenta los 10 resultados más altos de entrenamiento y validación del sistema de reconocimiento de patrones para cada una de las combinaciones en los intervalos de 0 a 60, 60 a 120 y 120 a 180 segundos.</a:t>
          </a:r>
          <a:endParaRPr lang="es-EC" sz="2000" kern="1200" dirty="0"/>
        </a:p>
      </dsp:txBody>
      <dsp:txXfrm>
        <a:off x="100522" y="2219804"/>
        <a:ext cx="4408908" cy="1858156"/>
      </dsp:txXfrm>
    </dsp:sp>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53B4F6-4569-43E3-BF1C-4518067197F6}">
      <dsp:nvSpPr>
        <dsp:cNvPr id="0" name=""/>
        <dsp:cNvSpPr/>
      </dsp:nvSpPr>
      <dsp:spPr>
        <a:xfrm>
          <a:off x="-6140467" y="-939460"/>
          <a:ext cx="7309508" cy="7309508"/>
        </a:xfrm>
        <a:prstGeom prst="blockArc">
          <a:avLst>
            <a:gd name="adj1" fmla="val 18900000"/>
            <a:gd name="adj2" fmla="val 2700000"/>
            <a:gd name="adj3" fmla="val 296"/>
          </a:avLst>
        </a:pr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FD1EEB-0DBB-4172-A022-078BF673DCA4}">
      <dsp:nvSpPr>
        <dsp:cNvPr id="0" name=""/>
        <dsp:cNvSpPr/>
      </dsp:nvSpPr>
      <dsp:spPr>
        <a:xfrm>
          <a:off x="611828" y="417503"/>
          <a:ext cx="8093011" cy="83544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3132" tIns="91440" rIns="91440" bIns="91440" numCol="1" spcCol="1270" anchor="ctr" anchorCtr="0">
          <a:noAutofit/>
        </a:bodyPr>
        <a:lstStyle/>
        <a:p>
          <a:pPr marL="0" lvl="0" indent="0" algn="l" defTabSz="1600200">
            <a:lnSpc>
              <a:spcPct val="90000"/>
            </a:lnSpc>
            <a:spcBef>
              <a:spcPct val="0"/>
            </a:spcBef>
            <a:spcAft>
              <a:spcPct val="35000"/>
            </a:spcAft>
            <a:buNone/>
          </a:pPr>
          <a:r>
            <a:rPr lang="es-ES" sz="3600" kern="1200" dirty="0"/>
            <a:t>Técnicas de respiración	</a:t>
          </a:r>
          <a:endParaRPr lang="es-EC" sz="3600" b="0" kern="1200" dirty="0">
            <a:latin typeface="Arial" panose="020B0604020202020204" pitchFamily="34" charset="0"/>
            <a:cs typeface="Arial" panose="020B0604020202020204" pitchFamily="34" charset="0"/>
          </a:endParaRPr>
        </a:p>
      </dsp:txBody>
      <dsp:txXfrm>
        <a:off x="611828" y="417503"/>
        <a:ext cx="8093011" cy="835441"/>
      </dsp:txXfrm>
    </dsp:sp>
    <dsp:sp modelId="{3FA511BA-F613-4507-9260-C557BCE9D0C5}">
      <dsp:nvSpPr>
        <dsp:cNvPr id="0" name=""/>
        <dsp:cNvSpPr/>
      </dsp:nvSpPr>
      <dsp:spPr>
        <a:xfrm>
          <a:off x="89677" y="313073"/>
          <a:ext cx="1044301" cy="1044301"/>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CD4D48C-B37B-469C-8F30-FC82050F12C6}">
      <dsp:nvSpPr>
        <dsp:cNvPr id="0" name=""/>
        <dsp:cNvSpPr/>
      </dsp:nvSpPr>
      <dsp:spPr>
        <a:xfrm>
          <a:off x="1090805" y="1670883"/>
          <a:ext cx="7614033" cy="83544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3132" tIns="91440" rIns="91440" bIns="91440" numCol="1" spcCol="1270" anchor="ctr" anchorCtr="0">
          <a:noAutofit/>
        </a:bodyPr>
        <a:lstStyle/>
        <a:p>
          <a:pPr marL="0" lvl="0" indent="0" algn="l" defTabSz="1600200">
            <a:lnSpc>
              <a:spcPct val="90000"/>
            </a:lnSpc>
            <a:spcBef>
              <a:spcPct val="0"/>
            </a:spcBef>
            <a:spcAft>
              <a:spcPct val="35000"/>
            </a:spcAft>
            <a:buNone/>
          </a:pPr>
          <a:r>
            <a:rPr lang="es-ES" sz="3600" i="0" kern="1200" dirty="0"/>
            <a:t>Interfaz de calibración</a:t>
          </a:r>
          <a:endParaRPr lang="es-EC" sz="3600" i="1" kern="1200" dirty="0"/>
        </a:p>
      </dsp:txBody>
      <dsp:txXfrm>
        <a:off x="1090805" y="1670883"/>
        <a:ext cx="7614033" cy="835441"/>
      </dsp:txXfrm>
    </dsp:sp>
    <dsp:sp modelId="{EEB7E234-6F5E-4F9F-AB98-8EF9CFA64A49}">
      <dsp:nvSpPr>
        <dsp:cNvPr id="0" name=""/>
        <dsp:cNvSpPr/>
      </dsp:nvSpPr>
      <dsp:spPr>
        <a:xfrm>
          <a:off x="568654" y="1566452"/>
          <a:ext cx="1044301" cy="1044301"/>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9825885-F759-4F72-A2C6-4C1337F3E98D}">
      <dsp:nvSpPr>
        <dsp:cNvPr id="0" name=""/>
        <dsp:cNvSpPr/>
      </dsp:nvSpPr>
      <dsp:spPr>
        <a:xfrm>
          <a:off x="1090805" y="2924262"/>
          <a:ext cx="7614033" cy="83544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3132" tIns="91440" rIns="91440" bIns="91440" numCol="1" spcCol="1270" anchor="ctr" anchorCtr="0">
          <a:noAutofit/>
        </a:bodyPr>
        <a:lstStyle/>
        <a:p>
          <a:pPr marL="0" lvl="0" indent="0" algn="l" defTabSz="1600200">
            <a:lnSpc>
              <a:spcPct val="90000"/>
            </a:lnSpc>
            <a:spcBef>
              <a:spcPct val="0"/>
            </a:spcBef>
            <a:spcAft>
              <a:spcPct val="35000"/>
            </a:spcAft>
            <a:buNone/>
          </a:pPr>
          <a:r>
            <a:rPr lang="es-ES" sz="3600" i="0" kern="1200" dirty="0"/>
            <a:t>Software del dispositivo móvil SMCE</a:t>
          </a:r>
          <a:endParaRPr lang="es-EC" sz="3600" i="1" kern="1200" dirty="0"/>
        </a:p>
      </dsp:txBody>
      <dsp:txXfrm>
        <a:off x="1090805" y="2924262"/>
        <a:ext cx="7614033" cy="835441"/>
      </dsp:txXfrm>
    </dsp:sp>
    <dsp:sp modelId="{877E5E8A-1B14-42E3-9D9F-788E35CF91B7}">
      <dsp:nvSpPr>
        <dsp:cNvPr id="0" name=""/>
        <dsp:cNvSpPr/>
      </dsp:nvSpPr>
      <dsp:spPr>
        <a:xfrm>
          <a:off x="568654" y="2819832"/>
          <a:ext cx="1044301" cy="1044301"/>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50E4ED8-9924-4616-A3F4-9555B6BAF579}">
      <dsp:nvSpPr>
        <dsp:cNvPr id="0" name=""/>
        <dsp:cNvSpPr/>
      </dsp:nvSpPr>
      <dsp:spPr>
        <a:xfrm>
          <a:off x="611828" y="4177641"/>
          <a:ext cx="8093011" cy="83544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3132" tIns="91440" rIns="91440" bIns="91440" numCol="1" spcCol="1270" anchor="ctr" anchorCtr="0">
          <a:noAutofit/>
        </a:bodyPr>
        <a:lstStyle/>
        <a:p>
          <a:pPr marL="0" lvl="0" indent="0" algn="l" defTabSz="1600200">
            <a:lnSpc>
              <a:spcPct val="90000"/>
            </a:lnSpc>
            <a:spcBef>
              <a:spcPct val="0"/>
            </a:spcBef>
            <a:spcAft>
              <a:spcPct val="35000"/>
            </a:spcAft>
            <a:buNone/>
          </a:pPr>
          <a:r>
            <a:rPr lang="es-ES" sz="3600" kern="1200" dirty="0"/>
            <a:t>Prueba y resultados del sistema SMCE</a:t>
          </a:r>
          <a:endParaRPr lang="es-EC" sz="3600" kern="1200" dirty="0"/>
        </a:p>
      </dsp:txBody>
      <dsp:txXfrm>
        <a:off x="611828" y="4177641"/>
        <a:ext cx="8093011" cy="835441"/>
      </dsp:txXfrm>
    </dsp:sp>
    <dsp:sp modelId="{31940FFB-99F0-4A4B-9756-F03637FC485B}">
      <dsp:nvSpPr>
        <dsp:cNvPr id="0" name=""/>
        <dsp:cNvSpPr/>
      </dsp:nvSpPr>
      <dsp:spPr>
        <a:xfrm>
          <a:off x="89677" y="4073211"/>
          <a:ext cx="1044301" cy="1044301"/>
        </a:xfrm>
        <a:prstGeom prst="ellipse">
          <a:avLst/>
        </a:prstGeom>
        <a:solidFill>
          <a:schemeClr val="lt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6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6FAEE5-AC44-4666-94E3-2089C5D186B6}">
      <dsp:nvSpPr>
        <dsp:cNvPr id="0" name=""/>
        <dsp:cNvSpPr/>
      </dsp:nvSpPr>
      <dsp:spPr>
        <a:xfrm>
          <a:off x="2781" y="0"/>
          <a:ext cx="2729140" cy="4770437"/>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s-ES_tradnl" sz="3100" kern="1200" dirty="0" err="1"/>
            <a:t>Mohan</a:t>
          </a:r>
          <a:r>
            <a:rPr lang="es-ES_tradnl" sz="3100" kern="1200" dirty="0"/>
            <a:t> y otros (1986)</a:t>
          </a:r>
          <a:endParaRPr lang="es-EC" sz="3100" kern="1200" dirty="0"/>
        </a:p>
      </dsp:txBody>
      <dsp:txXfrm>
        <a:off x="2781" y="0"/>
        <a:ext cx="2729140" cy="1431131"/>
      </dsp:txXfrm>
    </dsp:sp>
    <dsp:sp modelId="{DED0C58E-84F0-42EA-9537-A990299F2143}">
      <dsp:nvSpPr>
        <dsp:cNvPr id="0" name=""/>
        <dsp:cNvSpPr/>
      </dsp:nvSpPr>
      <dsp:spPr>
        <a:xfrm>
          <a:off x="275695" y="1432528"/>
          <a:ext cx="2183312" cy="143835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es-ES_tradnl" sz="1100" kern="1200" dirty="0"/>
            <a:t> Investigaron como distintas técnicas respiratorias de yoga afectan en la actividad cardíaca</a:t>
          </a:r>
          <a:endParaRPr lang="es-EC" sz="1100" kern="1200" dirty="0"/>
        </a:p>
      </dsp:txBody>
      <dsp:txXfrm>
        <a:off x="317823" y="1474656"/>
        <a:ext cx="2099056" cy="1354095"/>
      </dsp:txXfrm>
    </dsp:sp>
    <dsp:sp modelId="{697DC215-C91F-4668-A344-D851F91B06D2}">
      <dsp:nvSpPr>
        <dsp:cNvPr id="0" name=""/>
        <dsp:cNvSpPr/>
      </dsp:nvSpPr>
      <dsp:spPr>
        <a:xfrm>
          <a:off x="275695" y="3092165"/>
          <a:ext cx="2183312" cy="143835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es-ES_tradnl" sz="1100" kern="1200" dirty="0"/>
            <a:t>Determinando que una respiración lenta y controlada como lo es la respiración “</a:t>
          </a:r>
          <a:r>
            <a:rPr lang="es-ES_tradnl" sz="1100" i="1" kern="1200" dirty="0" err="1"/>
            <a:t>savitri</a:t>
          </a:r>
          <a:r>
            <a:rPr lang="es-ES_tradnl" sz="1100" i="1" kern="1200" dirty="0"/>
            <a:t> </a:t>
          </a:r>
          <a:r>
            <a:rPr lang="es-ES_tradnl" sz="1100" i="1" kern="1200" dirty="0" err="1"/>
            <a:t>pranayam</a:t>
          </a:r>
          <a:r>
            <a:rPr lang="es-ES_tradnl" sz="1100" i="1" kern="1200" dirty="0"/>
            <a:t>”</a:t>
          </a:r>
          <a:r>
            <a:rPr lang="es-ES_tradnl" sz="1100" kern="1200" dirty="0"/>
            <a:t> es capaz de reducir el ritmo cardíaco. </a:t>
          </a:r>
          <a:endParaRPr lang="es-EC" sz="1100" kern="1200" dirty="0"/>
        </a:p>
      </dsp:txBody>
      <dsp:txXfrm>
        <a:off x="317823" y="3134293"/>
        <a:ext cx="2099056" cy="1354095"/>
      </dsp:txXfrm>
    </dsp:sp>
    <dsp:sp modelId="{2D6D24C1-9F1A-44B7-AF6D-2C630A1C3123}">
      <dsp:nvSpPr>
        <dsp:cNvPr id="0" name=""/>
        <dsp:cNvSpPr/>
      </dsp:nvSpPr>
      <dsp:spPr>
        <a:xfrm>
          <a:off x="2936607" y="0"/>
          <a:ext cx="2729140" cy="4770437"/>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s-ES_tradnl" sz="3100" kern="1200" dirty="0"/>
            <a:t>Cooke y otros (1998)</a:t>
          </a:r>
          <a:endParaRPr lang="es-EC" sz="3100" kern="1200" dirty="0"/>
        </a:p>
      </dsp:txBody>
      <dsp:txXfrm>
        <a:off x="2936607" y="0"/>
        <a:ext cx="2729140" cy="1431131"/>
      </dsp:txXfrm>
    </dsp:sp>
    <dsp:sp modelId="{FD46E644-695D-42F3-B461-FC1C03E376AF}">
      <dsp:nvSpPr>
        <dsp:cNvPr id="0" name=""/>
        <dsp:cNvSpPr/>
      </dsp:nvSpPr>
      <dsp:spPr>
        <a:xfrm>
          <a:off x="3209521" y="1431538"/>
          <a:ext cx="2183312" cy="93719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es-ES_tradnl" sz="1100" kern="1200" dirty="0"/>
            <a:t>Investigan distintos  tipos de respiraciones controlada</a:t>
          </a:r>
          <a:endParaRPr lang="es-EC" sz="1100" kern="1200" dirty="0"/>
        </a:p>
      </dsp:txBody>
      <dsp:txXfrm>
        <a:off x="3236971" y="1458988"/>
        <a:ext cx="2128412" cy="882299"/>
      </dsp:txXfrm>
    </dsp:sp>
    <dsp:sp modelId="{27B4D37F-3F0D-440F-80C2-B3C318304DCD}">
      <dsp:nvSpPr>
        <dsp:cNvPr id="0" name=""/>
        <dsp:cNvSpPr/>
      </dsp:nvSpPr>
      <dsp:spPr>
        <a:xfrm>
          <a:off x="3209521" y="2512923"/>
          <a:ext cx="2183312" cy="93719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es-ES_tradnl" sz="1100" kern="1200" dirty="0"/>
            <a:t>Determinando que los ritmos respiratorios con una frecuencia de 0.05 Hz a 0.5 Hz provocan que los intervalos R-R del ECG y el ritmo respiratorio entren en coherencia.</a:t>
          </a:r>
          <a:endParaRPr lang="es-EC" sz="1100" kern="1200" dirty="0"/>
        </a:p>
      </dsp:txBody>
      <dsp:txXfrm>
        <a:off x="3236971" y="2540373"/>
        <a:ext cx="2128412" cy="882299"/>
      </dsp:txXfrm>
    </dsp:sp>
    <dsp:sp modelId="{F27E871D-B2D2-43F8-B7D6-44E0E5CDA8F2}">
      <dsp:nvSpPr>
        <dsp:cNvPr id="0" name=""/>
        <dsp:cNvSpPr/>
      </dsp:nvSpPr>
      <dsp:spPr>
        <a:xfrm>
          <a:off x="3209521" y="3594307"/>
          <a:ext cx="2183312" cy="93719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es-ES_tradnl" sz="1100" kern="1200" dirty="0"/>
            <a:t>En esta misma investigación se concluye que un estricto control de respiratorio atenúa las oscilaciones de los intervalos R-R de baja frecuencia. </a:t>
          </a:r>
          <a:endParaRPr lang="es-EC" sz="1100" kern="1200" dirty="0"/>
        </a:p>
      </dsp:txBody>
      <dsp:txXfrm>
        <a:off x="3236971" y="3621757"/>
        <a:ext cx="2128412" cy="882299"/>
      </dsp:txXfrm>
    </dsp:sp>
    <dsp:sp modelId="{F939BBFD-55E3-4000-B325-FF09DCA651D2}">
      <dsp:nvSpPr>
        <dsp:cNvPr id="0" name=""/>
        <dsp:cNvSpPr/>
      </dsp:nvSpPr>
      <dsp:spPr>
        <a:xfrm>
          <a:off x="5870433" y="0"/>
          <a:ext cx="2729140" cy="4770437"/>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s-ES_tradnl" sz="3100" kern="1200" dirty="0"/>
            <a:t>Lee (1999)</a:t>
          </a:r>
          <a:endParaRPr lang="es-EC" sz="3100" kern="1200" dirty="0"/>
        </a:p>
      </dsp:txBody>
      <dsp:txXfrm>
        <a:off x="5870433" y="0"/>
        <a:ext cx="2729140" cy="1431131"/>
      </dsp:txXfrm>
    </dsp:sp>
    <dsp:sp modelId="{EB3EBF17-C6F4-4A6F-929D-37F95D5799A3}">
      <dsp:nvSpPr>
        <dsp:cNvPr id="0" name=""/>
        <dsp:cNvSpPr/>
      </dsp:nvSpPr>
      <dsp:spPr>
        <a:xfrm>
          <a:off x="6143347" y="1432528"/>
          <a:ext cx="2183312" cy="143835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es-ES_tradnl" sz="1100" kern="1200" dirty="0"/>
            <a:t>En su guía para el manejo de estrés por medio de la respiración.</a:t>
          </a:r>
          <a:endParaRPr lang="es-EC" sz="1100" kern="1200" dirty="0"/>
        </a:p>
      </dsp:txBody>
      <dsp:txXfrm>
        <a:off x="6185475" y="1474656"/>
        <a:ext cx="2099056" cy="1354095"/>
      </dsp:txXfrm>
    </dsp:sp>
    <dsp:sp modelId="{DCFFB18D-F1C9-42A9-A411-551EF4473168}">
      <dsp:nvSpPr>
        <dsp:cNvPr id="0" name=""/>
        <dsp:cNvSpPr/>
      </dsp:nvSpPr>
      <dsp:spPr>
        <a:xfrm>
          <a:off x="6143347" y="3092165"/>
          <a:ext cx="2183312" cy="143835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es-ES_tradnl" sz="1100" kern="1200" dirty="0"/>
            <a:t>Recomienda que la respiración diafragmática lenta, la misma que realizan las personas que practican yoga, puede ser utilizadas como técnica básica para controlar el estrés</a:t>
          </a:r>
          <a:endParaRPr lang="es-EC" sz="1100" kern="1200" dirty="0"/>
        </a:p>
      </dsp:txBody>
      <dsp:txXfrm>
        <a:off x="6185475" y="3134293"/>
        <a:ext cx="2099056" cy="1354095"/>
      </dsp:txXfrm>
    </dsp:sp>
    <dsp:sp modelId="{9F1DDC3D-DD39-4A85-96A6-23F5AAE5361E}">
      <dsp:nvSpPr>
        <dsp:cNvPr id="0" name=""/>
        <dsp:cNvSpPr/>
      </dsp:nvSpPr>
      <dsp:spPr>
        <a:xfrm>
          <a:off x="8804260" y="0"/>
          <a:ext cx="2729140" cy="4770437"/>
        </a:xfrm>
        <a:prstGeom prst="roundRect">
          <a:avLst>
            <a:gd name="adj" fmla="val 10000"/>
          </a:avLst>
        </a:prstGeom>
        <a:solidFill>
          <a:schemeClr val="dk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s-ES_tradnl" sz="3100" kern="1200" dirty="0"/>
            <a:t>Brown &amp; </a:t>
          </a:r>
          <a:r>
            <a:rPr lang="es-ES_tradnl" sz="3100" kern="1200" dirty="0" err="1"/>
            <a:t>Gerbarg</a:t>
          </a:r>
          <a:r>
            <a:rPr lang="es-ES_tradnl" sz="3100" kern="1200" dirty="0"/>
            <a:t> (2005)</a:t>
          </a:r>
          <a:endParaRPr lang="es-EC" sz="3100" kern="1200" dirty="0"/>
        </a:p>
      </dsp:txBody>
      <dsp:txXfrm>
        <a:off x="8804260" y="0"/>
        <a:ext cx="2729140" cy="1431131"/>
      </dsp:txXfrm>
    </dsp:sp>
    <dsp:sp modelId="{818A2810-C6DF-4256-8623-7C464FDF7C2C}">
      <dsp:nvSpPr>
        <dsp:cNvPr id="0" name=""/>
        <dsp:cNvSpPr/>
      </dsp:nvSpPr>
      <dsp:spPr>
        <a:xfrm>
          <a:off x="9077174" y="1432528"/>
          <a:ext cx="2183312" cy="143835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es-ES_tradnl" sz="1100" kern="1200" dirty="0"/>
            <a:t>Estudian como las técnicas respiratorias del yoga influyen en la variabilidad del ritmo cardíaco y en control </a:t>
          </a:r>
          <a:r>
            <a:rPr lang="es-ES_tradnl" sz="1100" kern="1200" dirty="0" err="1"/>
            <a:t>parasimpátic</a:t>
          </a:r>
          <a:r>
            <a:rPr lang="es-ES_tradnl" sz="1100" kern="1200" dirty="0"/>
            <a:t>.</a:t>
          </a:r>
          <a:endParaRPr lang="es-EC" sz="1100" kern="1200" dirty="0"/>
        </a:p>
      </dsp:txBody>
      <dsp:txXfrm>
        <a:off x="9119302" y="1474656"/>
        <a:ext cx="2099056" cy="1354095"/>
      </dsp:txXfrm>
    </dsp:sp>
    <dsp:sp modelId="{E3B40AA1-9E65-468A-999B-EA8CC7302A5E}">
      <dsp:nvSpPr>
        <dsp:cNvPr id="0" name=""/>
        <dsp:cNvSpPr/>
      </dsp:nvSpPr>
      <dsp:spPr>
        <a:xfrm>
          <a:off x="9077174" y="3092165"/>
          <a:ext cx="2183312" cy="143835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0955" rIns="27940" bIns="20955" numCol="1" spcCol="1270" anchor="ctr" anchorCtr="0">
          <a:noAutofit/>
        </a:bodyPr>
        <a:lstStyle/>
        <a:p>
          <a:pPr marL="0" lvl="0" indent="0" algn="ctr" defTabSz="488950">
            <a:lnSpc>
              <a:spcPct val="90000"/>
            </a:lnSpc>
            <a:spcBef>
              <a:spcPct val="0"/>
            </a:spcBef>
            <a:spcAft>
              <a:spcPct val="35000"/>
            </a:spcAft>
            <a:buNone/>
          </a:pPr>
          <a:r>
            <a:rPr lang="es-ES_tradnl" sz="1100" kern="1200" dirty="0"/>
            <a:t>Concluyendo que este tipo de respiración despierta la actividad parasimpática en el cuerpo reduciendo los niveles de estrés en las personas.</a:t>
          </a:r>
          <a:endParaRPr lang="es-EC" sz="1100" kern="1200" dirty="0"/>
        </a:p>
      </dsp:txBody>
      <dsp:txXfrm>
        <a:off x="9119302" y="3134293"/>
        <a:ext cx="2099056" cy="1354095"/>
      </dsp:txXfrm>
    </dsp:sp>
  </dsp:spTree>
</dsp:drawing>
</file>

<file path=ppt/diagrams/drawing6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6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6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26852D-239F-4701-927C-291720508CC4}">
      <dsp:nvSpPr>
        <dsp:cNvPr id="0" name=""/>
        <dsp:cNvSpPr/>
      </dsp:nvSpPr>
      <dsp:spPr>
        <a:xfrm>
          <a:off x="0" y="39979"/>
          <a:ext cx="6343650" cy="113373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s-ES_tradnl" sz="1600" kern="1200" dirty="0"/>
            <a:t>En base a la bibliografía anteriormente presentada, en este trabajo de investigación</a:t>
          </a:r>
          <a:endParaRPr lang="es-EC" sz="1600" kern="1200" dirty="0"/>
        </a:p>
      </dsp:txBody>
      <dsp:txXfrm>
        <a:off x="55344" y="95323"/>
        <a:ext cx="6232962" cy="1023042"/>
      </dsp:txXfrm>
    </dsp:sp>
    <dsp:sp modelId="{55306317-B112-472F-9063-14E4E41ED712}">
      <dsp:nvSpPr>
        <dsp:cNvPr id="0" name=""/>
        <dsp:cNvSpPr/>
      </dsp:nvSpPr>
      <dsp:spPr>
        <a:xfrm>
          <a:off x="0" y="1219789"/>
          <a:ext cx="6343650" cy="113373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s-ES_tradnl" sz="1600" kern="1200" dirty="0"/>
            <a:t>Se seleccionó el patrón respiratorio denominado “</a:t>
          </a:r>
          <a:r>
            <a:rPr lang="es-ES_tradnl" sz="1600" i="1" kern="1200" dirty="0" err="1"/>
            <a:t>savitri</a:t>
          </a:r>
          <a:r>
            <a:rPr lang="es-ES_tradnl" sz="1600" i="1" kern="1200" dirty="0"/>
            <a:t> </a:t>
          </a:r>
          <a:r>
            <a:rPr lang="es-ES_tradnl" sz="1600" i="1" kern="1200" dirty="0" err="1"/>
            <a:t>pranayam</a:t>
          </a:r>
          <a:r>
            <a:rPr lang="es-ES_tradnl" sz="1600" i="1" kern="1200" dirty="0"/>
            <a:t>”</a:t>
          </a:r>
          <a:r>
            <a:rPr lang="es-ES_tradnl" sz="1600" kern="1200" dirty="0"/>
            <a:t> utilizada en la investigación de </a:t>
          </a:r>
          <a:r>
            <a:rPr lang="es-ES_tradnl" sz="1600" kern="1200" dirty="0" err="1"/>
            <a:t>Mohan</a:t>
          </a:r>
          <a:r>
            <a:rPr lang="es-ES_tradnl" sz="1600" kern="1200" dirty="0"/>
            <a:t> y otros (1986). </a:t>
          </a:r>
          <a:endParaRPr lang="es-EC" sz="1600" kern="1200" dirty="0"/>
        </a:p>
      </dsp:txBody>
      <dsp:txXfrm>
        <a:off x="55344" y="1275133"/>
        <a:ext cx="6232962" cy="1023042"/>
      </dsp:txXfrm>
    </dsp:sp>
    <dsp:sp modelId="{02272D06-4C95-4844-8A91-DEF63039A8D6}">
      <dsp:nvSpPr>
        <dsp:cNvPr id="0" name=""/>
        <dsp:cNvSpPr/>
      </dsp:nvSpPr>
      <dsp:spPr>
        <a:xfrm>
          <a:off x="0" y="2399599"/>
          <a:ext cx="6343650" cy="113373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s-ES_tradnl" sz="1600" kern="1200" dirty="0"/>
            <a:t>Esta es una técnica respiratoria diafragmática conformada por una inhalación, pausa, exhalación y pausa; en intervalos de 8:4:8:4 segundos. </a:t>
          </a:r>
          <a:endParaRPr lang="es-EC" sz="1600" kern="1200" dirty="0"/>
        </a:p>
      </dsp:txBody>
      <dsp:txXfrm>
        <a:off x="55344" y="2454943"/>
        <a:ext cx="6232962" cy="1023042"/>
      </dsp:txXfrm>
    </dsp:sp>
    <dsp:sp modelId="{50E82EDD-62B3-4CF8-945B-B2030BB7CF73}">
      <dsp:nvSpPr>
        <dsp:cNvPr id="0" name=""/>
        <dsp:cNvSpPr/>
      </dsp:nvSpPr>
      <dsp:spPr>
        <a:xfrm>
          <a:off x="0" y="3579409"/>
          <a:ext cx="6343650" cy="113373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s-ES_tradnl" sz="1600" kern="1200" dirty="0"/>
            <a:t>Sin embargo, el tiempo de los intervalos fueron reducidos debido a que una técnica respiratorios muy larga y compleja puede generar estrés y desesperación en personas sin entrenamiento (Brown &amp; </a:t>
          </a:r>
          <a:r>
            <a:rPr lang="es-ES_tradnl" sz="1600" kern="1200" dirty="0" err="1"/>
            <a:t>Gerbarg</a:t>
          </a:r>
          <a:r>
            <a:rPr lang="es-ES_tradnl" sz="1600" kern="1200" dirty="0"/>
            <a:t>, 2005; Lee, 1999). </a:t>
          </a:r>
          <a:endParaRPr lang="es-EC" sz="1600" kern="1200" dirty="0"/>
        </a:p>
      </dsp:txBody>
      <dsp:txXfrm>
        <a:off x="55344" y="3634753"/>
        <a:ext cx="6232962" cy="102304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342" tIns="34671" rIns="17336" bIns="34671" numCol="1" spcCol="1270" anchor="ctr" anchorCtr="0">
          <a:noAutofit/>
        </a:bodyPr>
        <a:lstStyle/>
        <a:p>
          <a:pPr marL="0" lvl="0" indent="0" algn="ctr" defTabSz="577850">
            <a:lnSpc>
              <a:spcPct val="90000"/>
            </a:lnSpc>
            <a:spcBef>
              <a:spcPct val="0"/>
            </a:spcBef>
            <a:spcAft>
              <a:spcPct val="35000"/>
            </a:spcAft>
            <a:buNone/>
          </a:pPr>
          <a:r>
            <a:rPr lang="es-EC" sz="1300" kern="1200" dirty="0">
              <a:latin typeface="Arial" panose="020B0604020202020204" pitchFamily="34" charset="0"/>
              <a:cs typeface="Arial" panose="020B0604020202020204" pitchFamily="34" charset="0"/>
            </a:rPr>
            <a:t>Introducción</a:t>
          </a:r>
          <a:endParaRPr lang="es-EC" sz="1300" kern="1200" dirty="0"/>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 sz="1300" b="0" kern="1200" dirty="0">
              <a:solidFill>
                <a:schemeClr val="tx1"/>
              </a:solidFill>
              <a:latin typeface="Arial" panose="020B0604020202020204" pitchFamily="34" charset="0"/>
              <a:cs typeface="Arial" panose="020B0604020202020204" pitchFamily="34" charset="0"/>
            </a:rPr>
            <a:t>Hardware para adquisición de la señal de fotopletismográfica </a:t>
          </a:r>
          <a:endParaRPr lang="es-EC" sz="1300" b="0" kern="1200" dirty="0">
            <a:solidFill>
              <a:schemeClr val="tx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_tradnl" sz="1300" b="0" kern="1200" dirty="0">
              <a:solidFill>
                <a:schemeClr val="tx1"/>
              </a:solidFill>
              <a:latin typeface="Arial" panose="020B0604020202020204" pitchFamily="34" charset="0"/>
              <a:cs typeface="Arial" panose="020B0604020202020204" pitchFamily="34" charset="0"/>
            </a:rPr>
            <a:t>Procesamiento de las señales PPG para la extracción de características</a:t>
          </a:r>
          <a:endParaRPr lang="es-EC" sz="1300" b="0" kern="1200" dirty="0">
            <a:solidFill>
              <a:schemeClr val="tx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None/>
          </a:pPr>
          <a:r>
            <a:rPr lang="es-ES" sz="1300" kern="1200" dirty="0">
              <a:solidFill>
                <a:schemeClr val="tx1"/>
              </a:solidFill>
              <a:latin typeface="Arial" panose="020B0604020202020204" pitchFamily="34" charset="0"/>
              <a:cs typeface="Arial" panose="020B0604020202020204" pitchFamily="34" charset="0"/>
            </a:rPr>
            <a:t>Sistema de clasificación y detección de estrés</a:t>
          </a:r>
          <a:endParaRPr lang="es-EC" sz="1300" kern="1200" dirty="0">
            <a:solidFill>
              <a:schemeClr val="tx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None/>
          </a:pPr>
          <a:r>
            <a:rPr lang="es-ES_tradnl" sz="1300" kern="1200" dirty="0">
              <a:solidFill>
                <a:schemeClr val="tx1"/>
              </a:solidFill>
              <a:latin typeface="Arial" panose="020B0604020202020204" pitchFamily="34" charset="0"/>
              <a:cs typeface="Arial" panose="020B0604020202020204" pitchFamily="34" charset="0"/>
            </a:rPr>
            <a:t>Sistema de monitoreo y control del estrés SMCE</a:t>
          </a:r>
          <a:endParaRPr lang="es-EC" sz="1300" kern="1200" dirty="0">
            <a:solidFill>
              <a:schemeClr val="tx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_tradnl" sz="1300" b="0" kern="1200" dirty="0">
              <a:solidFill>
                <a:schemeClr val="tx1"/>
              </a:solidFill>
              <a:latin typeface="Arial" panose="020B0604020202020204" pitchFamily="34" charset="0"/>
              <a:cs typeface="Arial" panose="020B0604020202020204" pitchFamily="34" charset="0"/>
            </a:rPr>
            <a:t>Conclusiones y recomendaciones</a:t>
          </a:r>
          <a:endParaRPr lang="es-EC" sz="1300" b="0" kern="1200" dirty="0">
            <a:solidFill>
              <a:schemeClr val="tx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7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7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26852D-239F-4701-927C-291720508CC4}">
      <dsp:nvSpPr>
        <dsp:cNvPr id="0" name=""/>
        <dsp:cNvSpPr/>
      </dsp:nvSpPr>
      <dsp:spPr>
        <a:xfrm>
          <a:off x="0" y="17693"/>
          <a:ext cx="4063365" cy="1547617"/>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l" defTabSz="577850">
            <a:lnSpc>
              <a:spcPct val="90000"/>
            </a:lnSpc>
            <a:spcBef>
              <a:spcPct val="0"/>
            </a:spcBef>
            <a:spcAft>
              <a:spcPct val="35000"/>
            </a:spcAft>
            <a:buNone/>
          </a:pPr>
          <a:r>
            <a:rPr lang="es-ES" sz="1300" kern="1200" dirty="0"/>
            <a:t>1) Ventana de calibración, esta presenta la señal PPG adquirida por el sistema SMCE permitiendo calibración de esta señal dentro de una zona recomendada y posteriormente verificar que la señal PPG no sea recortada por ninguno de los límites establecidos.</a:t>
          </a:r>
          <a:endParaRPr lang="es-EC" sz="1300" kern="1200" dirty="0"/>
        </a:p>
      </dsp:txBody>
      <dsp:txXfrm>
        <a:off x="75548" y="93241"/>
        <a:ext cx="3912269" cy="1396521"/>
      </dsp:txXfrm>
    </dsp:sp>
    <dsp:sp modelId="{6B7FC302-8C33-4EA8-A89F-4C3E35D825F6}">
      <dsp:nvSpPr>
        <dsp:cNvPr id="0" name=""/>
        <dsp:cNvSpPr/>
      </dsp:nvSpPr>
      <dsp:spPr>
        <a:xfrm>
          <a:off x="0" y="1602750"/>
          <a:ext cx="4063365" cy="1547617"/>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l" defTabSz="577850">
            <a:lnSpc>
              <a:spcPct val="90000"/>
            </a:lnSpc>
            <a:spcBef>
              <a:spcPct val="0"/>
            </a:spcBef>
            <a:spcAft>
              <a:spcPct val="35000"/>
            </a:spcAft>
            <a:buNone/>
          </a:pPr>
          <a:r>
            <a:rPr lang="es-ES" sz="1300" kern="1200" dirty="0"/>
            <a:t>2) Nivel de estrés y tranquilidad, una vez determinado los niveles de estrés, el dispositivo envía, por medio de comunicación serial, los valores calculados a el interfaz mostrando los porcentajes de estrés y tranquilidad; también representa estos valores por medio de un indicador simulando al led RGB implementado en la etapa de </a:t>
          </a:r>
          <a:r>
            <a:rPr lang="es-ES" sz="1300" i="1" kern="1200" dirty="0"/>
            <a:t>biofeedback</a:t>
          </a:r>
          <a:endParaRPr lang="es-EC" sz="1300" kern="1200" dirty="0"/>
        </a:p>
      </dsp:txBody>
      <dsp:txXfrm>
        <a:off x="75548" y="1678298"/>
        <a:ext cx="3912269" cy="1396521"/>
      </dsp:txXfrm>
    </dsp:sp>
    <dsp:sp modelId="{0936D5C7-A706-4EE1-8605-BA51FDFAB931}">
      <dsp:nvSpPr>
        <dsp:cNvPr id="0" name=""/>
        <dsp:cNvSpPr/>
      </dsp:nvSpPr>
      <dsp:spPr>
        <a:xfrm>
          <a:off x="0" y="3187808"/>
          <a:ext cx="4063365" cy="1547617"/>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l" defTabSz="577850">
            <a:lnSpc>
              <a:spcPct val="90000"/>
            </a:lnSpc>
            <a:spcBef>
              <a:spcPct val="0"/>
            </a:spcBef>
            <a:spcAft>
              <a:spcPct val="35000"/>
            </a:spcAft>
            <a:buNone/>
          </a:pPr>
          <a:r>
            <a:rPr lang="es-ES" sz="1300" kern="1200" dirty="0"/>
            <a:t>3) Respiración guiada, por medio del movimiento de la apertura y cierre ventana se propondrá el mismo patrón respiratorio implementado en la parte algorítmica del </a:t>
          </a:r>
          <a:r>
            <a:rPr lang="es-ES" sz="1300" i="1" kern="1200" dirty="0"/>
            <a:t>biofeedback.</a:t>
          </a:r>
          <a:endParaRPr lang="es-EC" sz="1300" kern="1200" dirty="0"/>
        </a:p>
      </dsp:txBody>
      <dsp:txXfrm>
        <a:off x="75548" y="3263356"/>
        <a:ext cx="3912269" cy="1396521"/>
      </dsp:txXfrm>
    </dsp:sp>
  </dsp:spTree>
</dsp:drawing>
</file>

<file path=ppt/diagrams/drawing7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7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7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ACFE4C-4B63-438C-8F0B-B274EE9E9F02}">
      <dsp:nvSpPr>
        <dsp:cNvPr id="0" name=""/>
        <dsp:cNvSpPr/>
      </dsp:nvSpPr>
      <dsp:spPr>
        <a:xfrm>
          <a:off x="76172" y="696816"/>
          <a:ext cx="4335168" cy="3434155"/>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7940" rIns="41910" bIns="27940" numCol="1" spcCol="1270" anchor="ctr" anchorCtr="0">
          <a:noAutofit/>
        </a:bodyPr>
        <a:lstStyle/>
        <a:p>
          <a:pPr marL="0" lvl="0" indent="0" algn="ctr" defTabSz="977900">
            <a:lnSpc>
              <a:spcPct val="90000"/>
            </a:lnSpc>
            <a:spcBef>
              <a:spcPct val="0"/>
            </a:spcBef>
            <a:spcAft>
              <a:spcPct val="35000"/>
            </a:spcAft>
            <a:buNone/>
          </a:pPr>
          <a:r>
            <a:rPr lang="es-ES_tradnl" sz="2200" kern="1200" dirty="0"/>
            <a:t>Una vez determinados los sistemas de reconocimientos de patrones de estrés y programados en la tarjeta Teensy 3.2. Se comprobó la respuesta de cada uno de estos sistemas en tiempo real mediante una validación ciega. Este tipo de validación consiste en registrar y determinar el nivel de estrés de manera </a:t>
          </a:r>
          <a:r>
            <a:rPr lang="es-ES_tradnl" sz="2200" i="1" kern="1200" dirty="0"/>
            <a:t>online.</a:t>
          </a:r>
          <a:endParaRPr lang="es-EC" sz="2200" kern="1200" dirty="0"/>
        </a:p>
      </dsp:txBody>
      <dsp:txXfrm>
        <a:off x="176755" y="797399"/>
        <a:ext cx="4134002" cy="3232989"/>
      </dsp:txXfrm>
    </dsp:sp>
    <dsp:sp modelId="{3745FE16-AA69-4414-A5A3-23E5B681E626}">
      <dsp:nvSpPr>
        <dsp:cNvPr id="0" name=""/>
        <dsp:cNvSpPr/>
      </dsp:nvSpPr>
      <dsp:spPr>
        <a:xfrm>
          <a:off x="5076066" y="822"/>
          <a:ext cx="5120838" cy="1376244"/>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7940" rIns="41910" bIns="27940" numCol="1" spcCol="1270" anchor="ctr" anchorCtr="0">
          <a:noAutofit/>
        </a:bodyPr>
        <a:lstStyle/>
        <a:p>
          <a:pPr marL="0" lvl="0" indent="0" algn="ctr" defTabSz="977900">
            <a:lnSpc>
              <a:spcPct val="90000"/>
            </a:lnSpc>
            <a:spcBef>
              <a:spcPct val="0"/>
            </a:spcBef>
            <a:spcAft>
              <a:spcPct val="35000"/>
            </a:spcAft>
            <a:buNone/>
          </a:pPr>
          <a:r>
            <a:rPr lang="es-ES_tradnl" sz="2200" b="0" i="0" kern="1200" baseline="0" dirty="0"/>
            <a:t>Este nuevo grupo de sujetos de prueba se los dividió en dos grupos en función a los estímulos inducidos:</a:t>
          </a:r>
          <a:endParaRPr lang="es-EC" sz="2200" kern="1200" dirty="0"/>
        </a:p>
      </dsp:txBody>
      <dsp:txXfrm>
        <a:off x="5116375" y="41131"/>
        <a:ext cx="5040220" cy="1295626"/>
      </dsp:txXfrm>
    </dsp:sp>
    <dsp:sp modelId="{A7660605-2978-48F7-9D08-619174393120}">
      <dsp:nvSpPr>
        <dsp:cNvPr id="0" name=""/>
        <dsp:cNvSpPr/>
      </dsp:nvSpPr>
      <dsp:spPr>
        <a:xfrm>
          <a:off x="5588150" y="1377066"/>
          <a:ext cx="483513" cy="1034343"/>
        </a:xfrm>
        <a:custGeom>
          <a:avLst/>
          <a:gdLst/>
          <a:ahLst/>
          <a:cxnLst/>
          <a:rect l="0" t="0" r="0" b="0"/>
          <a:pathLst>
            <a:path>
              <a:moveTo>
                <a:pt x="0" y="0"/>
              </a:moveTo>
              <a:lnTo>
                <a:pt x="0" y="1034343"/>
              </a:lnTo>
              <a:lnTo>
                <a:pt x="483513" y="1034343"/>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608DA0-D4F1-4810-9D72-98EFB87010F1}">
      <dsp:nvSpPr>
        <dsp:cNvPr id="0" name=""/>
        <dsp:cNvSpPr/>
      </dsp:nvSpPr>
      <dsp:spPr>
        <a:xfrm>
          <a:off x="6071663" y="1723288"/>
          <a:ext cx="4600706" cy="1376244"/>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None/>
          </a:pPr>
          <a:r>
            <a:rPr lang="es-ES_tradnl" sz="1800" b="0" i="0" kern="1200" baseline="0" dirty="0"/>
            <a:t>El primer grupo se les indujo por medio de los estados de estrés mental, estrés psicológico y tranquilidad, este último estado fue inducido mediante el patrón respiratorio seleccionado</a:t>
          </a:r>
          <a:endParaRPr lang="es-EC" sz="1800" kern="1200" dirty="0"/>
        </a:p>
      </dsp:txBody>
      <dsp:txXfrm>
        <a:off x="6111972" y="1763597"/>
        <a:ext cx="4520088" cy="1295626"/>
      </dsp:txXfrm>
    </dsp:sp>
    <dsp:sp modelId="{A1CED87E-7D51-4E65-BBD8-C18228187D24}">
      <dsp:nvSpPr>
        <dsp:cNvPr id="0" name=""/>
        <dsp:cNvSpPr/>
      </dsp:nvSpPr>
      <dsp:spPr>
        <a:xfrm>
          <a:off x="5588150" y="1377066"/>
          <a:ext cx="474991" cy="2578406"/>
        </a:xfrm>
        <a:custGeom>
          <a:avLst/>
          <a:gdLst/>
          <a:ahLst/>
          <a:cxnLst/>
          <a:rect l="0" t="0" r="0" b="0"/>
          <a:pathLst>
            <a:path>
              <a:moveTo>
                <a:pt x="0" y="0"/>
              </a:moveTo>
              <a:lnTo>
                <a:pt x="0" y="2578406"/>
              </a:lnTo>
              <a:lnTo>
                <a:pt x="474991" y="257840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001DAC-205A-4DFF-81AD-7B4A9A9FD97D}">
      <dsp:nvSpPr>
        <dsp:cNvPr id="0" name=""/>
        <dsp:cNvSpPr/>
      </dsp:nvSpPr>
      <dsp:spPr>
        <a:xfrm>
          <a:off x="6063142" y="3267351"/>
          <a:ext cx="4600706" cy="1376244"/>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ct val="35000"/>
            </a:spcAft>
            <a:buNone/>
          </a:pPr>
          <a:r>
            <a:rPr lang="es-ES_tradnl" sz="1800" b="0" i="0" kern="1200" baseline="0" dirty="0"/>
            <a:t>el segundo grupo se le indujo los estados de estrés mental, estrés psicológico y basal.</a:t>
          </a:r>
          <a:endParaRPr lang="es-EC" sz="1800" kern="1200" dirty="0"/>
        </a:p>
      </dsp:txBody>
      <dsp:txXfrm>
        <a:off x="6103451" y="3307660"/>
        <a:ext cx="4520088" cy="1295626"/>
      </dsp:txXfrm>
    </dsp:sp>
  </dsp:spTree>
</dsp:drawing>
</file>

<file path=ppt/diagrams/drawing7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7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7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7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7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dirty="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dirty="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8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8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F78599-B939-4547-BBD3-84D8FB27A955}">
      <dsp:nvSpPr>
        <dsp:cNvPr id="0" name=""/>
        <dsp:cNvSpPr/>
      </dsp:nvSpPr>
      <dsp:spPr>
        <a:xfrm>
          <a:off x="0" y="116862"/>
          <a:ext cx="10546403" cy="148473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a:lnSpc>
              <a:spcPct val="90000"/>
            </a:lnSpc>
            <a:spcBef>
              <a:spcPct val="0"/>
            </a:spcBef>
            <a:spcAft>
              <a:spcPct val="35000"/>
            </a:spcAft>
            <a:buNone/>
          </a:pPr>
          <a:r>
            <a:rPr lang="es-ES_tradnl" sz="2700" kern="1200" dirty="0"/>
            <a:t>En el presente trabajo de investigación, se diseñó e implementó un dispositivo móvil para la adquisición de la señal fotopletismográfica PPG en la zona de la muñeca. </a:t>
          </a:r>
          <a:endParaRPr lang="es-EC" sz="2700" kern="1200" dirty="0"/>
        </a:p>
      </dsp:txBody>
      <dsp:txXfrm>
        <a:off x="72479" y="189341"/>
        <a:ext cx="10401445" cy="1339772"/>
      </dsp:txXfrm>
    </dsp:sp>
    <dsp:sp modelId="{2F45D5DE-B4CD-4107-B637-69776DBD0ECA}">
      <dsp:nvSpPr>
        <dsp:cNvPr id="0" name=""/>
        <dsp:cNvSpPr/>
      </dsp:nvSpPr>
      <dsp:spPr>
        <a:xfrm>
          <a:off x="0" y="1601592"/>
          <a:ext cx="10546403" cy="3129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4848" tIns="34290" rIns="192024" bIns="34290" numCol="1" spcCol="1270" anchor="t" anchorCtr="0">
          <a:noAutofit/>
        </a:bodyPr>
        <a:lstStyle/>
        <a:p>
          <a:pPr marL="228600" lvl="1" indent="-228600" algn="l" defTabSz="933450">
            <a:lnSpc>
              <a:spcPct val="90000"/>
            </a:lnSpc>
            <a:spcBef>
              <a:spcPct val="0"/>
            </a:spcBef>
            <a:spcAft>
              <a:spcPct val="20000"/>
            </a:spcAft>
            <a:buChar char="•"/>
          </a:pPr>
          <a:r>
            <a:rPr lang="es-ES_tradnl" sz="2100" kern="1200" dirty="0"/>
            <a:t>La etapa de sensado se conformó por un arreglo emisores y receptores infrarrojos, los cuales ofrecen una mejor medición de los cambios volumétricos en los vasos sanguíneos localizados en la piel.</a:t>
          </a:r>
          <a:endParaRPr lang="es-EC" sz="2100" kern="1200" dirty="0"/>
        </a:p>
        <a:p>
          <a:pPr marL="228600" lvl="1" indent="-228600" algn="l" defTabSz="933450">
            <a:lnSpc>
              <a:spcPct val="90000"/>
            </a:lnSpc>
            <a:spcBef>
              <a:spcPct val="0"/>
            </a:spcBef>
            <a:spcAft>
              <a:spcPct val="20000"/>
            </a:spcAft>
            <a:buChar char="•"/>
          </a:pPr>
          <a:r>
            <a:rPr lang="es-ES_tradnl" sz="2100" kern="1200" dirty="0"/>
            <a:t>La configuración elegida para la implementación de la etapa de sensado fue la de dos emisores y un receptor permitiendo obtener una señal PPG menos atenuada y requiriendo una menor ganancia reduciendo el ruido en la señal de salida del dispositivo móvil.</a:t>
          </a:r>
          <a:endParaRPr lang="es-EC" sz="2100" kern="1200" dirty="0"/>
        </a:p>
        <a:p>
          <a:pPr marL="228600" lvl="1" indent="-228600" algn="l" defTabSz="933450">
            <a:lnSpc>
              <a:spcPct val="90000"/>
            </a:lnSpc>
            <a:spcBef>
              <a:spcPct val="0"/>
            </a:spcBef>
            <a:spcAft>
              <a:spcPct val="20000"/>
            </a:spcAft>
            <a:buChar char="•"/>
          </a:pPr>
          <a:r>
            <a:rPr lang="es-ES_tradnl" sz="2100" kern="1200" dirty="0"/>
            <a:t>Se seleccionó el circuito integrado TL084 debido a este permitió la identificación de los puntos de interés en la componente pulsátil de la señal PPG y la reducción el tamaño del hardware integrando todo el sistema de adquisición en un solo circuito integrado.</a:t>
          </a:r>
          <a:endParaRPr lang="es-EC" sz="2100" kern="1200" dirty="0"/>
        </a:p>
      </dsp:txBody>
      <dsp:txXfrm>
        <a:off x="0" y="1601592"/>
        <a:ext cx="10546403" cy="3129840"/>
      </dsp:txXfrm>
    </dsp:sp>
  </dsp:spTree>
</dsp:drawing>
</file>

<file path=ppt/diagrams/drawing8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8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20E9DD-A37B-456B-A3F6-D130ED21A90B}">
      <dsp:nvSpPr>
        <dsp:cNvPr id="0" name=""/>
        <dsp:cNvSpPr/>
      </dsp:nvSpPr>
      <dsp:spPr>
        <a:xfrm>
          <a:off x="0" y="365660"/>
          <a:ext cx="10917148" cy="236808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a:lnSpc>
              <a:spcPct val="90000"/>
            </a:lnSpc>
            <a:spcBef>
              <a:spcPct val="0"/>
            </a:spcBef>
            <a:spcAft>
              <a:spcPct val="35000"/>
            </a:spcAft>
            <a:buNone/>
          </a:pPr>
          <a:r>
            <a:rPr lang="es-ES_tradnl" sz="2300" kern="1200" dirty="0"/>
            <a:t>Se creó la base de datos </a:t>
          </a:r>
          <a:r>
            <a:rPr lang="es-ES_tradnl" sz="2300" i="1" kern="1200" dirty="0" err="1"/>
            <a:t>StressBP</a:t>
          </a:r>
          <a:r>
            <a:rPr lang="es-ES_tradnl" sz="2300" i="1" kern="1200" dirty="0"/>
            <a:t> I</a:t>
          </a:r>
          <a:r>
            <a:rPr lang="es-ES_tradnl" sz="2300" kern="1200" dirty="0"/>
            <a:t> conformada por 24 sujetos de prueba, 11 mujeres y 13 hombres sanos en un rango de edad de 21 a 26 años. Estos sujetos fueron estimulados de manera audiovisual con el fin de registrar la señal PPG durante los estados estrés y tranquilidad. El registro de la señal PPG, se lo realizó durante los estado basal, estrés mental, estrés psicológico y tranquilidad; siguiendo un protocolo de estimulación y registro garantizando la correcta adquisición de la señal.</a:t>
          </a:r>
          <a:endParaRPr lang="es-EC" sz="2300" kern="1200" dirty="0"/>
        </a:p>
      </dsp:txBody>
      <dsp:txXfrm>
        <a:off x="115600" y="481260"/>
        <a:ext cx="10685948" cy="2136880"/>
      </dsp:txXfrm>
    </dsp:sp>
    <dsp:sp modelId="{3E95B3D6-D93F-4FFE-A967-04A35B1F5C13}">
      <dsp:nvSpPr>
        <dsp:cNvPr id="0" name=""/>
        <dsp:cNvSpPr/>
      </dsp:nvSpPr>
      <dsp:spPr>
        <a:xfrm>
          <a:off x="0" y="2733740"/>
          <a:ext cx="10917148" cy="1904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6619" tIns="29210" rIns="163576" bIns="29210" numCol="1" spcCol="1270" anchor="t" anchorCtr="0">
          <a:noAutofit/>
        </a:bodyPr>
        <a:lstStyle/>
        <a:p>
          <a:pPr marL="171450" lvl="1" indent="-171450" algn="l" defTabSz="800100">
            <a:lnSpc>
              <a:spcPct val="90000"/>
            </a:lnSpc>
            <a:spcBef>
              <a:spcPct val="0"/>
            </a:spcBef>
            <a:spcAft>
              <a:spcPct val="20000"/>
            </a:spcAft>
            <a:buChar char="•"/>
          </a:pPr>
          <a:r>
            <a:rPr lang="es-ES_tradnl" sz="1800" kern="1200" dirty="0"/>
            <a:t>Se realizó una encuesta a cada uno de los sujetos de prueba después de cumplir los protocolos de estimulación y registro, con el objetivo de consultar el grado de estrés que sintieron durante la proyección de cada video. Para el estímulo de estrés mental el 70.83% de los sujetos dijeron que se sintieron estresado, de igual manera el 75 % comentaron se sintieron estresados durante la proyección del video de estrés psicológico y el estímulo de tranquilidad genero un 77.42 % de calma en todos los sujetos de prueba. </a:t>
          </a:r>
          <a:endParaRPr lang="es-EC" sz="1800" kern="1200" dirty="0"/>
        </a:p>
        <a:p>
          <a:pPr marL="171450" lvl="1" indent="-171450" algn="l" defTabSz="800100">
            <a:lnSpc>
              <a:spcPct val="90000"/>
            </a:lnSpc>
            <a:spcBef>
              <a:spcPct val="0"/>
            </a:spcBef>
            <a:spcAft>
              <a:spcPct val="20000"/>
            </a:spcAft>
            <a:buChar char="•"/>
          </a:pPr>
          <a:r>
            <a:rPr lang="es-ES_tradnl" sz="1800" kern="1200"/>
            <a:t>Por </a:t>
          </a:r>
          <a:r>
            <a:rPr lang="es-ES_tradnl" sz="1800" kern="1200" dirty="0"/>
            <a:t>tanto, se concluye que los estímulos audiovisuales seleccionados permitieron inducir los estados de estrés y tranquilidad con un porcentaje del 75%. </a:t>
          </a:r>
          <a:endParaRPr lang="es-EC" sz="1800" kern="1200" dirty="0"/>
        </a:p>
      </dsp:txBody>
      <dsp:txXfrm>
        <a:off x="0" y="2733740"/>
        <a:ext cx="10917148" cy="1904400"/>
      </dsp:txXfrm>
    </dsp:sp>
  </dsp:spTree>
</dsp:drawing>
</file>

<file path=ppt/diagrams/drawing8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8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20E9DD-A37B-456B-A3F6-D130ED21A90B}">
      <dsp:nvSpPr>
        <dsp:cNvPr id="0" name=""/>
        <dsp:cNvSpPr/>
      </dsp:nvSpPr>
      <dsp:spPr>
        <a:xfrm>
          <a:off x="0" y="229400"/>
          <a:ext cx="10917148" cy="216450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l" defTabSz="1111250">
            <a:lnSpc>
              <a:spcPct val="90000"/>
            </a:lnSpc>
            <a:spcBef>
              <a:spcPct val="0"/>
            </a:spcBef>
            <a:spcAft>
              <a:spcPct val="35000"/>
            </a:spcAft>
            <a:buNone/>
          </a:pPr>
          <a:r>
            <a:rPr lang="es-ES_tradnl" sz="2500" kern="1200" dirty="0"/>
            <a:t>En este proyecto de investigación, se desarrollaron varios algoritmos los cuales permitieron la detección de puntos de sístole máxima, cálculo de la serie temporal IBI y su estimación espectral. Por medio de estos algoritmos se realizó un análisis estimado de la HRV extrayendo 18 características en el dominio de tiempo y frecuencia, la cuales permitieron la detección de patrones de estrés. </a:t>
          </a:r>
          <a:endParaRPr lang="es-EC" sz="2500" kern="1200" dirty="0"/>
        </a:p>
      </dsp:txBody>
      <dsp:txXfrm>
        <a:off x="105662" y="335062"/>
        <a:ext cx="10705824" cy="1953176"/>
      </dsp:txXfrm>
    </dsp:sp>
    <dsp:sp modelId="{2E76E41A-A77E-4DFA-8A89-21FC36326CDF}">
      <dsp:nvSpPr>
        <dsp:cNvPr id="0" name=""/>
        <dsp:cNvSpPr/>
      </dsp:nvSpPr>
      <dsp:spPr>
        <a:xfrm>
          <a:off x="0" y="2393900"/>
          <a:ext cx="10917148" cy="2380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6619" tIns="31750" rIns="177800" bIns="31750" numCol="1" spcCol="1270" anchor="t" anchorCtr="0">
          <a:noAutofit/>
        </a:bodyPr>
        <a:lstStyle/>
        <a:p>
          <a:pPr marL="228600" lvl="1" indent="-228600" algn="l" defTabSz="889000">
            <a:lnSpc>
              <a:spcPct val="90000"/>
            </a:lnSpc>
            <a:spcBef>
              <a:spcPct val="0"/>
            </a:spcBef>
            <a:spcAft>
              <a:spcPct val="20000"/>
            </a:spcAft>
            <a:buChar char="•"/>
          </a:pPr>
          <a:r>
            <a:rPr lang="es-ES_tradnl" sz="2000" kern="1200" dirty="0"/>
            <a:t>Para la extracción de las características temporales y espectrales del HRV, se utilizó la serie temporal IBI, la cual es una equivalente al tacograma estimado a partir la señal ECG. Esta serie temporal fue calculada mediante los algoritmos para la detección de picos y cálculo de los intervalos temporales entre sístole y sístole.</a:t>
          </a:r>
          <a:endParaRPr lang="es-EC" sz="2000" kern="1200" dirty="0"/>
        </a:p>
        <a:p>
          <a:pPr marL="228600" lvl="1" indent="-228600" algn="l" defTabSz="889000">
            <a:lnSpc>
              <a:spcPct val="90000"/>
            </a:lnSpc>
            <a:spcBef>
              <a:spcPct val="0"/>
            </a:spcBef>
            <a:spcAft>
              <a:spcPct val="20000"/>
            </a:spcAft>
            <a:buChar char="•"/>
          </a:pPr>
          <a:r>
            <a:rPr lang="es-ES_tradnl" sz="2000" kern="1200" dirty="0"/>
            <a:t>Para la estimación espectral del HRV se usó la estimación de la densidad espectral de potencia PDS basada el método no paramétrico denominado periodograma. Esto permitió que la implementación de la estimación espectral del IBI no represente una gran carga computacional en el microcontrolador.</a:t>
          </a:r>
          <a:endParaRPr lang="es-EC" sz="2000" kern="1200" dirty="0"/>
        </a:p>
      </dsp:txBody>
      <dsp:txXfrm>
        <a:off x="0" y="2393900"/>
        <a:ext cx="10917148" cy="2380500"/>
      </dsp:txXfrm>
    </dsp:sp>
  </dsp:spTree>
</dsp:drawing>
</file>

<file path=ppt/diagrams/drawing8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8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20E9DD-A37B-456B-A3F6-D130ED21A90B}">
      <dsp:nvSpPr>
        <dsp:cNvPr id="0" name=""/>
        <dsp:cNvSpPr/>
      </dsp:nvSpPr>
      <dsp:spPr>
        <a:xfrm>
          <a:off x="0" y="229400"/>
          <a:ext cx="10917148" cy="216450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l" defTabSz="1111250">
            <a:lnSpc>
              <a:spcPct val="90000"/>
            </a:lnSpc>
            <a:spcBef>
              <a:spcPct val="0"/>
            </a:spcBef>
            <a:spcAft>
              <a:spcPct val="35000"/>
            </a:spcAft>
            <a:buNone/>
          </a:pPr>
          <a:r>
            <a:rPr lang="es-ES_tradnl" sz="2500" kern="1200" dirty="0"/>
            <a:t>En este proyecto de investigación, se desarrollaron varios algoritmos los cuales permitieron la detección de puntos de sístole máxima, cálculo de la serie temporal IBI y su estimación espectral. Por medio de estos algoritmos se realizó un análisis estimado de la HRV extrayendo 18 características en el dominio de tiempo y frecuencia, la cuales permitieron la detección de patrones de estrés. </a:t>
          </a:r>
          <a:endParaRPr lang="es-EC" sz="2500" kern="1200" dirty="0"/>
        </a:p>
      </dsp:txBody>
      <dsp:txXfrm>
        <a:off x="105662" y="335062"/>
        <a:ext cx="10705824" cy="1953176"/>
      </dsp:txXfrm>
    </dsp:sp>
    <dsp:sp modelId="{2E76E41A-A77E-4DFA-8A89-21FC36326CDF}">
      <dsp:nvSpPr>
        <dsp:cNvPr id="0" name=""/>
        <dsp:cNvSpPr/>
      </dsp:nvSpPr>
      <dsp:spPr>
        <a:xfrm>
          <a:off x="0" y="2393900"/>
          <a:ext cx="10917148" cy="2380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6619" tIns="31750" rIns="177800" bIns="31750" numCol="1" spcCol="1270" anchor="t" anchorCtr="0">
          <a:noAutofit/>
        </a:bodyPr>
        <a:lstStyle/>
        <a:p>
          <a:pPr marL="228600" lvl="1" indent="-228600" algn="l" defTabSz="889000">
            <a:lnSpc>
              <a:spcPct val="90000"/>
            </a:lnSpc>
            <a:spcBef>
              <a:spcPct val="0"/>
            </a:spcBef>
            <a:spcAft>
              <a:spcPct val="20000"/>
            </a:spcAft>
            <a:buChar char="•"/>
          </a:pPr>
          <a:r>
            <a:rPr lang="es-ES_tradnl" sz="2000" kern="1200" dirty="0"/>
            <a:t>Para la extracción de las características temporales y espectrales del HRV, se utilizó la serie temporal IBI, la cual es una equivalente al tacograma estimado a partir la señal ECG. Esta serie temporal fue calculada mediante los algoritmos para la detección de picos y cálculo de los intervalos temporales entre sístole y sístole.</a:t>
          </a:r>
          <a:endParaRPr lang="es-EC" sz="2000" kern="1200" dirty="0"/>
        </a:p>
        <a:p>
          <a:pPr marL="228600" lvl="1" indent="-228600" algn="l" defTabSz="889000">
            <a:lnSpc>
              <a:spcPct val="90000"/>
            </a:lnSpc>
            <a:spcBef>
              <a:spcPct val="0"/>
            </a:spcBef>
            <a:spcAft>
              <a:spcPct val="20000"/>
            </a:spcAft>
            <a:buChar char="•"/>
          </a:pPr>
          <a:r>
            <a:rPr lang="es-ES_tradnl" sz="2000" kern="1200" dirty="0"/>
            <a:t>Para la estimación espectral del HRV se usó la estimación de la densidad espectral de potencia PDS basada el método no paramétrico denominado periodograma. Esto permitió que la implementación de la estimación espectral del IBI no represente una gran carga computacional en el microcontrolador.</a:t>
          </a:r>
          <a:endParaRPr lang="es-EC" sz="2000" kern="1200" dirty="0"/>
        </a:p>
      </dsp:txBody>
      <dsp:txXfrm>
        <a:off x="0" y="2393900"/>
        <a:ext cx="10917148" cy="2380500"/>
      </dsp:txXfrm>
    </dsp:sp>
  </dsp:spTree>
</dsp:drawing>
</file>

<file path=ppt/diagrams/drawing8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8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20E9DD-A37B-456B-A3F6-D130ED21A90B}">
      <dsp:nvSpPr>
        <dsp:cNvPr id="0" name=""/>
        <dsp:cNvSpPr/>
      </dsp:nvSpPr>
      <dsp:spPr>
        <a:xfrm>
          <a:off x="0" y="45305"/>
          <a:ext cx="10917148" cy="170469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l" defTabSz="1377950">
            <a:lnSpc>
              <a:spcPct val="90000"/>
            </a:lnSpc>
            <a:spcBef>
              <a:spcPct val="0"/>
            </a:spcBef>
            <a:spcAft>
              <a:spcPct val="35000"/>
            </a:spcAft>
            <a:buNone/>
          </a:pPr>
          <a:r>
            <a:rPr lang="es-ES_tradnl" sz="3100" kern="1200" dirty="0"/>
            <a:t>Se selecciono un patrón respiratorio permite que tanto el ritmo cardíaco y el respiratorio entren en coherencia disminuyendo los niveles de estrés en las personas.</a:t>
          </a:r>
          <a:endParaRPr lang="es-EC" sz="3100" kern="1200" dirty="0"/>
        </a:p>
      </dsp:txBody>
      <dsp:txXfrm>
        <a:off x="83216" y="128521"/>
        <a:ext cx="10750716" cy="1538258"/>
      </dsp:txXfrm>
    </dsp:sp>
    <dsp:sp modelId="{2E76E41A-A77E-4DFA-8A89-21FC36326CDF}">
      <dsp:nvSpPr>
        <dsp:cNvPr id="0" name=""/>
        <dsp:cNvSpPr/>
      </dsp:nvSpPr>
      <dsp:spPr>
        <a:xfrm>
          <a:off x="0" y="1749995"/>
          <a:ext cx="10917148" cy="3208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6619" tIns="39370" rIns="220472" bIns="39370" numCol="1" spcCol="1270" anchor="t" anchorCtr="0">
          <a:noAutofit/>
        </a:bodyPr>
        <a:lstStyle/>
        <a:p>
          <a:pPr marL="228600" lvl="1" indent="-228600" algn="l" defTabSz="1066800">
            <a:lnSpc>
              <a:spcPct val="90000"/>
            </a:lnSpc>
            <a:spcBef>
              <a:spcPct val="0"/>
            </a:spcBef>
            <a:spcAft>
              <a:spcPct val="20000"/>
            </a:spcAft>
            <a:buChar char="•"/>
          </a:pPr>
          <a:r>
            <a:rPr lang="es-ES_tradnl" sz="2400" kern="1200" dirty="0"/>
            <a:t>En base a la </a:t>
          </a:r>
          <a:r>
            <a:rPr lang="es-ES_tradnl" sz="2400" kern="1200" dirty="0" err="1"/>
            <a:t>imagenas</a:t>
          </a:r>
          <a:r>
            <a:rPr lang="es-ES_tradnl" sz="2400" kern="1200" dirty="0"/>
            <a:t> anteriormente presentadas se puede visualizar como la respiración guiada ayuda a disminuir rápidamente los niveles de estrés como se demoraron en varios autores (Brown &amp; </a:t>
          </a:r>
          <a:r>
            <a:rPr lang="es-ES_tradnl" sz="2400" kern="1200" dirty="0" err="1"/>
            <a:t>Gerbarg</a:t>
          </a:r>
          <a:r>
            <a:rPr lang="es-ES_tradnl" sz="2400" kern="1200" dirty="0"/>
            <a:t>, 2005; Lee, 1999; </a:t>
          </a:r>
          <a:r>
            <a:rPr lang="es-ES_tradnl" sz="2400" kern="1200" dirty="0" err="1"/>
            <a:t>Mohan</a:t>
          </a:r>
          <a:r>
            <a:rPr lang="es-ES_tradnl" sz="2400" kern="1200" dirty="0"/>
            <a:t> y otros, 1986; Peng y otros, 2004; Tortora &amp; </a:t>
          </a:r>
          <a:r>
            <a:rPr lang="es-ES_tradnl" sz="2400" kern="1200" dirty="0" err="1"/>
            <a:t>Derrickson</a:t>
          </a:r>
          <a:r>
            <a:rPr lang="es-ES_tradnl" sz="2400" kern="1200" dirty="0"/>
            <a:t>, 2006; </a:t>
          </a:r>
          <a:r>
            <a:rPr lang="es-ES_tradnl" sz="2400" kern="1200" dirty="0" err="1"/>
            <a:t>Tyagi</a:t>
          </a:r>
          <a:r>
            <a:rPr lang="es-ES_tradnl" sz="2400" kern="1200" dirty="0"/>
            <a:t> y otros, 2016)</a:t>
          </a:r>
          <a:endParaRPr lang="es-EC" sz="2400" kern="1200" dirty="0"/>
        </a:p>
        <a:p>
          <a:pPr marL="228600" lvl="1" indent="-228600" algn="l" defTabSz="1066800">
            <a:lnSpc>
              <a:spcPct val="90000"/>
            </a:lnSpc>
            <a:spcBef>
              <a:spcPct val="0"/>
            </a:spcBef>
            <a:spcAft>
              <a:spcPct val="20000"/>
            </a:spcAft>
            <a:buChar char="•"/>
          </a:pPr>
          <a:r>
            <a:rPr lang="es-ES_tradnl" sz="2400" kern="1200" dirty="0"/>
            <a:t>De igual manera se puede visualizar en el último minuto de la primera </a:t>
          </a:r>
          <a:r>
            <a:rPr lang="es-ES_tradnl" sz="2400" kern="1200" dirty="0" err="1"/>
            <a:t>digura</a:t>
          </a:r>
          <a:r>
            <a:rPr lang="es-ES_tradnl" sz="2400" kern="1200" dirty="0"/>
            <a:t>, que la mayoría de los sujetos de prueba que realizaron la respiración guiada aumentaron los niveles de estrés, ocasionado por la falta de práctica de este patrón respiratorio, cumpliendo lo descrito por Brown &amp; </a:t>
          </a:r>
          <a:r>
            <a:rPr lang="es-ES_tradnl" sz="2400" kern="1200" dirty="0" err="1"/>
            <a:t>Gerbarg</a:t>
          </a:r>
          <a:r>
            <a:rPr lang="es-ES_tradnl" sz="2400" kern="1200" dirty="0"/>
            <a:t> (2005) y Lee (1999)</a:t>
          </a:r>
          <a:endParaRPr lang="es-EC" sz="2400" kern="1200" dirty="0"/>
        </a:p>
      </dsp:txBody>
      <dsp:txXfrm>
        <a:off x="0" y="1749995"/>
        <a:ext cx="10917148" cy="320850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342" tIns="34671" rIns="17336" bIns="34671" numCol="1" spcCol="1270" anchor="ctr" anchorCtr="0">
          <a:noAutofit/>
        </a:bodyPr>
        <a:lstStyle/>
        <a:p>
          <a:pPr marL="0" lvl="0" indent="0" algn="ctr" defTabSz="577850">
            <a:lnSpc>
              <a:spcPct val="90000"/>
            </a:lnSpc>
            <a:spcBef>
              <a:spcPct val="0"/>
            </a:spcBef>
            <a:spcAft>
              <a:spcPct val="35000"/>
            </a:spcAft>
            <a:buNone/>
          </a:pPr>
          <a:r>
            <a:rPr lang="es-EC" sz="1300" kern="1200" dirty="0">
              <a:latin typeface="Arial" panose="020B0604020202020204" pitchFamily="34" charset="0"/>
              <a:cs typeface="Arial" panose="020B0604020202020204" pitchFamily="34" charset="0"/>
            </a:rPr>
            <a:t>Introducción</a:t>
          </a:r>
          <a:endParaRPr lang="es-EC" sz="1300" kern="1200" dirty="0"/>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 sz="1300" b="0" kern="1200" dirty="0">
              <a:solidFill>
                <a:schemeClr val="tx1"/>
              </a:solidFill>
              <a:latin typeface="Arial" panose="020B0604020202020204" pitchFamily="34" charset="0"/>
              <a:cs typeface="Arial" panose="020B0604020202020204" pitchFamily="34" charset="0"/>
            </a:rPr>
            <a:t>Hardware para adquisición de la señal de fotopletismográfica </a:t>
          </a:r>
          <a:endParaRPr lang="es-EC" sz="1300" b="0" kern="1200" dirty="0">
            <a:solidFill>
              <a:schemeClr val="tx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_tradnl" sz="1300" b="0" kern="1200" dirty="0">
              <a:solidFill>
                <a:schemeClr val="tx1"/>
              </a:solidFill>
              <a:latin typeface="Arial" panose="020B0604020202020204" pitchFamily="34" charset="0"/>
              <a:cs typeface="Arial" panose="020B0604020202020204" pitchFamily="34" charset="0"/>
            </a:rPr>
            <a:t>Procesamiento de las señales PPG para la extracción de características</a:t>
          </a:r>
          <a:endParaRPr lang="es-EC" sz="1300" b="0" kern="1200" dirty="0">
            <a:solidFill>
              <a:schemeClr val="tx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None/>
          </a:pPr>
          <a:r>
            <a:rPr lang="es-ES" sz="1300" kern="1200" dirty="0">
              <a:solidFill>
                <a:schemeClr val="tx1"/>
              </a:solidFill>
              <a:latin typeface="Arial" panose="020B0604020202020204" pitchFamily="34" charset="0"/>
              <a:cs typeface="Arial" panose="020B0604020202020204" pitchFamily="34" charset="0"/>
            </a:rPr>
            <a:t>Sistema de clasificación y detección de estrés</a:t>
          </a:r>
          <a:endParaRPr lang="es-EC" sz="1300" kern="1200" dirty="0">
            <a:solidFill>
              <a:schemeClr val="tx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None/>
          </a:pPr>
          <a:r>
            <a:rPr lang="es-ES_tradnl" sz="1300" kern="1200" dirty="0">
              <a:solidFill>
                <a:schemeClr val="tx1"/>
              </a:solidFill>
              <a:latin typeface="Arial" panose="020B0604020202020204" pitchFamily="34" charset="0"/>
              <a:cs typeface="Arial" panose="020B0604020202020204" pitchFamily="34" charset="0"/>
            </a:rPr>
            <a:t>Sistema de monitoreo y control del estrés SMCE</a:t>
          </a:r>
          <a:endParaRPr lang="es-EC" sz="1300" kern="1200" dirty="0">
            <a:solidFill>
              <a:schemeClr val="tx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2007" tIns="34671" rIns="17336" bIns="34671" numCol="1" spcCol="1270" anchor="ctr" anchorCtr="0">
          <a:noAutofit/>
        </a:bodyPr>
        <a:lstStyle/>
        <a:p>
          <a:pPr marL="0" lvl="0" indent="0" algn="ctr" defTabSz="577850">
            <a:lnSpc>
              <a:spcPct val="90000"/>
            </a:lnSpc>
            <a:spcBef>
              <a:spcPct val="0"/>
            </a:spcBef>
            <a:spcAft>
              <a:spcPct val="35000"/>
            </a:spcAft>
            <a:buFont typeface="+mj-lt"/>
            <a:buNone/>
          </a:pPr>
          <a:r>
            <a:rPr lang="es-ES_tradnl" sz="1300" b="0" kern="1200" dirty="0">
              <a:solidFill>
                <a:schemeClr val="tx1"/>
              </a:solidFill>
              <a:latin typeface="Arial" panose="020B0604020202020204" pitchFamily="34" charset="0"/>
              <a:cs typeface="Arial" panose="020B0604020202020204" pitchFamily="34" charset="0"/>
            </a:rPr>
            <a:t>Conclusiones y recomendaciones</a:t>
          </a:r>
          <a:endParaRPr lang="es-EC" sz="1300" b="0" kern="1200" dirty="0">
            <a:solidFill>
              <a:schemeClr val="tx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9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4A67E2-93D1-4E50-851C-68873CB8E4CD}">
      <dsp:nvSpPr>
        <dsp:cNvPr id="0" name=""/>
        <dsp:cNvSpPr/>
      </dsp:nvSpPr>
      <dsp:spPr>
        <a:xfrm>
          <a:off x="1488" y="11202"/>
          <a:ext cx="2437804" cy="975121"/>
        </a:xfrm>
        <a:prstGeom prst="homePlate">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2004" rIns="16002" bIns="32004" numCol="1" spcCol="1270" anchor="ctr" anchorCtr="0">
          <a:noAutofit/>
        </a:bodyPr>
        <a:lstStyle/>
        <a:p>
          <a:pPr marL="0" lvl="0" indent="0" algn="ctr" defTabSz="533400">
            <a:lnSpc>
              <a:spcPct val="90000"/>
            </a:lnSpc>
            <a:spcBef>
              <a:spcPct val="0"/>
            </a:spcBef>
            <a:spcAft>
              <a:spcPct val="35000"/>
            </a:spcAft>
            <a:buNone/>
          </a:pPr>
          <a:r>
            <a:rPr lang="es-EC" sz="1200" kern="1200">
              <a:solidFill>
                <a:schemeClr val="bg1"/>
              </a:solidFill>
              <a:latin typeface="Arial" panose="020B0604020202020204" pitchFamily="34" charset="0"/>
              <a:cs typeface="Arial" panose="020B0604020202020204" pitchFamily="34" charset="0"/>
            </a:rPr>
            <a:t>Introducción</a:t>
          </a:r>
          <a:endParaRPr lang="es-EC" sz="1200" kern="1200" dirty="0">
            <a:solidFill>
              <a:schemeClr val="bg1"/>
            </a:solidFill>
          </a:endParaRPr>
        </a:p>
      </dsp:txBody>
      <dsp:txXfrm>
        <a:off x="1488" y="11202"/>
        <a:ext cx="2194024" cy="975121"/>
      </dsp:txXfrm>
    </dsp:sp>
    <dsp:sp modelId="{8B81AE29-9072-4DF7-9FAF-16FE86C2BC56}">
      <dsp:nvSpPr>
        <dsp:cNvPr id="0" name=""/>
        <dsp:cNvSpPr/>
      </dsp:nvSpPr>
      <dsp:spPr>
        <a:xfrm>
          <a:off x="1951732"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 sz="1200" b="0" kern="1200">
              <a:solidFill>
                <a:schemeClr val="bg1"/>
              </a:solidFill>
              <a:latin typeface="Arial" panose="020B0604020202020204" pitchFamily="34" charset="0"/>
              <a:cs typeface="Arial" panose="020B0604020202020204" pitchFamily="34" charset="0"/>
            </a:rPr>
            <a:t>Hardware para adquisición de la señal de fotopletismográfica </a:t>
          </a:r>
          <a:endParaRPr lang="es-EC" sz="1200" b="0" kern="1200" dirty="0">
            <a:solidFill>
              <a:schemeClr val="bg1"/>
            </a:solidFill>
            <a:latin typeface="Arial" panose="020B0604020202020204" pitchFamily="34" charset="0"/>
            <a:cs typeface="Arial" panose="020B0604020202020204" pitchFamily="34" charset="0"/>
          </a:endParaRPr>
        </a:p>
      </dsp:txBody>
      <dsp:txXfrm>
        <a:off x="2439293" y="11202"/>
        <a:ext cx="1462683" cy="975121"/>
      </dsp:txXfrm>
    </dsp:sp>
    <dsp:sp modelId="{956DC5C8-284D-450A-9DB7-023E6E9BBF00}">
      <dsp:nvSpPr>
        <dsp:cNvPr id="0" name=""/>
        <dsp:cNvSpPr/>
      </dsp:nvSpPr>
      <dsp:spPr>
        <a:xfrm>
          <a:off x="3901975"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a:solidFill>
                <a:schemeClr val="bg1"/>
              </a:solidFill>
              <a:latin typeface="Arial" panose="020B0604020202020204" pitchFamily="34" charset="0"/>
              <a:cs typeface="Arial" panose="020B0604020202020204" pitchFamily="34" charset="0"/>
            </a:rPr>
            <a:t>Procesamiento de las señales PPG para la extracción de características</a:t>
          </a:r>
          <a:endParaRPr lang="es-EC" sz="1200" b="0" kern="1200" dirty="0">
            <a:solidFill>
              <a:schemeClr val="bg1"/>
            </a:solidFill>
            <a:latin typeface="Arial" panose="020B0604020202020204" pitchFamily="34" charset="0"/>
            <a:cs typeface="Arial" panose="020B0604020202020204" pitchFamily="34" charset="0"/>
          </a:endParaRPr>
        </a:p>
      </dsp:txBody>
      <dsp:txXfrm>
        <a:off x="4389536" y="11202"/>
        <a:ext cx="1462683" cy="975121"/>
      </dsp:txXfrm>
    </dsp:sp>
    <dsp:sp modelId="{D5FF0F6C-87C3-4263-83D2-7FFE720AC78D}">
      <dsp:nvSpPr>
        <dsp:cNvPr id="0" name=""/>
        <dsp:cNvSpPr/>
      </dsp:nvSpPr>
      <dsp:spPr>
        <a:xfrm>
          <a:off x="5852219"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 sz="1200" kern="1200" dirty="0">
              <a:solidFill>
                <a:schemeClr val="bg1"/>
              </a:solidFill>
              <a:latin typeface="Arial" panose="020B0604020202020204" pitchFamily="34" charset="0"/>
              <a:cs typeface="Arial" panose="020B0604020202020204" pitchFamily="34" charset="0"/>
            </a:rPr>
            <a:t>Sistema de clasificación y detección de estrés</a:t>
          </a:r>
          <a:endParaRPr lang="es-EC" sz="1200" kern="1200" dirty="0">
            <a:solidFill>
              <a:schemeClr val="bg1"/>
            </a:solidFill>
            <a:latin typeface="Arial" panose="020B0604020202020204" pitchFamily="34" charset="0"/>
            <a:cs typeface="Arial" panose="020B0604020202020204" pitchFamily="34" charset="0"/>
          </a:endParaRPr>
        </a:p>
      </dsp:txBody>
      <dsp:txXfrm>
        <a:off x="6339780" y="11202"/>
        <a:ext cx="1462683" cy="975121"/>
      </dsp:txXfrm>
    </dsp:sp>
    <dsp:sp modelId="{FC75BAA4-6CC8-42EA-B9FE-7EB926E5EDC4}">
      <dsp:nvSpPr>
        <dsp:cNvPr id="0" name=""/>
        <dsp:cNvSpPr/>
      </dsp:nvSpPr>
      <dsp:spPr>
        <a:xfrm>
          <a:off x="7802463" y="11202"/>
          <a:ext cx="2437804" cy="975121"/>
        </a:xfrm>
        <a:prstGeom prst="chevron">
          <a:avLst/>
        </a:prstGeom>
        <a:solidFill>
          <a:srgbClr val="DDCDDD"/>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None/>
          </a:pPr>
          <a:r>
            <a:rPr lang="es-ES_tradnl" sz="1200" kern="1200" dirty="0">
              <a:solidFill>
                <a:schemeClr val="bg1"/>
              </a:solidFill>
              <a:latin typeface="Arial" panose="020B0604020202020204" pitchFamily="34" charset="0"/>
              <a:cs typeface="Arial" panose="020B0604020202020204" pitchFamily="34" charset="0"/>
            </a:rPr>
            <a:t>Sistema de monitoreo y control del estrés SMCE</a:t>
          </a:r>
          <a:endParaRPr lang="es-EC" sz="1200" kern="1200" dirty="0">
            <a:solidFill>
              <a:schemeClr val="bg1"/>
            </a:solidFill>
            <a:latin typeface="Arial" panose="020B0604020202020204" pitchFamily="34" charset="0"/>
            <a:cs typeface="Arial" panose="020B0604020202020204" pitchFamily="34" charset="0"/>
          </a:endParaRPr>
        </a:p>
      </dsp:txBody>
      <dsp:txXfrm>
        <a:off x="8290024" y="11202"/>
        <a:ext cx="1462683" cy="975121"/>
      </dsp:txXfrm>
    </dsp:sp>
    <dsp:sp modelId="{1B5C5FD5-9C9E-4207-B774-2CBC40D2DA27}">
      <dsp:nvSpPr>
        <dsp:cNvPr id="0" name=""/>
        <dsp:cNvSpPr/>
      </dsp:nvSpPr>
      <dsp:spPr>
        <a:xfrm>
          <a:off x="9752707" y="11202"/>
          <a:ext cx="2437804" cy="975121"/>
        </a:xfrm>
        <a:prstGeom prst="chevron">
          <a:avLst/>
        </a:prstGeom>
        <a:solidFill>
          <a:srgbClr val="552579"/>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32004" rIns="16002" bIns="32004" numCol="1" spcCol="1270" anchor="ctr" anchorCtr="0">
          <a:noAutofit/>
        </a:bodyPr>
        <a:lstStyle/>
        <a:p>
          <a:pPr marL="0" lvl="0" indent="0" algn="ctr" defTabSz="533400">
            <a:lnSpc>
              <a:spcPct val="90000"/>
            </a:lnSpc>
            <a:spcBef>
              <a:spcPct val="0"/>
            </a:spcBef>
            <a:spcAft>
              <a:spcPct val="35000"/>
            </a:spcAft>
            <a:buFont typeface="+mj-lt"/>
            <a:buNone/>
          </a:pPr>
          <a:r>
            <a:rPr lang="es-ES_tradnl" sz="1200" b="0" kern="1200" dirty="0">
              <a:solidFill>
                <a:schemeClr val="bg1"/>
              </a:solidFill>
              <a:latin typeface="Arial" panose="020B0604020202020204" pitchFamily="34" charset="0"/>
              <a:cs typeface="Arial" panose="020B0604020202020204" pitchFamily="34" charset="0"/>
            </a:rPr>
            <a:t>Conclusiones y recomendaciones</a:t>
          </a:r>
          <a:endParaRPr lang="es-EC" sz="1200" b="0" kern="1200" dirty="0">
            <a:solidFill>
              <a:schemeClr val="bg1"/>
            </a:solidFill>
            <a:latin typeface="Arial" panose="020B0604020202020204" pitchFamily="34" charset="0"/>
            <a:cs typeface="Arial" panose="020B0604020202020204" pitchFamily="34" charset="0"/>
          </a:endParaRPr>
        </a:p>
      </dsp:txBody>
      <dsp:txXfrm>
        <a:off x="10240268" y="11202"/>
        <a:ext cx="1462683" cy="975121"/>
      </dsp:txXfrm>
    </dsp:sp>
  </dsp:spTree>
</dsp:drawing>
</file>

<file path=ppt/diagrams/drawing9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20E9DD-A37B-456B-A3F6-D130ED21A90B}">
      <dsp:nvSpPr>
        <dsp:cNvPr id="0" name=""/>
        <dsp:cNvSpPr/>
      </dsp:nvSpPr>
      <dsp:spPr>
        <a:xfrm>
          <a:off x="0" y="85175"/>
          <a:ext cx="10917148" cy="2691000"/>
        </a:xfrm>
        <a:prstGeom prst="round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a:lnSpc>
              <a:spcPct val="90000"/>
            </a:lnSpc>
            <a:spcBef>
              <a:spcPct val="0"/>
            </a:spcBef>
            <a:spcAft>
              <a:spcPct val="35000"/>
            </a:spcAft>
            <a:buNone/>
          </a:pPr>
          <a:r>
            <a:rPr lang="es-ES_tradnl" sz="2300" kern="1200" dirty="0"/>
            <a:t>Se desarrolló e implementó un sistema de monitoreo y control del estrés (SMCE), el cual permite la detección de estrés en tiempo real. Este sistema se encuentra constituido por un sistema de adquisición de la señal PPG, una etapa de procesamiento digital para la extracción de las características espectrales del HRV, un clasificador fuzzy KNN, el cual determina el porcentaje de estrés en la persona y etapa de </a:t>
          </a:r>
          <a:r>
            <a:rPr lang="es-ES_tradnl" sz="2300" i="1" kern="1200" dirty="0"/>
            <a:t>biofeedback</a:t>
          </a:r>
          <a:r>
            <a:rPr lang="es-ES_tradnl" sz="2300" kern="1200" dirty="0"/>
            <a:t>, la cual, por medio de los cambios de colores e intensidad de un led RGB, propone una respiración patrón que permite que reducir los niveles de estrés en la persona. </a:t>
          </a:r>
          <a:endParaRPr lang="es-EC" sz="2300" kern="1200" dirty="0"/>
        </a:p>
      </dsp:txBody>
      <dsp:txXfrm>
        <a:off x="131364" y="216539"/>
        <a:ext cx="10654420" cy="2428272"/>
      </dsp:txXfrm>
    </dsp:sp>
    <dsp:sp modelId="{2E76E41A-A77E-4DFA-8A89-21FC36326CDF}">
      <dsp:nvSpPr>
        <dsp:cNvPr id="0" name=""/>
        <dsp:cNvSpPr/>
      </dsp:nvSpPr>
      <dsp:spPr>
        <a:xfrm>
          <a:off x="0" y="2776175"/>
          <a:ext cx="10917148" cy="21424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6619" tIns="29210" rIns="163576" bIns="29210" numCol="1" spcCol="1270" anchor="t" anchorCtr="0">
          <a:noAutofit/>
        </a:bodyPr>
        <a:lstStyle/>
        <a:p>
          <a:pPr marL="171450" lvl="1" indent="-171450" algn="l" defTabSz="800100">
            <a:lnSpc>
              <a:spcPct val="90000"/>
            </a:lnSpc>
            <a:spcBef>
              <a:spcPct val="0"/>
            </a:spcBef>
            <a:spcAft>
              <a:spcPct val="20000"/>
            </a:spcAft>
            <a:buChar char="•"/>
          </a:pPr>
          <a:r>
            <a:rPr lang="es-ES_tradnl" sz="1800" kern="1200" dirty="0"/>
            <a:t>Todo este código ocupo un 52 % de la memoria RAM y un 37% del espacio de almacenamiento de programa de la tarjeta Teensy 3,2. El espacio restante puede ser utilizado para el desarrollo y mejoras de los algoritmos para la detección de estrés</a:t>
          </a:r>
          <a:endParaRPr lang="es-EC" sz="1800" kern="1200" dirty="0"/>
        </a:p>
        <a:p>
          <a:pPr marL="171450" lvl="1" indent="-171450" algn="l" defTabSz="800100">
            <a:lnSpc>
              <a:spcPct val="90000"/>
            </a:lnSpc>
            <a:spcBef>
              <a:spcPct val="0"/>
            </a:spcBef>
            <a:spcAft>
              <a:spcPct val="20000"/>
            </a:spcAft>
            <a:buChar char="•"/>
          </a:pPr>
          <a:r>
            <a:rPr lang="es-ES_tradnl" sz="1800" kern="1200" dirty="0"/>
            <a:t>Durante las pruebas y resultados de los dos sistemas en tiempo real, se comprobó que el Sistema No 1, presento una mejor respuesta con al sistema No 2. Esto se debe a que el sistema No 1 se encuentra conformado por las características de la banda de LF, la cual se encuentra vinculada con la actividad del sistema simpático y por la ratio </a:t>
          </a:r>
          <a:r>
            <a:rPr lang="es-ES_tradnl" sz="1800" kern="1200" dirty="0" err="1"/>
            <a:t>LH</a:t>
          </a:r>
          <a:r>
            <a:rPr lang="es-ES_tradnl" sz="1800" kern="1200" dirty="0"/>
            <a:t>/HF que es un indicador del equilibrio entre el sistema parasimpático y simpático</a:t>
          </a:r>
          <a:endParaRPr lang="es-EC" sz="1800" kern="1200" dirty="0"/>
        </a:p>
      </dsp:txBody>
      <dsp:txXfrm>
        <a:off x="0" y="2776175"/>
        <a:ext cx="10917148" cy="2142450"/>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7.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1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9.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0.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7.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0.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5.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3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9.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4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4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4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4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4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47.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4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9.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5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5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5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5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5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59.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60.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6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6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6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66.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67.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6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6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70.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7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7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7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5.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7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77.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7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79.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80.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8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8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8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8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8.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8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90.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9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image" Target="../media/image2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C"/>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356F29C-1B5C-4EA3-8606-1D0A619329AA}" type="datetimeFigureOut">
              <a:rPr lang="es-EC" smtClean="0"/>
              <a:t>11/3/2018</a:t>
            </a:fld>
            <a:endParaRPr lang="es-EC"/>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C"/>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C"/>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40910C9-2517-4EDC-AFAE-2F53F9AC1EF9}" type="slidenum">
              <a:rPr lang="es-EC" smtClean="0"/>
              <a:t>‹Nº›</a:t>
            </a:fld>
            <a:endParaRPr lang="es-EC"/>
          </a:p>
        </p:txBody>
      </p:sp>
    </p:spTree>
    <p:extLst>
      <p:ext uri="{BB962C8B-B14F-4D97-AF65-F5344CB8AC3E}">
        <p14:creationId xmlns:p14="http://schemas.microsoft.com/office/powerpoint/2010/main" val="32025950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806450" lvl="1" indent="-349250" algn="just">
              <a:buFont typeface="Arial" panose="020B0604020202020204" pitchFamily="34" charset="0"/>
              <a:buChar char="•"/>
            </a:pPr>
            <a:r>
              <a:rPr lang="es-ES_tradnl" dirty="0"/>
              <a:t>Durante su evolución el ser humano ha desarrollado varios mecanismos de adaptación, principalmente defensivos, los cuales han cambiado tanto su comportamiento fisiológico como psicológico, brindándole la capacidad de sobrevivir a cualquier circunstancia </a:t>
            </a:r>
          </a:p>
          <a:p>
            <a:pPr marL="806450" lvl="1" indent="-349250" algn="just">
              <a:buFont typeface="Arial" panose="020B0604020202020204" pitchFamily="34" charset="0"/>
              <a:buChar char="•"/>
            </a:pPr>
            <a:endParaRPr lang="es-ES_tradnl" dirty="0"/>
          </a:p>
          <a:p>
            <a:pPr marL="806450" lvl="1" indent="-349250" algn="just">
              <a:buFont typeface="Arial" panose="020B0604020202020204" pitchFamily="34" charset="0"/>
              <a:buChar char="•"/>
            </a:pPr>
            <a:r>
              <a:rPr lang="es-ES_tradnl" dirty="0"/>
              <a:t>comportamiento evolutivo como </a:t>
            </a:r>
            <a:r>
              <a:rPr lang="es-ES_tradnl" i="1" dirty="0"/>
              <a:t>“</a:t>
            </a:r>
            <a:r>
              <a:rPr lang="es-ES_tradnl" i="1" dirty="0" err="1"/>
              <a:t>Fight</a:t>
            </a:r>
            <a:r>
              <a:rPr lang="es-ES_tradnl" i="1" dirty="0"/>
              <a:t> </a:t>
            </a:r>
            <a:r>
              <a:rPr lang="es-ES_tradnl" i="1" dirty="0" err="1"/>
              <a:t>of</a:t>
            </a:r>
            <a:r>
              <a:rPr lang="es-ES_tradnl" i="1" dirty="0"/>
              <a:t> Flight” </a:t>
            </a:r>
            <a:r>
              <a:rPr lang="es-ES_tradnl" dirty="0"/>
              <a:t>en el cual expone que cuando un individuo se encuentra en una situación de peligro este produce cambio en su ritmo cardíaco, ritmo respiratorio, aumento de la presión sanguínea, entre otros </a:t>
            </a:r>
            <a:r>
              <a:rPr lang="es-ES_tradnl" sz="1200" kern="1200" dirty="0">
                <a:solidFill>
                  <a:schemeClr val="tx1"/>
                </a:solidFill>
                <a:effectLst/>
                <a:latin typeface="+mn-lt"/>
                <a:ea typeface="+mn-ea"/>
                <a:cs typeface="+mn-cs"/>
              </a:rPr>
              <a:t>Estos cambios solo desaparecerán cuando el individuo se encuentre libre de amenaza, caso contrario entra en un Síndrome general de adaptación (</a:t>
            </a:r>
            <a:r>
              <a:rPr lang="es-ES_tradnl" sz="1200" kern="1200" dirty="0" err="1">
                <a:solidFill>
                  <a:schemeClr val="tx1"/>
                </a:solidFill>
                <a:effectLst/>
                <a:latin typeface="+mn-lt"/>
                <a:ea typeface="+mn-ea"/>
                <a:cs typeface="+mn-cs"/>
              </a:rPr>
              <a:t>Cazabat</a:t>
            </a:r>
            <a:r>
              <a:rPr lang="es-ES_tradnl" sz="1200" kern="1200" dirty="0">
                <a:solidFill>
                  <a:schemeClr val="tx1"/>
                </a:solidFill>
                <a:effectLst/>
                <a:latin typeface="+mn-lt"/>
                <a:ea typeface="+mn-ea"/>
                <a:cs typeface="+mn-cs"/>
              </a:rPr>
              <a:t> &amp; Costa, 2000).</a:t>
            </a:r>
            <a:endParaRPr lang="es-EC" b="1" dirty="0">
              <a:solidFill>
                <a:srgbClr val="000000"/>
              </a:solidFill>
              <a:latin typeface="Arial" panose="020B0604020202020204" pitchFamily="34" charset="0"/>
              <a:ea typeface="Inconsolata"/>
            </a:endParaRPr>
          </a:p>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3</a:t>
            </a:fld>
            <a:endParaRPr lang="es-EC"/>
          </a:p>
        </p:txBody>
      </p:sp>
    </p:spTree>
    <p:extLst>
      <p:ext uri="{BB962C8B-B14F-4D97-AF65-F5344CB8AC3E}">
        <p14:creationId xmlns:p14="http://schemas.microsoft.com/office/powerpoint/2010/main" val="17483259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La fotopletismografía es la técnica más utilizada debido a que esta permite conocer los cambios de volumen sanguíneo de manera no invasiva y a través de esta se puede estimar parámetros como el ritmo cardíaco. Su funcionamiento se basa en medir los cambios de volumen en los vasos sanguíneos ubicados en la piel a través de la reflexión y/o transmisión de luz. Durante la sístole existe un mayor flujo sanguíneo en los vasos sanguíneos provocando una mayor absorción de luz, y durante la diástole el flujo de la sangre disminuirá paulatinamente generando una menor absorción de luz. Esta atenuación de la luz dependerá de las características fisiológicas de la piel.</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12</a:t>
            </a:fld>
            <a:endParaRPr lang="es-EC"/>
          </a:p>
        </p:txBody>
      </p:sp>
    </p:spTree>
    <p:extLst>
      <p:ext uri="{BB962C8B-B14F-4D97-AF65-F5344CB8AC3E}">
        <p14:creationId xmlns:p14="http://schemas.microsoft.com/office/powerpoint/2010/main" val="40809436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La fotopletismografía es la técnica más utilizada debido a que esta permite conocer los cambios de volumen sanguíneo de manera no invasiva y a través de esta se puede estimar parámetros como el ritmo cardíaco. Su funcionamiento se basa en medir los cambios de volumen en los vasos sanguíneos ubicados en la piel a través de la reflexión y/o transmisión de luz. Durante la sístole existe un mayor flujo sanguíneo en los vasos sanguíneos provocando una mayor absorción de luz, y durante la diástole el flujo de la sangre disminuirá paulatinamente generando una menor absorción de luz. Esta atenuación de la luz dependerá de las características fisiológicas de la piel.</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13</a:t>
            </a:fld>
            <a:endParaRPr lang="es-EC"/>
          </a:p>
        </p:txBody>
      </p:sp>
    </p:spTree>
    <p:extLst>
      <p:ext uri="{BB962C8B-B14F-4D97-AF65-F5344CB8AC3E}">
        <p14:creationId xmlns:p14="http://schemas.microsoft.com/office/powerpoint/2010/main" val="34901623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La fotopletismografía es la técnica más utilizada debido a que esta permite conocer los cambios de volumen sanguíneo de manera no invasiva y a través de esta se puede estimar parámetros como el ritmo cardíaco. Su funcionamiento se basa en medir los cambios de volumen en los vasos sanguíneos ubicados en la piel a través de la reflexión y/o transmisión de luz. Durante la sístole existe un mayor flujo sanguíneo en los vasos sanguíneos provocando una mayor absorción de luz, y durante la diástole el flujo de la sangre disminuirá paulatinamente generando una menor absorción de luz. Esta atenuación de la luz dependerá de las características fisiológicas de la piel.</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14</a:t>
            </a:fld>
            <a:endParaRPr lang="es-EC"/>
          </a:p>
        </p:txBody>
      </p:sp>
    </p:spTree>
    <p:extLst>
      <p:ext uri="{BB962C8B-B14F-4D97-AF65-F5344CB8AC3E}">
        <p14:creationId xmlns:p14="http://schemas.microsoft.com/office/powerpoint/2010/main" val="9689199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La fotopletismografía es la técnica más utilizada debido a que esta permite conocer los cambios de volumen sanguíneo de manera no invasiva y a través de esta se puede estimar parámetros como el ritmo cardíaco. Su funcionamiento se basa en medir los cambios de volumen en los vasos sanguíneos ubicados en la piel a través de la reflexión y/o transmisión de luz. Durante la sístole existe un mayor flujo sanguíneo en los vasos sanguíneos provocando una mayor absorción de luz, y durante la diástole el flujo de la sangre disminuirá paulatinamente generando una menor absorción de luz. Esta atenuación de la luz dependerá de las características fisiológicas de la piel.</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15</a:t>
            </a:fld>
            <a:endParaRPr lang="es-EC"/>
          </a:p>
        </p:txBody>
      </p:sp>
    </p:spTree>
    <p:extLst>
      <p:ext uri="{BB962C8B-B14F-4D97-AF65-F5344CB8AC3E}">
        <p14:creationId xmlns:p14="http://schemas.microsoft.com/office/powerpoint/2010/main" val="41236712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La fotopletismografía es la técnica más utilizada debido a que esta permite conocer los cambios de volumen sanguíneo de manera no invasiva y a través de esta se puede estimar parámetros como el ritmo cardíaco. Su funcionamiento se basa en medir los cambios de volumen en los vasos sanguíneos ubicados en la piel a través de la reflexión y/o transmisión de luz. Durante la sístole existe un mayor flujo sanguíneo en los vasos sanguíneos provocando una mayor absorción de luz, y durante la diástole el flujo de la sangre disminuirá paulatinamente generando una menor absorción de luz. Esta atenuación de la luz dependerá de las características fisiológicas de la piel.</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16</a:t>
            </a:fld>
            <a:endParaRPr lang="es-EC"/>
          </a:p>
        </p:txBody>
      </p:sp>
    </p:spTree>
    <p:extLst>
      <p:ext uri="{BB962C8B-B14F-4D97-AF65-F5344CB8AC3E}">
        <p14:creationId xmlns:p14="http://schemas.microsoft.com/office/powerpoint/2010/main" val="39646352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La fotopletismografía es la técnica más utilizada debido a que esta permite conocer los cambios de volumen sanguíneo de manera no invasiva y a través de esta se puede estimar parámetros como el ritmo cardíaco. Su funcionamiento se basa en medir los cambios de volumen en los vasos sanguíneos ubicados en la piel a través de la reflexión y/o transmisión de luz. Durante la sístole existe un mayor flujo sanguíneo en los vasos sanguíneos provocando una mayor absorción de luz, y durante la diástole el flujo de la sangre disminuirá paulatinamente generando una menor absorción de luz. Esta atenuación de la luz dependerá de las características fisiológicas de la piel.</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17</a:t>
            </a:fld>
            <a:endParaRPr lang="es-EC"/>
          </a:p>
        </p:txBody>
      </p:sp>
    </p:spTree>
    <p:extLst>
      <p:ext uri="{BB962C8B-B14F-4D97-AF65-F5344CB8AC3E}">
        <p14:creationId xmlns:p14="http://schemas.microsoft.com/office/powerpoint/2010/main" val="5648262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La fotopletismografía es la técnica más utilizada debido a que esta permite conocer los cambios de volumen sanguíneo de manera no invasiva y a través de esta se puede estimar parámetros como el ritmo cardíaco. Su funcionamiento se basa en medir los cambios de volumen en los vasos sanguíneos ubicados en la piel a través de la reflexión y/o transmisión de luz. Durante la sístole existe un mayor flujo sanguíneo en los vasos sanguíneos provocando una mayor absorción de luz, y durante la diástole el flujo de la sangre disminuirá paulatinamente generando una menor absorción de luz. Esta atenuación de la luz dependerá de las características fisiológicas de la piel.</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18</a:t>
            </a:fld>
            <a:endParaRPr lang="es-EC"/>
          </a:p>
        </p:txBody>
      </p:sp>
    </p:spTree>
    <p:extLst>
      <p:ext uri="{BB962C8B-B14F-4D97-AF65-F5344CB8AC3E}">
        <p14:creationId xmlns:p14="http://schemas.microsoft.com/office/powerpoint/2010/main" val="25603706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La fotopletismografía es la técnica más utilizada debido a que esta permite conocer los cambios de volumen sanguíneo de manera no invasiva y a través de esta se puede estimar parámetros como el ritmo cardíaco. Su funcionamiento se basa en medir los cambios de volumen en los vasos sanguíneos ubicados en la piel a través de la reflexión y/o transmisión de luz. Durante la sístole existe un mayor flujo sanguíneo en los vasos sanguíneos provocando una mayor absorción de luz, y durante la diástole el flujo de la sangre disminuirá paulatinamente generando una menor absorción de luz. Esta atenuación de la luz dependerá de las características fisiológicas de la piel.</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19</a:t>
            </a:fld>
            <a:endParaRPr lang="es-EC"/>
          </a:p>
        </p:txBody>
      </p:sp>
    </p:spTree>
    <p:extLst>
      <p:ext uri="{BB962C8B-B14F-4D97-AF65-F5344CB8AC3E}">
        <p14:creationId xmlns:p14="http://schemas.microsoft.com/office/powerpoint/2010/main" val="91821170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La fotopletismografía es la técnica más utilizada debido a que esta permite conocer los cambios de volumen sanguíneo de manera no invasiva y a través de esta se puede estimar parámetros como el ritmo cardíaco. Su funcionamiento se basa en medir los cambios de volumen en los vasos sanguíneos ubicados en la piel a través de la reflexión y/o transmisión de luz. Durante la sístole existe un mayor flujo sanguíneo en los vasos sanguíneos provocando una mayor absorción de luz, y durante la diástole el flujo de la sangre disminuirá paulatinamente generando una menor absorción de luz. Esta atenuación de la luz dependerá de las características fisiológicas de la piel.</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20</a:t>
            </a:fld>
            <a:endParaRPr lang="es-EC"/>
          </a:p>
        </p:txBody>
      </p:sp>
    </p:spTree>
    <p:extLst>
      <p:ext uri="{BB962C8B-B14F-4D97-AF65-F5344CB8AC3E}">
        <p14:creationId xmlns:p14="http://schemas.microsoft.com/office/powerpoint/2010/main" val="1287734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La fotopletismografía es la técnica más utilizada debido a que esta permite conocer los cambios de volumen sanguíneo de manera no invasiva y a través de esta se puede estimar parámetros como el ritmo cardíaco. Su funcionamiento se basa en medir los cambios de volumen en los vasos sanguíneos ubicados en la piel a través de la reflexión y/o transmisión de luz. Durante la sístole existe un mayor flujo sanguíneo en los vasos sanguíneos provocando una mayor absorción de luz, y durante la diástole el flujo de la sangre disminuirá paulatinamente generando una menor absorción de luz. Esta atenuación de la luz dependerá de las características fisiológicas de la piel.</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21</a:t>
            </a:fld>
            <a:endParaRPr lang="es-EC"/>
          </a:p>
        </p:txBody>
      </p:sp>
    </p:spTree>
    <p:extLst>
      <p:ext uri="{BB962C8B-B14F-4D97-AF65-F5344CB8AC3E}">
        <p14:creationId xmlns:p14="http://schemas.microsoft.com/office/powerpoint/2010/main" val="5260441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_tradnl" sz="1200" kern="1200" dirty="0">
                <a:solidFill>
                  <a:schemeClr val="tx1"/>
                </a:solidFill>
                <a:effectLst/>
                <a:latin typeface="+mn-lt"/>
                <a:ea typeface="+mn-ea"/>
                <a:cs typeface="+mn-cs"/>
              </a:rPr>
              <a:t>En los últimos años este tipo de comportamiento se lo ha denominado con el nombre de “estrés” el cual ha sido estudiado por distintas ramas de la ciencia como el psicológico y fisiológico, asociándolo a diferentes síntomas de tipo emocional, intelectual y físico (Camargo, 2004). </a:t>
            </a:r>
            <a:endParaRPr lang="es-EC" sz="1200" kern="1200" dirty="0">
              <a:solidFill>
                <a:schemeClr val="tx1"/>
              </a:solidFill>
              <a:effectLst/>
              <a:latin typeface="+mn-lt"/>
              <a:ea typeface="+mn-ea"/>
              <a:cs typeface="+mn-cs"/>
            </a:endParaRPr>
          </a:p>
          <a:p>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4</a:t>
            </a:fld>
            <a:endParaRPr lang="es-EC"/>
          </a:p>
        </p:txBody>
      </p:sp>
    </p:spTree>
    <p:extLst>
      <p:ext uri="{BB962C8B-B14F-4D97-AF65-F5344CB8AC3E}">
        <p14:creationId xmlns:p14="http://schemas.microsoft.com/office/powerpoint/2010/main" val="41828747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El video de estrés mental está conformado por un grupo de 10 operaciones aritméticas, las cuales viene acompañadas por sonidos estresantes como el llanto de un bebe, sirenas y maquinaria de construcción. Para el estrés psicológico se utilizó el corto “</a:t>
            </a:r>
            <a:r>
              <a:rPr lang="es-ES_tradnl" sz="1200" i="1" kern="1200" dirty="0">
                <a:solidFill>
                  <a:schemeClr val="tx1"/>
                </a:solidFill>
                <a:effectLst/>
                <a:latin typeface="+mn-lt"/>
                <a:ea typeface="+mn-ea"/>
                <a:cs typeface="+mn-cs"/>
              </a:rPr>
              <a:t>Malice in Wonderland</a:t>
            </a:r>
            <a:r>
              <a:rPr lang="es-ES_tradnl" sz="1200" kern="1200" dirty="0">
                <a:solidFill>
                  <a:schemeClr val="tx1"/>
                </a:solidFill>
                <a:effectLst/>
                <a:latin typeface="+mn-lt"/>
                <a:ea typeface="+mn-ea"/>
                <a:cs typeface="+mn-cs"/>
              </a:rPr>
              <a:t>” dirigido por Vinces Collins, el cual representa de manera surrealista la historia de “Alicia en el país de las maravillas”. Este video viene acompañado de imágenes perturbadoras, gritos, sonidos atonales provocando ansiedad en la persona. </a:t>
            </a:r>
            <a:endParaRPr lang="es-EC"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Para generar el estímulo de tranquilidad en las personas, se utilizó una recopilación de canciones del álbum “</a:t>
            </a:r>
            <a:r>
              <a:rPr lang="es-ES_tradnl" sz="1200" kern="1200" dirty="0" err="1">
                <a:solidFill>
                  <a:schemeClr val="tx1"/>
                </a:solidFill>
                <a:effectLst/>
                <a:latin typeface="+mn-lt"/>
                <a:ea typeface="+mn-ea"/>
                <a:cs typeface="+mn-cs"/>
              </a:rPr>
              <a:t>The</a:t>
            </a:r>
            <a:r>
              <a:rPr lang="es-ES_tradnl" sz="1200" kern="1200" dirty="0">
                <a:solidFill>
                  <a:schemeClr val="tx1"/>
                </a:solidFill>
                <a:effectLst/>
                <a:latin typeface="+mn-lt"/>
                <a:ea typeface="+mn-ea"/>
                <a:cs typeface="+mn-cs"/>
              </a:rPr>
              <a:t> Rose Garden (</a:t>
            </a:r>
            <a:r>
              <a:rPr lang="es-ES_tradnl" sz="1200" kern="1200" dirty="0" err="1">
                <a:solidFill>
                  <a:schemeClr val="tx1"/>
                </a:solidFill>
                <a:effectLst/>
                <a:latin typeface="+mn-lt"/>
                <a:ea typeface="+mn-ea"/>
                <a:cs typeface="+mn-cs"/>
              </a:rPr>
              <a:t>Guided</a:t>
            </a:r>
            <a:r>
              <a:rPr lang="es-ES_tradnl" sz="1200" kern="1200" dirty="0">
                <a:solidFill>
                  <a:schemeClr val="tx1"/>
                </a:solidFill>
                <a:effectLst/>
                <a:latin typeface="+mn-lt"/>
                <a:ea typeface="+mn-ea"/>
                <a:cs typeface="+mn-cs"/>
              </a:rPr>
              <a:t> </a:t>
            </a:r>
            <a:r>
              <a:rPr lang="es-ES_tradnl" sz="1200" kern="1200" dirty="0" err="1">
                <a:solidFill>
                  <a:schemeClr val="tx1"/>
                </a:solidFill>
                <a:effectLst/>
                <a:latin typeface="+mn-lt"/>
                <a:ea typeface="+mn-ea"/>
                <a:cs typeface="+mn-cs"/>
              </a:rPr>
              <a:t>Imagery</a:t>
            </a:r>
            <a:r>
              <a:rPr lang="es-ES_tradnl" sz="1200" kern="1200" dirty="0">
                <a:solidFill>
                  <a:schemeClr val="tx1"/>
                </a:solidFill>
                <a:effectLst/>
                <a:latin typeface="+mn-lt"/>
                <a:ea typeface="+mn-ea"/>
                <a:cs typeface="+mn-cs"/>
              </a:rPr>
              <a:t>)” de Sophie Grace </a:t>
            </a:r>
            <a:r>
              <a:rPr lang="es-ES_tradnl" sz="1200" kern="1200" dirty="0" err="1">
                <a:solidFill>
                  <a:schemeClr val="tx1"/>
                </a:solidFill>
                <a:effectLst/>
                <a:latin typeface="+mn-lt"/>
                <a:ea typeface="+mn-ea"/>
                <a:cs typeface="+mn-cs"/>
              </a:rPr>
              <a:t>Meditations</a:t>
            </a:r>
            <a:r>
              <a:rPr lang="es-ES_tradnl" sz="1200" kern="1200" dirty="0">
                <a:solidFill>
                  <a:schemeClr val="tx1"/>
                </a:solidFill>
                <a:effectLst/>
                <a:latin typeface="+mn-lt"/>
                <a:ea typeface="+mn-ea"/>
                <a:cs typeface="+mn-cs"/>
              </a:rPr>
              <a:t>, los cuales se encuentra conformadas con un centro tonal de 432 Hz. No se decidió utilizar música clásica para este estímulo debido a que esta puede estar conformadas por tonalidades alegres o triste pudiendo alterar la estimulación. </a:t>
            </a:r>
          </a:p>
          <a:p>
            <a:endParaRPr lang="es-ES_tradnl"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La toma de la señal PPG se realizaron mayoritariamente en el Laboratorio de Biomédica de la Universidad de las Fuerzas Armadas – ESPE cumpliendo con lo descrito en la Sección 4.1.2.</a:t>
            </a:r>
            <a:endParaRPr lang="es-EC"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Posterior al análisis de las señales, la base de datos se redujo a 24 personas, excluyendo a 6 personas las cuales presentaban gran distorsión en las señales registradas, ocasionadas principalmente por movimientos involuntarios. Finalmente, la base de datos quedo conformada por 11 mujeres y 13 hombres en un rango de edad de 21 a 26 años. </a:t>
            </a:r>
            <a:endParaRPr lang="es-EC" sz="1200" kern="1200" dirty="0">
              <a:solidFill>
                <a:schemeClr val="tx1"/>
              </a:solidFill>
              <a:effectLst/>
              <a:latin typeface="+mn-lt"/>
              <a:ea typeface="+mn-ea"/>
              <a:cs typeface="+mn-cs"/>
            </a:endParaRPr>
          </a:p>
          <a:p>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22</a:t>
            </a:fld>
            <a:endParaRPr lang="es-EC"/>
          </a:p>
        </p:txBody>
      </p:sp>
    </p:spTree>
    <p:extLst>
      <p:ext uri="{BB962C8B-B14F-4D97-AF65-F5344CB8AC3E}">
        <p14:creationId xmlns:p14="http://schemas.microsoft.com/office/powerpoint/2010/main" val="5509781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El video de estrés mental está conformado por un grupo de 10 operaciones aritméticas, las cuales viene acompañadas por sonidos estresantes como el llanto de un bebe, sirenas y maquinaria de construcción. Para el estrés psicológico se utilizó el corto “</a:t>
            </a:r>
            <a:r>
              <a:rPr lang="es-ES_tradnl" sz="1200" i="1" kern="1200" dirty="0">
                <a:solidFill>
                  <a:schemeClr val="tx1"/>
                </a:solidFill>
                <a:effectLst/>
                <a:latin typeface="+mn-lt"/>
                <a:ea typeface="+mn-ea"/>
                <a:cs typeface="+mn-cs"/>
              </a:rPr>
              <a:t>Malice in Wonderland</a:t>
            </a:r>
            <a:r>
              <a:rPr lang="es-ES_tradnl" sz="1200" kern="1200" dirty="0">
                <a:solidFill>
                  <a:schemeClr val="tx1"/>
                </a:solidFill>
                <a:effectLst/>
                <a:latin typeface="+mn-lt"/>
                <a:ea typeface="+mn-ea"/>
                <a:cs typeface="+mn-cs"/>
              </a:rPr>
              <a:t>” dirigido por Vinces Collins, el cual representa de manera surrealista la historia de “Alicia en el país de las maravillas”. Este video viene acompañado de imágenes perturbadoras, gritos, sonidos atonales provocando ansiedad en la persona. </a:t>
            </a:r>
            <a:endParaRPr lang="es-EC"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Para generar el estímulo de tranquilidad en las personas, se utilizó una recopilación de canciones del álbum “</a:t>
            </a:r>
            <a:r>
              <a:rPr lang="es-ES_tradnl" sz="1200" kern="1200" dirty="0" err="1">
                <a:solidFill>
                  <a:schemeClr val="tx1"/>
                </a:solidFill>
                <a:effectLst/>
                <a:latin typeface="+mn-lt"/>
                <a:ea typeface="+mn-ea"/>
                <a:cs typeface="+mn-cs"/>
              </a:rPr>
              <a:t>The</a:t>
            </a:r>
            <a:r>
              <a:rPr lang="es-ES_tradnl" sz="1200" kern="1200" dirty="0">
                <a:solidFill>
                  <a:schemeClr val="tx1"/>
                </a:solidFill>
                <a:effectLst/>
                <a:latin typeface="+mn-lt"/>
                <a:ea typeface="+mn-ea"/>
                <a:cs typeface="+mn-cs"/>
              </a:rPr>
              <a:t> Rose Garden (</a:t>
            </a:r>
            <a:r>
              <a:rPr lang="es-ES_tradnl" sz="1200" kern="1200" dirty="0" err="1">
                <a:solidFill>
                  <a:schemeClr val="tx1"/>
                </a:solidFill>
                <a:effectLst/>
                <a:latin typeface="+mn-lt"/>
                <a:ea typeface="+mn-ea"/>
                <a:cs typeface="+mn-cs"/>
              </a:rPr>
              <a:t>Guided</a:t>
            </a:r>
            <a:r>
              <a:rPr lang="es-ES_tradnl" sz="1200" kern="1200" dirty="0">
                <a:solidFill>
                  <a:schemeClr val="tx1"/>
                </a:solidFill>
                <a:effectLst/>
                <a:latin typeface="+mn-lt"/>
                <a:ea typeface="+mn-ea"/>
                <a:cs typeface="+mn-cs"/>
              </a:rPr>
              <a:t> </a:t>
            </a:r>
            <a:r>
              <a:rPr lang="es-ES_tradnl" sz="1200" kern="1200" dirty="0" err="1">
                <a:solidFill>
                  <a:schemeClr val="tx1"/>
                </a:solidFill>
                <a:effectLst/>
                <a:latin typeface="+mn-lt"/>
                <a:ea typeface="+mn-ea"/>
                <a:cs typeface="+mn-cs"/>
              </a:rPr>
              <a:t>Imagery</a:t>
            </a:r>
            <a:r>
              <a:rPr lang="es-ES_tradnl" sz="1200" kern="1200" dirty="0">
                <a:solidFill>
                  <a:schemeClr val="tx1"/>
                </a:solidFill>
                <a:effectLst/>
                <a:latin typeface="+mn-lt"/>
                <a:ea typeface="+mn-ea"/>
                <a:cs typeface="+mn-cs"/>
              </a:rPr>
              <a:t>)” de Sophie Grace </a:t>
            </a:r>
            <a:r>
              <a:rPr lang="es-ES_tradnl" sz="1200" kern="1200" dirty="0" err="1">
                <a:solidFill>
                  <a:schemeClr val="tx1"/>
                </a:solidFill>
                <a:effectLst/>
                <a:latin typeface="+mn-lt"/>
                <a:ea typeface="+mn-ea"/>
                <a:cs typeface="+mn-cs"/>
              </a:rPr>
              <a:t>Meditations</a:t>
            </a:r>
            <a:r>
              <a:rPr lang="es-ES_tradnl" sz="1200" kern="1200" dirty="0">
                <a:solidFill>
                  <a:schemeClr val="tx1"/>
                </a:solidFill>
                <a:effectLst/>
                <a:latin typeface="+mn-lt"/>
                <a:ea typeface="+mn-ea"/>
                <a:cs typeface="+mn-cs"/>
              </a:rPr>
              <a:t>, los cuales se encuentra conformadas con un centro tonal de 432 Hz. No se decidió utilizar música clásica para este estímulo debido a que esta puede estar conformadas por tonalidades alegres o triste pudiendo alterar la estimulación. </a:t>
            </a:r>
          </a:p>
          <a:p>
            <a:endParaRPr lang="es-ES_tradnl"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La toma de la señal PPG se realizaron mayoritariamente en el Laboratorio de Biomédica de la Universidad de las Fuerzas Armadas – ESPE cumpliendo con lo descrito en la Sección 4.1.2.</a:t>
            </a:r>
            <a:endParaRPr lang="es-EC"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Posterior al análisis de las señales, la base de datos se redujo a 24 personas, excluyendo a 6 personas las cuales presentaban gran distorsión en las señales registradas, ocasionadas principalmente por movimientos involuntarios. Finalmente, la base de datos quedo conformada por 11 mujeres y 13 hombres en un rango de edad de 21 a 26 años. </a:t>
            </a:r>
            <a:endParaRPr lang="es-EC" sz="1200" kern="1200" dirty="0">
              <a:solidFill>
                <a:schemeClr val="tx1"/>
              </a:solidFill>
              <a:effectLst/>
              <a:latin typeface="+mn-lt"/>
              <a:ea typeface="+mn-ea"/>
              <a:cs typeface="+mn-cs"/>
            </a:endParaRPr>
          </a:p>
          <a:p>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23</a:t>
            </a:fld>
            <a:endParaRPr lang="es-EC"/>
          </a:p>
        </p:txBody>
      </p:sp>
    </p:spTree>
    <p:extLst>
      <p:ext uri="{BB962C8B-B14F-4D97-AF65-F5344CB8AC3E}">
        <p14:creationId xmlns:p14="http://schemas.microsoft.com/office/powerpoint/2010/main" val="95970780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_tradnl" sz="1200" kern="1200" dirty="0">
                <a:solidFill>
                  <a:schemeClr val="tx1"/>
                </a:solidFill>
                <a:effectLst/>
                <a:latin typeface="+mn-lt"/>
                <a:ea typeface="+mn-ea"/>
                <a:cs typeface="+mn-cs"/>
              </a:rPr>
              <a:t>Hall </a:t>
            </a:r>
            <a:r>
              <a:rPr lang="es-ES_tradnl" sz="1200" i="1" kern="1200" dirty="0">
                <a:solidFill>
                  <a:schemeClr val="tx1"/>
                </a:solidFill>
                <a:effectLst/>
                <a:latin typeface="+mn-lt"/>
                <a:ea typeface="+mn-ea"/>
                <a:cs typeface="+mn-cs"/>
              </a:rPr>
              <a:t>et al</a:t>
            </a:r>
            <a:r>
              <a:rPr lang="es-ES_tradnl" sz="1200" kern="1200" dirty="0">
                <a:solidFill>
                  <a:schemeClr val="tx1"/>
                </a:solidFill>
                <a:effectLst/>
                <a:latin typeface="+mn-lt"/>
                <a:ea typeface="+mn-ea"/>
                <a:cs typeface="+mn-cs"/>
              </a:rPr>
              <a:t>. (Hall et al., 2004) estudia el comportamiento del HRV durante el sueño en personas con estrés agudo, concluyendo que los cambio de la HRV asociada a este nivel estrés puede causar un sueño perturbador y si estos cambios se prolongan durante el sueño es un indicador de estrés crónico el cual puede representar un incremento en el riesgo de mortalidad. </a:t>
            </a:r>
          </a:p>
          <a:p>
            <a:pPr marL="0" marR="0" lvl="0" indent="0" algn="l" defTabSz="914400" rtl="0" eaLnBrk="1" fontAlgn="auto" latinLnBrk="0" hangingPunct="1">
              <a:lnSpc>
                <a:spcPct val="100000"/>
              </a:lnSpc>
              <a:spcBef>
                <a:spcPts val="0"/>
              </a:spcBef>
              <a:spcAft>
                <a:spcPts val="0"/>
              </a:spcAft>
              <a:buClrTx/>
              <a:buSzTx/>
              <a:buFontTx/>
              <a:buNone/>
              <a:tabLst/>
              <a:defRPr/>
            </a:pPr>
            <a:r>
              <a:rPr lang="es-ES_tradnl" sz="1200" kern="1200" dirty="0">
                <a:solidFill>
                  <a:schemeClr val="tx1"/>
                </a:solidFill>
                <a:effectLst/>
                <a:latin typeface="+mn-lt"/>
                <a:ea typeface="+mn-ea"/>
                <a:cs typeface="+mn-cs"/>
              </a:rPr>
              <a:t>Lazarus </a:t>
            </a:r>
            <a:r>
              <a:rPr lang="es-ES_tradnl" sz="1200" i="1" kern="1200" dirty="0">
                <a:solidFill>
                  <a:schemeClr val="tx1"/>
                </a:solidFill>
                <a:effectLst/>
                <a:latin typeface="+mn-lt"/>
                <a:ea typeface="+mn-ea"/>
                <a:cs typeface="+mn-cs"/>
              </a:rPr>
              <a:t>et al</a:t>
            </a:r>
            <a:r>
              <a:rPr lang="es-ES_tradnl" sz="1200" kern="1200" dirty="0">
                <a:solidFill>
                  <a:schemeClr val="tx1"/>
                </a:solidFill>
                <a:effectLst/>
                <a:latin typeface="+mn-lt"/>
                <a:ea typeface="+mn-ea"/>
                <a:cs typeface="+mn-cs"/>
              </a:rPr>
              <a:t>. (Lazarus, </a:t>
            </a:r>
            <a:r>
              <a:rPr lang="es-ES_tradnl" sz="1200" kern="1200" dirty="0" err="1">
                <a:solidFill>
                  <a:schemeClr val="tx1"/>
                </a:solidFill>
                <a:effectLst/>
                <a:latin typeface="+mn-lt"/>
                <a:ea typeface="+mn-ea"/>
                <a:cs typeface="+mn-cs"/>
              </a:rPr>
              <a:t>Speisman</a:t>
            </a:r>
            <a:r>
              <a:rPr lang="es-ES_tradnl" sz="1200" kern="1200" dirty="0">
                <a:solidFill>
                  <a:schemeClr val="tx1"/>
                </a:solidFill>
                <a:effectLst/>
                <a:latin typeface="+mn-lt"/>
                <a:ea typeface="+mn-ea"/>
                <a:cs typeface="+mn-cs"/>
              </a:rPr>
              <a:t>, &amp; </a:t>
            </a:r>
            <a:r>
              <a:rPr lang="es-ES_tradnl" sz="1200" kern="1200" dirty="0" err="1">
                <a:solidFill>
                  <a:schemeClr val="tx1"/>
                </a:solidFill>
                <a:effectLst/>
                <a:latin typeface="+mn-lt"/>
                <a:ea typeface="+mn-ea"/>
                <a:cs typeface="+mn-cs"/>
              </a:rPr>
              <a:t>Mordkoff</a:t>
            </a:r>
            <a:r>
              <a:rPr lang="es-ES_tradnl" sz="1200" kern="1200" dirty="0">
                <a:solidFill>
                  <a:schemeClr val="tx1"/>
                </a:solidFill>
                <a:effectLst/>
                <a:latin typeface="+mn-lt"/>
                <a:ea typeface="+mn-ea"/>
                <a:cs typeface="+mn-cs"/>
              </a:rPr>
              <a:t>, 1963) realizó el estudio de como la influencia de un estrés psicológico inducido puede verse reflejado en el ritmo cardíaco y la conducta subcutánea, estableciendo que una persona que se encuentra bajo este tipo de estrés genera un aumento en su ritmo cardíaco y conductancia de la piel.</a:t>
            </a:r>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24</a:t>
            </a:fld>
            <a:endParaRPr lang="es-EC"/>
          </a:p>
        </p:txBody>
      </p:sp>
    </p:spTree>
    <p:extLst>
      <p:ext uri="{BB962C8B-B14F-4D97-AF65-F5344CB8AC3E}">
        <p14:creationId xmlns:p14="http://schemas.microsoft.com/office/powerpoint/2010/main" val="351708816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El video de estrés mental está conformado por un grupo de 10 operaciones aritméticas, las cuales viene acompañadas por sonidos estresantes como el llanto de un bebe, sirenas y maquinaria de construcción. Para el estrés psicológico se utilizó el corto “</a:t>
            </a:r>
            <a:r>
              <a:rPr lang="es-ES_tradnl" sz="1200" i="1" kern="1200" dirty="0">
                <a:solidFill>
                  <a:schemeClr val="tx1"/>
                </a:solidFill>
                <a:effectLst/>
                <a:latin typeface="+mn-lt"/>
                <a:ea typeface="+mn-ea"/>
                <a:cs typeface="+mn-cs"/>
              </a:rPr>
              <a:t>Malice in Wonderland</a:t>
            </a:r>
            <a:r>
              <a:rPr lang="es-ES_tradnl" sz="1200" kern="1200" dirty="0">
                <a:solidFill>
                  <a:schemeClr val="tx1"/>
                </a:solidFill>
                <a:effectLst/>
                <a:latin typeface="+mn-lt"/>
                <a:ea typeface="+mn-ea"/>
                <a:cs typeface="+mn-cs"/>
              </a:rPr>
              <a:t>” dirigido por Vinces Collins, el cual representa de manera surrealista la historia de “Alicia en el país de las maravillas”. Este video viene acompañado de imágenes perturbadoras, gritos, sonidos atonales provocando ansiedad en la persona. </a:t>
            </a:r>
            <a:endParaRPr lang="es-EC"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Para generar el estímulo de tranquilidad en las personas, se utilizó una recopilación de canciones del álbum “</a:t>
            </a:r>
            <a:r>
              <a:rPr lang="es-ES_tradnl" sz="1200" kern="1200" dirty="0" err="1">
                <a:solidFill>
                  <a:schemeClr val="tx1"/>
                </a:solidFill>
                <a:effectLst/>
                <a:latin typeface="+mn-lt"/>
                <a:ea typeface="+mn-ea"/>
                <a:cs typeface="+mn-cs"/>
              </a:rPr>
              <a:t>The</a:t>
            </a:r>
            <a:r>
              <a:rPr lang="es-ES_tradnl" sz="1200" kern="1200" dirty="0">
                <a:solidFill>
                  <a:schemeClr val="tx1"/>
                </a:solidFill>
                <a:effectLst/>
                <a:latin typeface="+mn-lt"/>
                <a:ea typeface="+mn-ea"/>
                <a:cs typeface="+mn-cs"/>
              </a:rPr>
              <a:t> Rose Garden (</a:t>
            </a:r>
            <a:r>
              <a:rPr lang="es-ES_tradnl" sz="1200" kern="1200" dirty="0" err="1">
                <a:solidFill>
                  <a:schemeClr val="tx1"/>
                </a:solidFill>
                <a:effectLst/>
                <a:latin typeface="+mn-lt"/>
                <a:ea typeface="+mn-ea"/>
                <a:cs typeface="+mn-cs"/>
              </a:rPr>
              <a:t>Guided</a:t>
            </a:r>
            <a:r>
              <a:rPr lang="es-ES_tradnl" sz="1200" kern="1200" dirty="0">
                <a:solidFill>
                  <a:schemeClr val="tx1"/>
                </a:solidFill>
                <a:effectLst/>
                <a:latin typeface="+mn-lt"/>
                <a:ea typeface="+mn-ea"/>
                <a:cs typeface="+mn-cs"/>
              </a:rPr>
              <a:t> </a:t>
            </a:r>
            <a:r>
              <a:rPr lang="es-ES_tradnl" sz="1200" kern="1200" dirty="0" err="1">
                <a:solidFill>
                  <a:schemeClr val="tx1"/>
                </a:solidFill>
                <a:effectLst/>
                <a:latin typeface="+mn-lt"/>
                <a:ea typeface="+mn-ea"/>
                <a:cs typeface="+mn-cs"/>
              </a:rPr>
              <a:t>Imagery</a:t>
            </a:r>
            <a:r>
              <a:rPr lang="es-ES_tradnl" sz="1200" kern="1200" dirty="0">
                <a:solidFill>
                  <a:schemeClr val="tx1"/>
                </a:solidFill>
                <a:effectLst/>
                <a:latin typeface="+mn-lt"/>
                <a:ea typeface="+mn-ea"/>
                <a:cs typeface="+mn-cs"/>
              </a:rPr>
              <a:t>)” de Sophie Grace </a:t>
            </a:r>
            <a:r>
              <a:rPr lang="es-ES_tradnl" sz="1200" kern="1200" dirty="0" err="1">
                <a:solidFill>
                  <a:schemeClr val="tx1"/>
                </a:solidFill>
                <a:effectLst/>
                <a:latin typeface="+mn-lt"/>
                <a:ea typeface="+mn-ea"/>
                <a:cs typeface="+mn-cs"/>
              </a:rPr>
              <a:t>Meditations</a:t>
            </a:r>
            <a:r>
              <a:rPr lang="es-ES_tradnl" sz="1200" kern="1200" dirty="0">
                <a:solidFill>
                  <a:schemeClr val="tx1"/>
                </a:solidFill>
                <a:effectLst/>
                <a:latin typeface="+mn-lt"/>
                <a:ea typeface="+mn-ea"/>
                <a:cs typeface="+mn-cs"/>
              </a:rPr>
              <a:t>, los cuales se encuentra conformadas con un centro tonal de 432 Hz. No se decidió utilizar música clásica para este estímulo debido a que esta puede estar conformadas por tonalidades alegres o triste pudiendo alterar la estimulación. </a:t>
            </a:r>
          </a:p>
          <a:p>
            <a:endParaRPr lang="es-ES_tradnl"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La toma de la señal PPG se realizaron mayoritariamente en el Laboratorio de Biomédica de la Universidad de las Fuerzas Armadas – ESPE cumpliendo con lo descrito en la Sección 4.1.2.</a:t>
            </a:r>
            <a:endParaRPr lang="es-EC"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Posterior al análisis de las señales, la base de datos se redujo a 24 personas, excluyendo a 6 personas las cuales presentaban gran distorsión en las señales registradas, ocasionadas principalmente por movimientos involuntarios. Finalmente, la base de datos quedo conformada por 11 mujeres y 13 hombres en un rango de edad de 21 a 26 años. </a:t>
            </a:r>
            <a:endParaRPr lang="es-EC" sz="1200" kern="1200" dirty="0">
              <a:solidFill>
                <a:schemeClr val="tx1"/>
              </a:solidFill>
              <a:effectLst/>
              <a:latin typeface="+mn-lt"/>
              <a:ea typeface="+mn-ea"/>
              <a:cs typeface="+mn-cs"/>
            </a:endParaRPr>
          </a:p>
          <a:p>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25</a:t>
            </a:fld>
            <a:endParaRPr lang="es-EC"/>
          </a:p>
        </p:txBody>
      </p:sp>
    </p:spTree>
    <p:extLst>
      <p:ext uri="{BB962C8B-B14F-4D97-AF65-F5344CB8AC3E}">
        <p14:creationId xmlns:p14="http://schemas.microsoft.com/office/powerpoint/2010/main" val="372492577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El video de estrés mental está conformado por un grupo de 10 operaciones aritméticas, las cuales viene acompañadas por sonidos estresantes como el llanto de un bebe, sirenas y maquinaria de construcción. Para el estrés psicológico se utilizó el corto “</a:t>
            </a:r>
            <a:r>
              <a:rPr lang="es-ES_tradnl" sz="1200" i="1" kern="1200" dirty="0">
                <a:solidFill>
                  <a:schemeClr val="tx1"/>
                </a:solidFill>
                <a:effectLst/>
                <a:latin typeface="+mn-lt"/>
                <a:ea typeface="+mn-ea"/>
                <a:cs typeface="+mn-cs"/>
              </a:rPr>
              <a:t>Malice in Wonderland</a:t>
            </a:r>
            <a:r>
              <a:rPr lang="es-ES_tradnl" sz="1200" kern="1200" dirty="0">
                <a:solidFill>
                  <a:schemeClr val="tx1"/>
                </a:solidFill>
                <a:effectLst/>
                <a:latin typeface="+mn-lt"/>
                <a:ea typeface="+mn-ea"/>
                <a:cs typeface="+mn-cs"/>
              </a:rPr>
              <a:t>” dirigido por Vinces Collins, el cual representa de manera surrealista la historia de “Alicia en el país de las maravillas”. Este video viene acompañado de imágenes perturbadoras, gritos, sonidos atonales provocando ansiedad en la persona. </a:t>
            </a:r>
            <a:endParaRPr lang="es-EC"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Para generar el estímulo de tranquilidad en las personas, se utilizó una recopilación de canciones del álbum “</a:t>
            </a:r>
            <a:r>
              <a:rPr lang="es-ES_tradnl" sz="1200" kern="1200" dirty="0" err="1">
                <a:solidFill>
                  <a:schemeClr val="tx1"/>
                </a:solidFill>
                <a:effectLst/>
                <a:latin typeface="+mn-lt"/>
                <a:ea typeface="+mn-ea"/>
                <a:cs typeface="+mn-cs"/>
              </a:rPr>
              <a:t>The</a:t>
            </a:r>
            <a:r>
              <a:rPr lang="es-ES_tradnl" sz="1200" kern="1200" dirty="0">
                <a:solidFill>
                  <a:schemeClr val="tx1"/>
                </a:solidFill>
                <a:effectLst/>
                <a:latin typeface="+mn-lt"/>
                <a:ea typeface="+mn-ea"/>
                <a:cs typeface="+mn-cs"/>
              </a:rPr>
              <a:t> Rose Garden (</a:t>
            </a:r>
            <a:r>
              <a:rPr lang="es-ES_tradnl" sz="1200" kern="1200" dirty="0" err="1">
                <a:solidFill>
                  <a:schemeClr val="tx1"/>
                </a:solidFill>
                <a:effectLst/>
                <a:latin typeface="+mn-lt"/>
                <a:ea typeface="+mn-ea"/>
                <a:cs typeface="+mn-cs"/>
              </a:rPr>
              <a:t>Guided</a:t>
            </a:r>
            <a:r>
              <a:rPr lang="es-ES_tradnl" sz="1200" kern="1200" dirty="0">
                <a:solidFill>
                  <a:schemeClr val="tx1"/>
                </a:solidFill>
                <a:effectLst/>
                <a:latin typeface="+mn-lt"/>
                <a:ea typeface="+mn-ea"/>
                <a:cs typeface="+mn-cs"/>
              </a:rPr>
              <a:t> </a:t>
            </a:r>
            <a:r>
              <a:rPr lang="es-ES_tradnl" sz="1200" kern="1200" dirty="0" err="1">
                <a:solidFill>
                  <a:schemeClr val="tx1"/>
                </a:solidFill>
                <a:effectLst/>
                <a:latin typeface="+mn-lt"/>
                <a:ea typeface="+mn-ea"/>
                <a:cs typeface="+mn-cs"/>
              </a:rPr>
              <a:t>Imagery</a:t>
            </a:r>
            <a:r>
              <a:rPr lang="es-ES_tradnl" sz="1200" kern="1200" dirty="0">
                <a:solidFill>
                  <a:schemeClr val="tx1"/>
                </a:solidFill>
                <a:effectLst/>
                <a:latin typeface="+mn-lt"/>
                <a:ea typeface="+mn-ea"/>
                <a:cs typeface="+mn-cs"/>
              </a:rPr>
              <a:t>)” de Sophie Grace </a:t>
            </a:r>
            <a:r>
              <a:rPr lang="es-ES_tradnl" sz="1200" kern="1200" dirty="0" err="1">
                <a:solidFill>
                  <a:schemeClr val="tx1"/>
                </a:solidFill>
                <a:effectLst/>
                <a:latin typeface="+mn-lt"/>
                <a:ea typeface="+mn-ea"/>
                <a:cs typeface="+mn-cs"/>
              </a:rPr>
              <a:t>Meditations</a:t>
            </a:r>
            <a:r>
              <a:rPr lang="es-ES_tradnl" sz="1200" kern="1200" dirty="0">
                <a:solidFill>
                  <a:schemeClr val="tx1"/>
                </a:solidFill>
                <a:effectLst/>
                <a:latin typeface="+mn-lt"/>
                <a:ea typeface="+mn-ea"/>
                <a:cs typeface="+mn-cs"/>
              </a:rPr>
              <a:t>, los cuales se encuentra conformadas con un centro tonal de 432 Hz. No se decidió utilizar música clásica para este estímulo debido a que esta puede estar conformadas por tonalidades alegres o triste pudiendo alterar la estimulación. </a:t>
            </a:r>
          </a:p>
          <a:p>
            <a:endParaRPr lang="es-ES_tradnl"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La toma de la señal PPG se realizaron mayoritariamente en el Laboratorio de Biomédica de la Universidad de las Fuerzas Armadas – ESPE cumpliendo con lo descrito en la Sección 4.1.2.</a:t>
            </a:r>
            <a:endParaRPr lang="es-EC"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Posterior al análisis de las señales, la base de datos se redujo a 24 personas, excluyendo a 6 personas las cuales presentaban gran distorsión en las señales registradas, ocasionadas principalmente por movimientos involuntarios. Finalmente, la base de datos quedo conformada por 11 mujeres y 13 hombres en un rango de edad de 21 a 26 años. </a:t>
            </a:r>
            <a:endParaRPr lang="es-EC" sz="1200" kern="1200" dirty="0">
              <a:solidFill>
                <a:schemeClr val="tx1"/>
              </a:solidFill>
              <a:effectLst/>
              <a:latin typeface="+mn-lt"/>
              <a:ea typeface="+mn-ea"/>
              <a:cs typeface="+mn-cs"/>
            </a:endParaRPr>
          </a:p>
          <a:p>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26</a:t>
            </a:fld>
            <a:endParaRPr lang="es-EC"/>
          </a:p>
        </p:txBody>
      </p:sp>
    </p:spTree>
    <p:extLst>
      <p:ext uri="{BB962C8B-B14F-4D97-AF65-F5344CB8AC3E}">
        <p14:creationId xmlns:p14="http://schemas.microsoft.com/office/powerpoint/2010/main" val="20932725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El video de estrés mental está conformado por un grupo de 10 operaciones aritméticas, las cuales viene acompañadas por sonidos estresantes como el llanto de un bebe, sirenas y maquinaria de construcción. Para el estrés psicológico se utilizó el corto “</a:t>
            </a:r>
            <a:r>
              <a:rPr lang="es-ES_tradnl" sz="1200" i="1" kern="1200" dirty="0">
                <a:solidFill>
                  <a:schemeClr val="tx1"/>
                </a:solidFill>
                <a:effectLst/>
                <a:latin typeface="+mn-lt"/>
                <a:ea typeface="+mn-ea"/>
                <a:cs typeface="+mn-cs"/>
              </a:rPr>
              <a:t>Malice in Wonderland</a:t>
            </a:r>
            <a:r>
              <a:rPr lang="es-ES_tradnl" sz="1200" kern="1200" dirty="0">
                <a:solidFill>
                  <a:schemeClr val="tx1"/>
                </a:solidFill>
                <a:effectLst/>
                <a:latin typeface="+mn-lt"/>
                <a:ea typeface="+mn-ea"/>
                <a:cs typeface="+mn-cs"/>
              </a:rPr>
              <a:t>” dirigido por Vinces Collins, el cual representa de manera surrealista la historia de “Alicia en el país de las maravillas”. Este video viene acompañado de imágenes perturbadoras, gritos, sonidos atonales provocando ansiedad en la persona. </a:t>
            </a:r>
            <a:endParaRPr lang="es-EC"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Para generar el estímulo de tranquilidad en las personas, se utilizó una recopilación de canciones del álbum “</a:t>
            </a:r>
            <a:r>
              <a:rPr lang="es-ES_tradnl" sz="1200" kern="1200" dirty="0" err="1">
                <a:solidFill>
                  <a:schemeClr val="tx1"/>
                </a:solidFill>
                <a:effectLst/>
                <a:latin typeface="+mn-lt"/>
                <a:ea typeface="+mn-ea"/>
                <a:cs typeface="+mn-cs"/>
              </a:rPr>
              <a:t>The</a:t>
            </a:r>
            <a:r>
              <a:rPr lang="es-ES_tradnl" sz="1200" kern="1200" dirty="0">
                <a:solidFill>
                  <a:schemeClr val="tx1"/>
                </a:solidFill>
                <a:effectLst/>
                <a:latin typeface="+mn-lt"/>
                <a:ea typeface="+mn-ea"/>
                <a:cs typeface="+mn-cs"/>
              </a:rPr>
              <a:t> Rose Garden (</a:t>
            </a:r>
            <a:r>
              <a:rPr lang="es-ES_tradnl" sz="1200" kern="1200" dirty="0" err="1">
                <a:solidFill>
                  <a:schemeClr val="tx1"/>
                </a:solidFill>
                <a:effectLst/>
                <a:latin typeface="+mn-lt"/>
                <a:ea typeface="+mn-ea"/>
                <a:cs typeface="+mn-cs"/>
              </a:rPr>
              <a:t>Guided</a:t>
            </a:r>
            <a:r>
              <a:rPr lang="es-ES_tradnl" sz="1200" kern="1200" dirty="0">
                <a:solidFill>
                  <a:schemeClr val="tx1"/>
                </a:solidFill>
                <a:effectLst/>
                <a:latin typeface="+mn-lt"/>
                <a:ea typeface="+mn-ea"/>
                <a:cs typeface="+mn-cs"/>
              </a:rPr>
              <a:t> </a:t>
            </a:r>
            <a:r>
              <a:rPr lang="es-ES_tradnl" sz="1200" kern="1200" dirty="0" err="1">
                <a:solidFill>
                  <a:schemeClr val="tx1"/>
                </a:solidFill>
                <a:effectLst/>
                <a:latin typeface="+mn-lt"/>
                <a:ea typeface="+mn-ea"/>
                <a:cs typeface="+mn-cs"/>
              </a:rPr>
              <a:t>Imagery</a:t>
            </a:r>
            <a:r>
              <a:rPr lang="es-ES_tradnl" sz="1200" kern="1200" dirty="0">
                <a:solidFill>
                  <a:schemeClr val="tx1"/>
                </a:solidFill>
                <a:effectLst/>
                <a:latin typeface="+mn-lt"/>
                <a:ea typeface="+mn-ea"/>
                <a:cs typeface="+mn-cs"/>
              </a:rPr>
              <a:t>)” de Sophie Grace </a:t>
            </a:r>
            <a:r>
              <a:rPr lang="es-ES_tradnl" sz="1200" kern="1200" dirty="0" err="1">
                <a:solidFill>
                  <a:schemeClr val="tx1"/>
                </a:solidFill>
                <a:effectLst/>
                <a:latin typeface="+mn-lt"/>
                <a:ea typeface="+mn-ea"/>
                <a:cs typeface="+mn-cs"/>
              </a:rPr>
              <a:t>Meditations</a:t>
            </a:r>
            <a:r>
              <a:rPr lang="es-ES_tradnl" sz="1200" kern="1200" dirty="0">
                <a:solidFill>
                  <a:schemeClr val="tx1"/>
                </a:solidFill>
                <a:effectLst/>
                <a:latin typeface="+mn-lt"/>
                <a:ea typeface="+mn-ea"/>
                <a:cs typeface="+mn-cs"/>
              </a:rPr>
              <a:t>, los cuales se encuentra conformadas con un centro tonal de 432 Hz. No se decidió utilizar música clásica para este estímulo debido a que esta puede estar conformadas por tonalidades alegres o triste pudiendo alterar la estimulación. </a:t>
            </a:r>
          </a:p>
          <a:p>
            <a:endParaRPr lang="es-ES_tradnl"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La toma de la señal PPG se realizaron mayoritariamente en el Laboratorio de Biomédica de la Universidad de las Fuerzas Armadas – ESPE cumpliendo con lo descrito en la Sección 4.1.2.</a:t>
            </a:r>
            <a:endParaRPr lang="es-EC"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Posterior al análisis de las señales, la base de datos se redujo a 24 personas, excluyendo a 6 personas las cuales presentaban gran distorsión en las señales registradas, ocasionadas principalmente por movimientos involuntarios. Finalmente, la base de datos quedo conformada por 11 mujeres y 13 hombres en un rango de edad de 21 a 26 años. </a:t>
            </a:r>
            <a:endParaRPr lang="es-EC" sz="1200" kern="1200" dirty="0">
              <a:solidFill>
                <a:schemeClr val="tx1"/>
              </a:solidFill>
              <a:effectLst/>
              <a:latin typeface="+mn-lt"/>
              <a:ea typeface="+mn-ea"/>
              <a:cs typeface="+mn-cs"/>
            </a:endParaRPr>
          </a:p>
          <a:p>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27</a:t>
            </a:fld>
            <a:endParaRPr lang="es-EC"/>
          </a:p>
        </p:txBody>
      </p:sp>
    </p:spTree>
    <p:extLst>
      <p:ext uri="{BB962C8B-B14F-4D97-AF65-F5344CB8AC3E}">
        <p14:creationId xmlns:p14="http://schemas.microsoft.com/office/powerpoint/2010/main" val="5731396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El video de estrés mental está conformado por un grupo de 10 operaciones aritméticas, las cuales viene acompañadas por sonidos estresantes como el llanto de un bebe, sirenas y maquinaria de construcción. Para el estrés psicológico se utilizó el corto “</a:t>
            </a:r>
            <a:r>
              <a:rPr lang="es-ES_tradnl" sz="1200" i="1" kern="1200" dirty="0">
                <a:solidFill>
                  <a:schemeClr val="tx1"/>
                </a:solidFill>
                <a:effectLst/>
                <a:latin typeface="+mn-lt"/>
                <a:ea typeface="+mn-ea"/>
                <a:cs typeface="+mn-cs"/>
              </a:rPr>
              <a:t>Malice in Wonderland</a:t>
            </a:r>
            <a:r>
              <a:rPr lang="es-ES_tradnl" sz="1200" kern="1200" dirty="0">
                <a:solidFill>
                  <a:schemeClr val="tx1"/>
                </a:solidFill>
                <a:effectLst/>
                <a:latin typeface="+mn-lt"/>
                <a:ea typeface="+mn-ea"/>
                <a:cs typeface="+mn-cs"/>
              </a:rPr>
              <a:t>” dirigido por Vinces Collins, el cual representa de manera surrealista la historia de “Alicia en el país de las maravillas”. Este video viene acompañado de imágenes perturbadoras, gritos, sonidos atonales provocando ansiedad en la persona. </a:t>
            </a:r>
            <a:endParaRPr lang="es-EC"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Para generar el estímulo de tranquilidad en las personas, se utilizó una recopilación de canciones del álbum “</a:t>
            </a:r>
            <a:r>
              <a:rPr lang="es-ES_tradnl" sz="1200" kern="1200" dirty="0" err="1">
                <a:solidFill>
                  <a:schemeClr val="tx1"/>
                </a:solidFill>
                <a:effectLst/>
                <a:latin typeface="+mn-lt"/>
                <a:ea typeface="+mn-ea"/>
                <a:cs typeface="+mn-cs"/>
              </a:rPr>
              <a:t>The</a:t>
            </a:r>
            <a:r>
              <a:rPr lang="es-ES_tradnl" sz="1200" kern="1200" dirty="0">
                <a:solidFill>
                  <a:schemeClr val="tx1"/>
                </a:solidFill>
                <a:effectLst/>
                <a:latin typeface="+mn-lt"/>
                <a:ea typeface="+mn-ea"/>
                <a:cs typeface="+mn-cs"/>
              </a:rPr>
              <a:t> Rose Garden (</a:t>
            </a:r>
            <a:r>
              <a:rPr lang="es-ES_tradnl" sz="1200" kern="1200" dirty="0" err="1">
                <a:solidFill>
                  <a:schemeClr val="tx1"/>
                </a:solidFill>
                <a:effectLst/>
                <a:latin typeface="+mn-lt"/>
                <a:ea typeface="+mn-ea"/>
                <a:cs typeface="+mn-cs"/>
              </a:rPr>
              <a:t>Guided</a:t>
            </a:r>
            <a:r>
              <a:rPr lang="es-ES_tradnl" sz="1200" kern="1200" dirty="0">
                <a:solidFill>
                  <a:schemeClr val="tx1"/>
                </a:solidFill>
                <a:effectLst/>
                <a:latin typeface="+mn-lt"/>
                <a:ea typeface="+mn-ea"/>
                <a:cs typeface="+mn-cs"/>
              </a:rPr>
              <a:t> </a:t>
            </a:r>
            <a:r>
              <a:rPr lang="es-ES_tradnl" sz="1200" kern="1200" dirty="0" err="1">
                <a:solidFill>
                  <a:schemeClr val="tx1"/>
                </a:solidFill>
                <a:effectLst/>
                <a:latin typeface="+mn-lt"/>
                <a:ea typeface="+mn-ea"/>
                <a:cs typeface="+mn-cs"/>
              </a:rPr>
              <a:t>Imagery</a:t>
            </a:r>
            <a:r>
              <a:rPr lang="es-ES_tradnl" sz="1200" kern="1200" dirty="0">
                <a:solidFill>
                  <a:schemeClr val="tx1"/>
                </a:solidFill>
                <a:effectLst/>
                <a:latin typeface="+mn-lt"/>
                <a:ea typeface="+mn-ea"/>
                <a:cs typeface="+mn-cs"/>
              </a:rPr>
              <a:t>)” de Sophie Grace </a:t>
            </a:r>
            <a:r>
              <a:rPr lang="es-ES_tradnl" sz="1200" kern="1200" dirty="0" err="1">
                <a:solidFill>
                  <a:schemeClr val="tx1"/>
                </a:solidFill>
                <a:effectLst/>
                <a:latin typeface="+mn-lt"/>
                <a:ea typeface="+mn-ea"/>
                <a:cs typeface="+mn-cs"/>
              </a:rPr>
              <a:t>Meditations</a:t>
            </a:r>
            <a:r>
              <a:rPr lang="es-ES_tradnl" sz="1200" kern="1200" dirty="0">
                <a:solidFill>
                  <a:schemeClr val="tx1"/>
                </a:solidFill>
                <a:effectLst/>
                <a:latin typeface="+mn-lt"/>
                <a:ea typeface="+mn-ea"/>
                <a:cs typeface="+mn-cs"/>
              </a:rPr>
              <a:t>, los cuales se encuentra conformadas con un centro tonal de 432 Hz. No se decidió utilizar música clásica para este estímulo debido a que esta puede estar conformadas por tonalidades alegres o triste pudiendo alterar la estimulación. </a:t>
            </a:r>
          </a:p>
          <a:p>
            <a:endParaRPr lang="es-ES_tradnl"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La toma de la señal PPG se realizaron mayoritariamente en el Laboratorio de Biomédica de la Universidad de las Fuerzas Armadas – ESPE cumpliendo con lo descrito en la Sección 4.1.2.</a:t>
            </a:r>
            <a:endParaRPr lang="es-EC"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Posterior al análisis de las señales, la base de datos se redujo a 24 personas, excluyendo a 6 personas las cuales presentaban gran distorsión en las señales registradas, ocasionadas principalmente por movimientos involuntarios. Finalmente, la base de datos quedo conformada por 11 mujeres y 13 hombres en un rango de edad de 21 a 26 años. </a:t>
            </a:r>
            <a:endParaRPr lang="es-EC" sz="1200" kern="1200" dirty="0">
              <a:solidFill>
                <a:schemeClr val="tx1"/>
              </a:solidFill>
              <a:effectLst/>
              <a:latin typeface="+mn-lt"/>
              <a:ea typeface="+mn-ea"/>
              <a:cs typeface="+mn-cs"/>
            </a:endParaRPr>
          </a:p>
          <a:p>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28</a:t>
            </a:fld>
            <a:endParaRPr lang="es-EC"/>
          </a:p>
        </p:txBody>
      </p:sp>
    </p:spTree>
    <p:extLst>
      <p:ext uri="{BB962C8B-B14F-4D97-AF65-F5344CB8AC3E}">
        <p14:creationId xmlns:p14="http://schemas.microsoft.com/office/powerpoint/2010/main" val="313666437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El video de estrés mental está conformado por un grupo de 10 operaciones aritméticas, las cuales viene acompañadas por sonidos estresantes como el llanto de un bebe, sirenas y maquinaria de construcción. Para el estrés psicológico se utilizó el corto “</a:t>
            </a:r>
            <a:r>
              <a:rPr lang="es-ES_tradnl" sz="1200" i="1" kern="1200" dirty="0">
                <a:solidFill>
                  <a:schemeClr val="tx1"/>
                </a:solidFill>
                <a:effectLst/>
                <a:latin typeface="+mn-lt"/>
                <a:ea typeface="+mn-ea"/>
                <a:cs typeface="+mn-cs"/>
              </a:rPr>
              <a:t>Malice in Wonderland</a:t>
            </a:r>
            <a:r>
              <a:rPr lang="es-ES_tradnl" sz="1200" kern="1200" dirty="0">
                <a:solidFill>
                  <a:schemeClr val="tx1"/>
                </a:solidFill>
                <a:effectLst/>
                <a:latin typeface="+mn-lt"/>
                <a:ea typeface="+mn-ea"/>
                <a:cs typeface="+mn-cs"/>
              </a:rPr>
              <a:t>” dirigido por Vinces Collins, el cual representa de manera surrealista la historia de “Alicia en el país de las maravillas”. Este video viene acompañado de imágenes perturbadoras, gritos, sonidos atonales provocando ansiedad en la persona. </a:t>
            </a:r>
            <a:endParaRPr lang="es-EC"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Para generar el estímulo de tranquilidad en las personas, se utilizó una recopilación de canciones del álbum “</a:t>
            </a:r>
            <a:r>
              <a:rPr lang="es-ES_tradnl" sz="1200" kern="1200" dirty="0" err="1">
                <a:solidFill>
                  <a:schemeClr val="tx1"/>
                </a:solidFill>
                <a:effectLst/>
                <a:latin typeface="+mn-lt"/>
                <a:ea typeface="+mn-ea"/>
                <a:cs typeface="+mn-cs"/>
              </a:rPr>
              <a:t>The</a:t>
            </a:r>
            <a:r>
              <a:rPr lang="es-ES_tradnl" sz="1200" kern="1200" dirty="0">
                <a:solidFill>
                  <a:schemeClr val="tx1"/>
                </a:solidFill>
                <a:effectLst/>
                <a:latin typeface="+mn-lt"/>
                <a:ea typeface="+mn-ea"/>
                <a:cs typeface="+mn-cs"/>
              </a:rPr>
              <a:t> Rose Garden (</a:t>
            </a:r>
            <a:r>
              <a:rPr lang="es-ES_tradnl" sz="1200" kern="1200" dirty="0" err="1">
                <a:solidFill>
                  <a:schemeClr val="tx1"/>
                </a:solidFill>
                <a:effectLst/>
                <a:latin typeface="+mn-lt"/>
                <a:ea typeface="+mn-ea"/>
                <a:cs typeface="+mn-cs"/>
              </a:rPr>
              <a:t>Guided</a:t>
            </a:r>
            <a:r>
              <a:rPr lang="es-ES_tradnl" sz="1200" kern="1200" dirty="0">
                <a:solidFill>
                  <a:schemeClr val="tx1"/>
                </a:solidFill>
                <a:effectLst/>
                <a:latin typeface="+mn-lt"/>
                <a:ea typeface="+mn-ea"/>
                <a:cs typeface="+mn-cs"/>
              </a:rPr>
              <a:t> </a:t>
            </a:r>
            <a:r>
              <a:rPr lang="es-ES_tradnl" sz="1200" kern="1200" dirty="0" err="1">
                <a:solidFill>
                  <a:schemeClr val="tx1"/>
                </a:solidFill>
                <a:effectLst/>
                <a:latin typeface="+mn-lt"/>
                <a:ea typeface="+mn-ea"/>
                <a:cs typeface="+mn-cs"/>
              </a:rPr>
              <a:t>Imagery</a:t>
            </a:r>
            <a:r>
              <a:rPr lang="es-ES_tradnl" sz="1200" kern="1200" dirty="0">
                <a:solidFill>
                  <a:schemeClr val="tx1"/>
                </a:solidFill>
                <a:effectLst/>
                <a:latin typeface="+mn-lt"/>
                <a:ea typeface="+mn-ea"/>
                <a:cs typeface="+mn-cs"/>
              </a:rPr>
              <a:t>)” de Sophie Grace </a:t>
            </a:r>
            <a:r>
              <a:rPr lang="es-ES_tradnl" sz="1200" kern="1200" dirty="0" err="1">
                <a:solidFill>
                  <a:schemeClr val="tx1"/>
                </a:solidFill>
                <a:effectLst/>
                <a:latin typeface="+mn-lt"/>
                <a:ea typeface="+mn-ea"/>
                <a:cs typeface="+mn-cs"/>
              </a:rPr>
              <a:t>Meditations</a:t>
            </a:r>
            <a:r>
              <a:rPr lang="es-ES_tradnl" sz="1200" kern="1200" dirty="0">
                <a:solidFill>
                  <a:schemeClr val="tx1"/>
                </a:solidFill>
                <a:effectLst/>
                <a:latin typeface="+mn-lt"/>
                <a:ea typeface="+mn-ea"/>
                <a:cs typeface="+mn-cs"/>
              </a:rPr>
              <a:t>, los cuales se encuentra conformadas con un centro tonal de 432 Hz. No se decidió utilizar música clásica para este estímulo debido a que esta puede estar conformadas por tonalidades alegres o triste pudiendo alterar la estimulación. </a:t>
            </a:r>
          </a:p>
          <a:p>
            <a:endParaRPr lang="es-ES_tradnl"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La toma de la señal PPG se realizaron mayoritariamente en el Laboratorio de Biomédica de la Universidad de las Fuerzas Armadas – ESPE cumpliendo con lo descrito en la Sección 4.1.2.</a:t>
            </a:r>
            <a:endParaRPr lang="es-EC"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Posterior al análisis de las señales, la base de datos se redujo a 24 personas, excluyendo a 6 personas las cuales presentaban gran distorsión en las señales registradas, ocasionadas principalmente por movimientos involuntarios. Finalmente, la base de datos quedo conformada por 11 mujeres y 13 hombres en un rango de edad de 21 a 26 años. </a:t>
            </a:r>
            <a:endParaRPr lang="es-EC" sz="1200" kern="1200" dirty="0">
              <a:solidFill>
                <a:schemeClr val="tx1"/>
              </a:solidFill>
              <a:effectLst/>
              <a:latin typeface="+mn-lt"/>
              <a:ea typeface="+mn-ea"/>
              <a:cs typeface="+mn-cs"/>
            </a:endParaRPr>
          </a:p>
          <a:p>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29</a:t>
            </a:fld>
            <a:endParaRPr lang="es-EC"/>
          </a:p>
        </p:txBody>
      </p:sp>
    </p:spTree>
    <p:extLst>
      <p:ext uri="{BB962C8B-B14F-4D97-AF65-F5344CB8AC3E}">
        <p14:creationId xmlns:p14="http://schemas.microsoft.com/office/powerpoint/2010/main" val="35310176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El video de estrés mental está conformado por un grupo de 10 operaciones aritméticas, las cuales viene acompañadas por sonidos estresantes como el llanto de un bebe, sirenas y maquinaria de construcción. Para el estrés psicológico se utilizó el corto “</a:t>
            </a:r>
            <a:r>
              <a:rPr lang="es-ES_tradnl" sz="1200" i="1" kern="1200" dirty="0">
                <a:solidFill>
                  <a:schemeClr val="tx1"/>
                </a:solidFill>
                <a:effectLst/>
                <a:latin typeface="+mn-lt"/>
                <a:ea typeface="+mn-ea"/>
                <a:cs typeface="+mn-cs"/>
              </a:rPr>
              <a:t>Malice in Wonderland</a:t>
            </a:r>
            <a:r>
              <a:rPr lang="es-ES_tradnl" sz="1200" kern="1200" dirty="0">
                <a:solidFill>
                  <a:schemeClr val="tx1"/>
                </a:solidFill>
                <a:effectLst/>
                <a:latin typeface="+mn-lt"/>
                <a:ea typeface="+mn-ea"/>
                <a:cs typeface="+mn-cs"/>
              </a:rPr>
              <a:t>” dirigido por Vinces Collins, el cual representa de manera surrealista la historia de “Alicia en el país de las maravillas”. Este video viene acompañado de imágenes perturbadoras, gritos, sonidos atonales provocando ansiedad en la persona. </a:t>
            </a:r>
            <a:endParaRPr lang="es-EC"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Para generar el estímulo de tranquilidad en las personas, se utilizó una recopilación de canciones del álbum “</a:t>
            </a:r>
            <a:r>
              <a:rPr lang="es-ES_tradnl" sz="1200" kern="1200" dirty="0" err="1">
                <a:solidFill>
                  <a:schemeClr val="tx1"/>
                </a:solidFill>
                <a:effectLst/>
                <a:latin typeface="+mn-lt"/>
                <a:ea typeface="+mn-ea"/>
                <a:cs typeface="+mn-cs"/>
              </a:rPr>
              <a:t>The</a:t>
            </a:r>
            <a:r>
              <a:rPr lang="es-ES_tradnl" sz="1200" kern="1200" dirty="0">
                <a:solidFill>
                  <a:schemeClr val="tx1"/>
                </a:solidFill>
                <a:effectLst/>
                <a:latin typeface="+mn-lt"/>
                <a:ea typeface="+mn-ea"/>
                <a:cs typeface="+mn-cs"/>
              </a:rPr>
              <a:t> Rose Garden (</a:t>
            </a:r>
            <a:r>
              <a:rPr lang="es-ES_tradnl" sz="1200" kern="1200" dirty="0" err="1">
                <a:solidFill>
                  <a:schemeClr val="tx1"/>
                </a:solidFill>
                <a:effectLst/>
                <a:latin typeface="+mn-lt"/>
                <a:ea typeface="+mn-ea"/>
                <a:cs typeface="+mn-cs"/>
              </a:rPr>
              <a:t>Guided</a:t>
            </a:r>
            <a:r>
              <a:rPr lang="es-ES_tradnl" sz="1200" kern="1200" dirty="0">
                <a:solidFill>
                  <a:schemeClr val="tx1"/>
                </a:solidFill>
                <a:effectLst/>
                <a:latin typeface="+mn-lt"/>
                <a:ea typeface="+mn-ea"/>
                <a:cs typeface="+mn-cs"/>
              </a:rPr>
              <a:t> </a:t>
            </a:r>
            <a:r>
              <a:rPr lang="es-ES_tradnl" sz="1200" kern="1200" dirty="0" err="1">
                <a:solidFill>
                  <a:schemeClr val="tx1"/>
                </a:solidFill>
                <a:effectLst/>
                <a:latin typeface="+mn-lt"/>
                <a:ea typeface="+mn-ea"/>
                <a:cs typeface="+mn-cs"/>
              </a:rPr>
              <a:t>Imagery</a:t>
            </a:r>
            <a:r>
              <a:rPr lang="es-ES_tradnl" sz="1200" kern="1200" dirty="0">
                <a:solidFill>
                  <a:schemeClr val="tx1"/>
                </a:solidFill>
                <a:effectLst/>
                <a:latin typeface="+mn-lt"/>
                <a:ea typeface="+mn-ea"/>
                <a:cs typeface="+mn-cs"/>
              </a:rPr>
              <a:t>)” de Sophie Grace </a:t>
            </a:r>
            <a:r>
              <a:rPr lang="es-ES_tradnl" sz="1200" kern="1200" dirty="0" err="1">
                <a:solidFill>
                  <a:schemeClr val="tx1"/>
                </a:solidFill>
                <a:effectLst/>
                <a:latin typeface="+mn-lt"/>
                <a:ea typeface="+mn-ea"/>
                <a:cs typeface="+mn-cs"/>
              </a:rPr>
              <a:t>Meditations</a:t>
            </a:r>
            <a:r>
              <a:rPr lang="es-ES_tradnl" sz="1200" kern="1200" dirty="0">
                <a:solidFill>
                  <a:schemeClr val="tx1"/>
                </a:solidFill>
                <a:effectLst/>
                <a:latin typeface="+mn-lt"/>
                <a:ea typeface="+mn-ea"/>
                <a:cs typeface="+mn-cs"/>
              </a:rPr>
              <a:t>, los cuales se encuentra conformadas con un centro tonal de 432 Hz. No se decidió utilizar música clásica para este estímulo debido a que esta puede estar conformadas por tonalidades alegres o triste pudiendo alterar la estimulación. </a:t>
            </a:r>
          </a:p>
          <a:p>
            <a:endParaRPr lang="es-ES_tradnl"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La toma de la señal PPG se realizaron mayoritariamente en el Laboratorio de Biomédica de la Universidad de las Fuerzas Armadas – ESPE cumpliendo con lo descrito en la Sección 4.1.2.</a:t>
            </a:r>
            <a:endParaRPr lang="es-EC"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Posterior al análisis de las señales, la base de datos se redujo a 24 personas, excluyendo a 6 personas las cuales presentaban gran distorsión en las señales registradas, ocasionadas principalmente por movimientos involuntarios. Finalmente, la base de datos quedo conformada por 11 mujeres y 13 hombres en un rango de edad de 21 a 26 años. </a:t>
            </a:r>
            <a:endParaRPr lang="es-EC" sz="1200" kern="1200" dirty="0">
              <a:solidFill>
                <a:schemeClr val="tx1"/>
              </a:solidFill>
              <a:effectLst/>
              <a:latin typeface="+mn-lt"/>
              <a:ea typeface="+mn-ea"/>
              <a:cs typeface="+mn-cs"/>
            </a:endParaRPr>
          </a:p>
          <a:p>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30</a:t>
            </a:fld>
            <a:endParaRPr lang="es-EC"/>
          </a:p>
        </p:txBody>
      </p:sp>
    </p:spTree>
    <p:extLst>
      <p:ext uri="{BB962C8B-B14F-4D97-AF65-F5344CB8AC3E}">
        <p14:creationId xmlns:p14="http://schemas.microsoft.com/office/powerpoint/2010/main" val="11087904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El video de estrés mental está conformado por un grupo de 10 operaciones aritméticas, las cuales viene acompañadas por sonidos estresantes como el llanto de un bebe, sirenas y maquinaria de construcción. Para el estrés psicológico se utilizó el corto “</a:t>
            </a:r>
            <a:r>
              <a:rPr lang="es-ES_tradnl" sz="1200" i="1" kern="1200" dirty="0">
                <a:solidFill>
                  <a:schemeClr val="tx1"/>
                </a:solidFill>
                <a:effectLst/>
                <a:latin typeface="+mn-lt"/>
                <a:ea typeface="+mn-ea"/>
                <a:cs typeface="+mn-cs"/>
              </a:rPr>
              <a:t>Malice in Wonderland</a:t>
            </a:r>
            <a:r>
              <a:rPr lang="es-ES_tradnl" sz="1200" kern="1200" dirty="0">
                <a:solidFill>
                  <a:schemeClr val="tx1"/>
                </a:solidFill>
                <a:effectLst/>
                <a:latin typeface="+mn-lt"/>
                <a:ea typeface="+mn-ea"/>
                <a:cs typeface="+mn-cs"/>
              </a:rPr>
              <a:t>” dirigido por Vinces Collins, el cual representa de manera surrealista la historia de “Alicia en el país de las maravillas”. Este video viene acompañado de imágenes perturbadoras, gritos, sonidos atonales provocando ansiedad en la persona. </a:t>
            </a:r>
            <a:endParaRPr lang="es-EC"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Para generar el estímulo de tranquilidad en las personas, se utilizó una recopilación de canciones del álbum “</a:t>
            </a:r>
            <a:r>
              <a:rPr lang="es-ES_tradnl" sz="1200" kern="1200" dirty="0" err="1">
                <a:solidFill>
                  <a:schemeClr val="tx1"/>
                </a:solidFill>
                <a:effectLst/>
                <a:latin typeface="+mn-lt"/>
                <a:ea typeface="+mn-ea"/>
                <a:cs typeface="+mn-cs"/>
              </a:rPr>
              <a:t>The</a:t>
            </a:r>
            <a:r>
              <a:rPr lang="es-ES_tradnl" sz="1200" kern="1200" dirty="0">
                <a:solidFill>
                  <a:schemeClr val="tx1"/>
                </a:solidFill>
                <a:effectLst/>
                <a:latin typeface="+mn-lt"/>
                <a:ea typeface="+mn-ea"/>
                <a:cs typeface="+mn-cs"/>
              </a:rPr>
              <a:t> Rose Garden (</a:t>
            </a:r>
            <a:r>
              <a:rPr lang="es-ES_tradnl" sz="1200" kern="1200" dirty="0" err="1">
                <a:solidFill>
                  <a:schemeClr val="tx1"/>
                </a:solidFill>
                <a:effectLst/>
                <a:latin typeface="+mn-lt"/>
                <a:ea typeface="+mn-ea"/>
                <a:cs typeface="+mn-cs"/>
              </a:rPr>
              <a:t>Guided</a:t>
            </a:r>
            <a:r>
              <a:rPr lang="es-ES_tradnl" sz="1200" kern="1200" dirty="0">
                <a:solidFill>
                  <a:schemeClr val="tx1"/>
                </a:solidFill>
                <a:effectLst/>
                <a:latin typeface="+mn-lt"/>
                <a:ea typeface="+mn-ea"/>
                <a:cs typeface="+mn-cs"/>
              </a:rPr>
              <a:t> </a:t>
            </a:r>
            <a:r>
              <a:rPr lang="es-ES_tradnl" sz="1200" kern="1200" dirty="0" err="1">
                <a:solidFill>
                  <a:schemeClr val="tx1"/>
                </a:solidFill>
                <a:effectLst/>
                <a:latin typeface="+mn-lt"/>
                <a:ea typeface="+mn-ea"/>
                <a:cs typeface="+mn-cs"/>
              </a:rPr>
              <a:t>Imagery</a:t>
            </a:r>
            <a:r>
              <a:rPr lang="es-ES_tradnl" sz="1200" kern="1200" dirty="0">
                <a:solidFill>
                  <a:schemeClr val="tx1"/>
                </a:solidFill>
                <a:effectLst/>
                <a:latin typeface="+mn-lt"/>
                <a:ea typeface="+mn-ea"/>
                <a:cs typeface="+mn-cs"/>
              </a:rPr>
              <a:t>)” de Sophie Grace </a:t>
            </a:r>
            <a:r>
              <a:rPr lang="es-ES_tradnl" sz="1200" kern="1200" dirty="0" err="1">
                <a:solidFill>
                  <a:schemeClr val="tx1"/>
                </a:solidFill>
                <a:effectLst/>
                <a:latin typeface="+mn-lt"/>
                <a:ea typeface="+mn-ea"/>
                <a:cs typeface="+mn-cs"/>
              </a:rPr>
              <a:t>Meditations</a:t>
            </a:r>
            <a:r>
              <a:rPr lang="es-ES_tradnl" sz="1200" kern="1200" dirty="0">
                <a:solidFill>
                  <a:schemeClr val="tx1"/>
                </a:solidFill>
                <a:effectLst/>
                <a:latin typeface="+mn-lt"/>
                <a:ea typeface="+mn-ea"/>
                <a:cs typeface="+mn-cs"/>
              </a:rPr>
              <a:t>, los cuales se encuentra conformadas con un centro tonal de 432 Hz. No se decidió utilizar música clásica para este estímulo debido a que esta puede estar conformadas por tonalidades alegres o triste pudiendo alterar la estimulación. </a:t>
            </a:r>
          </a:p>
          <a:p>
            <a:endParaRPr lang="es-ES_tradnl"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La toma de la señal PPG se realizaron mayoritariamente en el Laboratorio de Biomédica de la Universidad de las Fuerzas Armadas – ESPE cumpliendo con lo descrito en la Sección 4.1.2.</a:t>
            </a:r>
            <a:endParaRPr lang="es-EC" sz="1200" kern="1200" dirty="0">
              <a:solidFill>
                <a:schemeClr val="tx1"/>
              </a:solidFill>
              <a:effectLst/>
              <a:latin typeface="+mn-lt"/>
              <a:ea typeface="+mn-ea"/>
              <a:cs typeface="+mn-cs"/>
            </a:endParaRPr>
          </a:p>
          <a:p>
            <a:r>
              <a:rPr lang="es-ES_tradnl" sz="1200" kern="1200" dirty="0">
                <a:solidFill>
                  <a:schemeClr val="tx1"/>
                </a:solidFill>
                <a:effectLst/>
                <a:latin typeface="+mn-lt"/>
                <a:ea typeface="+mn-ea"/>
                <a:cs typeface="+mn-cs"/>
              </a:rPr>
              <a:t>Posterior al análisis de las señales, la base de datos se redujo a 24 personas, excluyendo a 6 personas las cuales presentaban gran distorsión en las señales registradas, ocasionadas principalmente por movimientos involuntarios. Finalmente, la base de datos quedo conformada por 11 mujeres y 13 hombres en un rango de edad de 21 a 26 años. </a:t>
            </a:r>
            <a:endParaRPr lang="es-EC" sz="1200" kern="1200" dirty="0">
              <a:solidFill>
                <a:schemeClr val="tx1"/>
              </a:solidFill>
              <a:effectLst/>
              <a:latin typeface="+mn-lt"/>
              <a:ea typeface="+mn-ea"/>
              <a:cs typeface="+mn-cs"/>
            </a:endParaRPr>
          </a:p>
          <a:p>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31</a:t>
            </a:fld>
            <a:endParaRPr lang="es-EC"/>
          </a:p>
        </p:txBody>
      </p:sp>
    </p:spTree>
    <p:extLst>
      <p:ext uri="{BB962C8B-B14F-4D97-AF65-F5344CB8AC3E}">
        <p14:creationId xmlns:p14="http://schemas.microsoft.com/office/powerpoint/2010/main" val="9025646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_tradnl" sz="1200" kern="1200" dirty="0">
                <a:solidFill>
                  <a:schemeClr val="tx1"/>
                </a:solidFill>
                <a:effectLst/>
                <a:latin typeface="+mn-lt"/>
                <a:ea typeface="+mn-ea"/>
                <a:cs typeface="+mn-cs"/>
              </a:rPr>
              <a:t>Hall </a:t>
            </a:r>
            <a:r>
              <a:rPr lang="es-ES_tradnl" sz="1200" i="1" kern="1200" dirty="0">
                <a:solidFill>
                  <a:schemeClr val="tx1"/>
                </a:solidFill>
                <a:effectLst/>
                <a:latin typeface="+mn-lt"/>
                <a:ea typeface="+mn-ea"/>
                <a:cs typeface="+mn-cs"/>
              </a:rPr>
              <a:t>et al</a:t>
            </a:r>
            <a:r>
              <a:rPr lang="es-ES_tradnl" sz="1200" kern="1200" dirty="0">
                <a:solidFill>
                  <a:schemeClr val="tx1"/>
                </a:solidFill>
                <a:effectLst/>
                <a:latin typeface="+mn-lt"/>
                <a:ea typeface="+mn-ea"/>
                <a:cs typeface="+mn-cs"/>
              </a:rPr>
              <a:t>. (Hall et al., 2004) estudia el comportamiento del HRV durante el sueño en personas con estrés agudo, concluyendo que los cambio de la HRV asociada a este nivel estrés puede causar un sueño perturbador y si estos cambios se prolongan durante el sueño es un indicador de estrés crónico el cual puede representar un incremento en el riesgo de mortalidad. </a:t>
            </a:r>
          </a:p>
          <a:p>
            <a:pPr marL="0" marR="0" lvl="0" indent="0" algn="l" defTabSz="914400" rtl="0" eaLnBrk="1" fontAlgn="auto" latinLnBrk="0" hangingPunct="1">
              <a:lnSpc>
                <a:spcPct val="100000"/>
              </a:lnSpc>
              <a:spcBef>
                <a:spcPts val="0"/>
              </a:spcBef>
              <a:spcAft>
                <a:spcPts val="0"/>
              </a:spcAft>
              <a:buClrTx/>
              <a:buSzTx/>
              <a:buFontTx/>
              <a:buNone/>
              <a:tabLst/>
              <a:defRPr/>
            </a:pPr>
            <a:r>
              <a:rPr lang="es-ES_tradnl" sz="1200" kern="1200" dirty="0">
                <a:solidFill>
                  <a:schemeClr val="tx1"/>
                </a:solidFill>
                <a:effectLst/>
                <a:latin typeface="+mn-lt"/>
                <a:ea typeface="+mn-ea"/>
                <a:cs typeface="+mn-cs"/>
              </a:rPr>
              <a:t>Lazarus </a:t>
            </a:r>
            <a:r>
              <a:rPr lang="es-ES_tradnl" sz="1200" i="1" kern="1200" dirty="0">
                <a:solidFill>
                  <a:schemeClr val="tx1"/>
                </a:solidFill>
                <a:effectLst/>
                <a:latin typeface="+mn-lt"/>
                <a:ea typeface="+mn-ea"/>
                <a:cs typeface="+mn-cs"/>
              </a:rPr>
              <a:t>et al</a:t>
            </a:r>
            <a:r>
              <a:rPr lang="es-ES_tradnl" sz="1200" kern="1200" dirty="0">
                <a:solidFill>
                  <a:schemeClr val="tx1"/>
                </a:solidFill>
                <a:effectLst/>
                <a:latin typeface="+mn-lt"/>
                <a:ea typeface="+mn-ea"/>
                <a:cs typeface="+mn-cs"/>
              </a:rPr>
              <a:t>. (Lazarus, </a:t>
            </a:r>
            <a:r>
              <a:rPr lang="es-ES_tradnl" sz="1200" kern="1200" dirty="0" err="1">
                <a:solidFill>
                  <a:schemeClr val="tx1"/>
                </a:solidFill>
                <a:effectLst/>
                <a:latin typeface="+mn-lt"/>
                <a:ea typeface="+mn-ea"/>
                <a:cs typeface="+mn-cs"/>
              </a:rPr>
              <a:t>Speisman</a:t>
            </a:r>
            <a:r>
              <a:rPr lang="es-ES_tradnl" sz="1200" kern="1200" dirty="0">
                <a:solidFill>
                  <a:schemeClr val="tx1"/>
                </a:solidFill>
                <a:effectLst/>
                <a:latin typeface="+mn-lt"/>
                <a:ea typeface="+mn-ea"/>
                <a:cs typeface="+mn-cs"/>
              </a:rPr>
              <a:t>, &amp; </a:t>
            </a:r>
            <a:r>
              <a:rPr lang="es-ES_tradnl" sz="1200" kern="1200" dirty="0" err="1">
                <a:solidFill>
                  <a:schemeClr val="tx1"/>
                </a:solidFill>
                <a:effectLst/>
                <a:latin typeface="+mn-lt"/>
                <a:ea typeface="+mn-ea"/>
                <a:cs typeface="+mn-cs"/>
              </a:rPr>
              <a:t>Mordkoff</a:t>
            </a:r>
            <a:r>
              <a:rPr lang="es-ES_tradnl" sz="1200" kern="1200" dirty="0">
                <a:solidFill>
                  <a:schemeClr val="tx1"/>
                </a:solidFill>
                <a:effectLst/>
                <a:latin typeface="+mn-lt"/>
                <a:ea typeface="+mn-ea"/>
                <a:cs typeface="+mn-cs"/>
              </a:rPr>
              <a:t>, 1963) realizó el estudio de como la influencia de un estrés psicológico inducido puede verse reflejado en el ritmo cardíaco y la conducta subcutánea, estableciendo que una persona que se encuentra bajo este tipo de estrés genera un aumento en su ritmo cardíaco y conductancia de la piel.</a:t>
            </a:r>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5</a:t>
            </a:fld>
            <a:endParaRPr lang="es-EC"/>
          </a:p>
        </p:txBody>
      </p:sp>
    </p:spTree>
    <p:extLst>
      <p:ext uri="{BB962C8B-B14F-4D97-AF65-F5344CB8AC3E}">
        <p14:creationId xmlns:p14="http://schemas.microsoft.com/office/powerpoint/2010/main" val="14677814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De esta manera se extrajeron un total de 18 características a partir de una estimación del HRV, Estas18 características serán utilizadas para el entrenamiento y validación varios sistemas de reconocimiento de patrones que permitan identificar el nivel de estrés en una persona.</a:t>
            </a:r>
            <a:endParaRPr lang="es-EC" sz="1200" kern="1200" dirty="0">
              <a:solidFill>
                <a:schemeClr val="tx1"/>
              </a:solidFill>
              <a:effectLst/>
              <a:latin typeface="+mn-lt"/>
              <a:ea typeface="+mn-ea"/>
              <a:cs typeface="+mn-cs"/>
            </a:endParaRPr>
          </a:p>
          <a:p>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32</a:t>
            </a:fld>
            <a:endParaRPr lang="es-EC"/>
          </a:p>
        </p:txBody>
      </p:sp>
    </p:spTree>
    <p:extLst>
      <p:ext uri="{BB962C8B-B14F-4D97-AF65-F5344CB8AC3E}">
        <p14:creationId xmlns:p14="http://schemas.microsoft.com/office/powerpoint/2010/main" val="18125734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_tradnl" sz="1200" kern="1200" dirty="0">
                <a:solidFill>
                  <a:schemeClr val="tx1"/>
                </a:solidFill>
                <a:effectLst/>
                <a:latin typeface="+mn-lt"/>
                <a:ea typeface="+mn-ea"/>
                <a:cs typeface="+mn-cs"/>
              </a:rPr>
              <a:t>Hall </a:t>
            </a:r>
            <a:r>
              <a:rPr lang="es-ES_tradnl" sz="1200" i="1" kern="1200" dirty="0">
                <a:solidFill>
                  <a:schemeClr val="tx1"/>
                </a:solidFill>
                <a:effectLst/>
                <a:latin typeface="+mn-lt"/>
                <a:ea typeface="+mn-ea"/>
                <a:cs typeface="+mn-cs"/>
              </a:rPr>
              <a:t>et al</a:t>
            </a:r>
            <a:r>
              <a:rPr lang="es-ES_tradnl" sz="1200" kern="1200" dirty="0">
                <a:solidFill>
                  <a:schemeClr val="tx1"/>
                </a:solidFill>
                <a:effectLst/>
                <a:latin typeface="+mn-lt"/>
                <a:ea typeface="+mn-ea"/>
                <a:cs typeface="+mn-cs"/>
              </a:rPr>
              <a:t>. (Hall et al., 2004) estudia el comportamiento del HRV durante el sueño en personas con estrés agudo, concluyendo que los cambio de la HRV asociada a este nivel estrés puede causar un sueño perturbador y si estos cambios se prolongan durante el sueño es un indicador de estrés crónico el cual puede representar un incremento en el riesgo de mortalidad. </a:t>
            </a:r>
          </a:p>
          <a:p>
            <a:pPr marL="0" marR="0" lvl="0" indent="0" algn="l" defTabSz="914400" rtl="0" eaLnBrk="1" fontAlgn="auto" latinLnBrk="0" hangingPunct="1">
              <a:lnSpc>
                <a:spcPct val="100000"/>
              </a:lnSpc>
              <a:spcBef>
                <a:spcPts val="0"/>
              </a:spcBef>
              <a:spcAft>
                <a:spcPts val="0"/>
              </a:spcAft>
              <a:buClrTx/>
              <a:buSzTx/>
              <a:buFontTx/>
              <a:buNone/>
              <a:tabLst/>
              <a:defRPr/>
            </a:pPr>
            <a:r>
              <a:rPr lang="es-ES_tradnl" sz="1200" kern="1200" dirty="0">
                <a:solidFill>
                  <a:schemeClr val="tx1"/>
                </a:solidFill>
                <a:effectLst/>
                <a:latin typeface="+mn-lt"/>
                <a:ea typeface="+mn-ea"/>
                <a:cs typeface="+mn-cs"/>
              </a:rPr>
              <a:t>Lazarus </a:t>
            </a:r>
            <a:r>
              <a:rPr lang="es-ES_tradnl" sz="1200" i="1" kern="1200" dirty="0">
                <a:solidFill>
                  <a:schemeClr val="tx1"/>
                </a:solidFill>
                <a:effectLst/>
                <a:latin typeface="+mn-lt"/>
                <a:ea typeface="+mn-ea"/>
                <a:cs typeface="+mn-cs"/>
              </a:rPr>
              <a:t>et al</a:t>
            </a:r>
            <a:r>
              <a:rPr lang="es-ES_tradnl" sz="1200" kern="1200" dirty="0">
                <a:solidFill>
                  <a:schemeClr val="tx1"/>
                </a:solidFill>
                <a:effectLst/>
                <a:latin typeface="+mn-lt"/>
                <a:ea typeface="+mn-ea"/>
                <a:cs typeface="+mn-cs"/>
              </a:rPr>
              <a:t>. (Lazarus, </a:t>
            </a:r>
            <a:r>
              <a:rPr lang="es-ES_tradnl" sz="1200" kern="1200" dirty="0" err="1">
                <a:solidFill>
                  <a:schemeClr val="tx1"/>
                </a:solidFill>
                <a:effectLst/>
                <a:latin typeface="+mn-lt"/>
                <a:ea typeface="+mn-ea"/>
                <a:cs typeface="+mn-cs"/>
              </a:rPr>
              <a:t>Speisman</a:t>
            </a:r>
            <a:r>
              <a:rPr lang="es-ES_tradnl" sz="1200" kern="1200" dirty="0">
                <a:solidFill>
                  <a:schemeClr val="tx1"/>
                </a:solidFill>
                <a:effectLst/>
                <a:latin typeface="+mn-lt"/>
                <a:ea typeface="+mn-ea"/>
                <a:cs typeface="+mn-cs"/>
              </a:rPr>
              <a:t>, &amp; </a:t>
            </a:r>
            <a:r>
              <a:rPr lang="es-ES_tradnl" sz="1200" kern="1200" dirty="0" err="1">
                <a:solidFill>
                  <a:schemeClr val="tx1"/>
                </a:solidFill>
                <a:effectLst/>
                <a:latin typeface="+mn-lt"/>
                <a:ea typeface="+mn-ea"/>
                <a:cs typeface="+mn-cs"/>
              </a:rPr>
              <a:t>Mordkoff</a:t>
            </a:r>
            <a:r>
              <a:rPr lang="es-ES_tradnl" sz="1200" kern="1200" dirty="0">
                <a:solidFill>
                  <a:schemeClr val="tx1"/>
                </a:solidFill>
                <a:effectLst/>
                <a:latin typeface="+mn-lt"/>
                <a:ea typeface="+mn-ea"/>
                <a:cs typeface="+mn-cs"/>
              </a:rPr>
              <a:t>, 1963) realizó el estudio de como la influencia de un estrés psicológico inducido puede verse reflejado en el ritmo cardíaco y la conducta subcutánea, estableciendo que una persona que se encuentra bajo este tipo de estrés genera un aumento en su ritmo cardíaco y conductancia de la piel.</a:t>
            </a:r>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33</a:t>
            </a:fld>
            <a:endParaRPr lang="es-EC"/>
          </a:p>
        </p:txBody>
      </p:sp>
    </p:spTree>
    <p:extLst>
      <p:ext uri="{BB962C8B-B14F-4D97-AF65-F5344CB8AC3E}">
        <p14:creationId xmlns:p14="http://schemas.microsoft.com/office/powerpoint/2010/main" val="69887373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De esta manera se extrajeron un total de 18 características a partir de una estimación del HRV, Estas18 características serán utilizadas para el entrenamiento y validación varios sistemas de reconocimiento de patrones que permitan identificar el nivel de estrés en una persona.</a:t>
            </a:r>
            <a:endParaRPr lang="es-EC" sz="1200" kern="1200" dirty="0">
              <a:solidFill>
                <a:schemeClr val="tx1"/>
              </a:solidFill>
              <a:effectLst/>
              <a:latin typeface="+mn-lt"/>
              <a:ea typeface="+mn-ea"/>
              <a:cs typeface="+mn-cs"/>
            </a:endParaRPr>
          </a:p>
          <a:p>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34</a:t>
            </a:fld>
            <a:endParaRPr lang="es-EC"/>
          </a:p>
        </p:txBody>
      </p:sp>
    </p:spTree>
    <p:extLst>
      <p:ext uri="{BB962C8B-B14F-4D97-AF65-F5344CB8AC3E}">
        <p14:creationId xmlns:p14="http://schemas.microsoft.com/office/powerpoint/2010/main" val="55130144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De esta manera se extrajeron un total de 18 características a partir de una estimación del HRV, Estas18 características serán utilizadas para el entrenamiento y validación varios sistemas de reconocimiento de patrones que permitan identificar el nivel de estrés en una persona.</a:t>
            </a:r>
            <a:endParaRPr lang="es-EC" sz="1200" kern="1200" dirty="0">
              <a:solidFill>
                <a:schemeClr val="tx1"/>
              </a:solidFill>
              <a:effectLst/>
              <a:latin typeface="+mn-lt"/>
              <a:ea typeface="+mn-ea"/>
              <a:cs typeface="+mn-cs"/>
            </a:endParaRPr>
          </a:p>
          <a:p>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35</a:t>
            </a:fld>
            <a:endParaRPr lang="es-EC"/>
          </a:p>
        </p:txBody>
      </p:sp>
    </p:spTree>
    <p:extLst>
      <p:ext uri="{BB962C8B-B14F-4D97-AF65-F5344CB8AC3E}">
        <p14:creationId xmlns:p14="http://schemas.microsoft.com/office/powerpoint/2010/main" val="381136861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De esta manera se extrajeron un total de 18 características a partir de una estimación del HRV, Estas18 características serán utilizadas para el entrenamiento y validación varios sistemas de reconocimiento de patrones que permitan identificar el nivel de estrés en una persona.</a:t>
            </a:r>
            <a:endParaRPr lang="es-EC" sz="1200" kern="1200" dirty="0">
              <a:solidFill>
                <a:schemeClr val="tx1"/>
              </a:solidFill>
              <a:effectLst/>
              <a:latin typeface="+mn-lt"/>
              <a:ea typeface="+mn-ea"/>
              <a:cs typeface="+mn-cs"/>
            </a:endParaRPr>
          </a:p>
          <a:p>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36</a:t>
            </a:fld>
            <a:endParaRPr lang="es-EC"/>
          </a:p>
        </p:txBody>
      </p:sp>
    </p:spTree>
    <p:extLst>
      <p:ext uri="{BB962C8B-B14F-4D97-AF65-F5344CB8AC3E}">
        <p14:creationId xmlns:p14="http://schemas.microsoft.com/office/powerpoint/2010/main" val="108858325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De esta manera se extrajeron un total de 18 características a partir de una estimación del HRV, Estas18 características serán utilizadas para el entrenamiento y validación varios sistemas de reconocimiento de patrones que permitan identificar el nivel de estrés en una persona.</a:t>
            </a:r>
            <a:endParaRPr lang="es-EC" sz="1200" kern="1200" dirty="0">
              <a:solidFill>
                <a:schemeClr val="tx1"/>
              </a:solidFill>
              <a:effectLst/>
              <a:latin typeface="+mn-lt"/>
              <a:ea typeface="+mn-ea"/>
              <a:cs typeface="+mn-cs"/>
            </a:endParaRPr>
          </a:p>
          <a:p>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37</a:t>
            </a:fld>
            <a:endParaRPr lang="es-EC"/>
          </a:p>
        </p:txBody>
      </p:sp>
    </p:spTree>
    <p:extLst>
      <p:ext uri="{BB962C8B-B14F-4D97-AF65-F5344CB8AC3E}">
        <p14:creationId xmlns:p14="http://schemas.microsoft.com/office/powerpoint/2010/main" val="342120277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_tradnl" sz="1200" kern="1200" dirty="0">
                <a:solidFill>
                  <a:schemeClr val="tx1"/>
                </a:solidFill>
                <a:effectLst/>
                <a:latin typeface="+mn-lt"/>
                <a:ea typeface="+mn-ea"/>
                <a:cs typeface="+mn-cs"/>
              </a:rPr>
              <a:t>Hall </a:t>
            </a:r>
            <a:r>
              <a:rPr lang="es-ES_tradnl" sz="1200" i="1" kern="1200" dirty="0">
                <a:solidFill>
                  <a:schemeClr val="tx1"/>
                </a:solidFill>
                <a:effectLst/>
                <a:latin typeface="+mn-lt"/>
                <a:ea typeface="+mn-ea"/>
                <a:cs typeface="+mn-cs"/>
              </a:rPr>
              <a:t>et al</a:t>
            </a:r>
            <a:r>
              <a:rPr lang="es-ES_tradnl" sz="1200" kern="1200" dirty="0">
                <a:solidFill>
                  <a:schemeClr val="tx1"/>
                </a:solidFill>
                <a:effectLst/>
                <a:latin typeface="+mn-lt"/>
                <a:ea typeface="+mn-ea"/>
                <a:cs typeface="+mn-cs"/>
              </a:rPr>
              <a:t>. (Hall et al., 2004) estudia el comportamiento del HRV durante el sueño en personas con estrés agudo, concluyendo que los cambio de la HRV asociada a este nivel estrés puede causar un sueño perturbador y si estos cambios se prolongan durante el sueño es un indicador de estrés crónico el cual puede representar un incremento en el riesgo de mortalidad. </a:t>
            </a:r>
          </a:p>
          <a:p>
            <a:pPr marL="0" marR="0" lvl="0" indent="0" algn="l" defTabSz="914400" rtl="0" eaLnBrk="1" fontAlgn="auto" latinLnBrk="0" hangingPunct="1">
              <a:lnSpc>
                <a:spcPct val="100000"/>
              </a:lnSpc>
              <a:spcBef>
                <a:spcPts val="0"/>
              </a:spcBef>
              <a:spcAft>
                <a:spcPts val="0"/>
              </a:spcAft>
              <a:buClrTx/>
              <a:buSzTx/>
              <a:buFontTx/>
              <a:buNone/>
              <a:tabLst/>
              <a:defRPr/>
            </a:pPr>
            <a:r>
              <a:rPr lang="es-ES_tradnl" sz="1200" kern="1200" dirty="0">
                <a:solidFill>
                  <a:schemeClr val="tx1"/>
                </a:solidFill>
                <a:effectLst/>
                <a:latin typeface="+mn-lt"/>
                <a:ea typeface="+mn-ea"/>
                <a:cs typeface="+mn-cs"/>
              </a:rPr>
              <a:t>Lazarus </a:t>
            </a:r>
            <a:r>
              <a:rPr lang="es-ES_tradnl" sz="1200" i="1" kern="1200" dirty="0">
                <a:solidFill>
                  <a:schemeClr val="tx1"/>
                </a:solidFill>
                <a:effectLst/>
                <a:latin typeface="+mn-lt"/>
                <a:ea typeface="+mn-ea"/>
                <a:cs typeface="+mn-cs"/>
              </a:rPr>
              <a:t>et al</a:t>
            </a:r>
            <a:r>
              <a:rPr lang="es-ES_tradnl" sz="1200" kern="1200" dirty="0">
                <a:solidFill>
                  <a:schemeClr val="tx1"/>
                </a:solidFill>
                <a:effectLst/>
                <a:latin typeface="+mn-lt"/>
                <a:ea typeface="+mn-ea"/>
                <a:cs typeface="+mn-cs"/>
              </a:rPr>
              <a:t>. (Lazarus, </a:t>
            </a:r>
            <a:r>
              <a:rPr lang="es-ES_tradnl" sz="1200" kern="1200" dirty="0" err="1">
                <a:solidFill>
                  <a:schemeClr val="tx1"/>
                </a:solidFill>
                <a:effectLst/>
                <a:latin typeface="+mn-lt"/>
                <a:ea typeface="+mn-ea"/>
                <a:cs typeface="+mn-cs"/>
              </a:rPr>
              <a:t>Speisman</a:t>
            </a:r>
            <a:r>
              <a:rPr lang="es-ES_tradnl" sz="1200" kern="1200" dirty="0">
                <a:solidFill>
                  <a:schemeClr val="tx1"/>
                </a:solidFill>
                <a:effectLst/>
                <a:latin typeface="+mn-lt"/>
                <a:ea typeface="+mn-ea"/>
                <a:cs typeface="+mn-cs"/>
              </a:rPr>
              <a:t>, &amp; </a:t>
            </a:r>
            <a:r>
              <a:rPr lang="es-ES_tradnl" sz="1200" kern="1200" dirty="0" err="1">
                <a:solidFill>
                  <a:schemeClr val="tx1"/>
                </a:solidFill>
                <a:effectLst/>
                <a:latin typeface="+mn-lt"/>
                <a:ea typeface="+mn-ea"/>
                <a:cs typeface="+mn-cs"/>
              </a:rPr>
              <a:t>Mordkoff</a:t>
            </a:r>
            <a:r>
              <a:rPr lang="es-ES_tradnl" sz="1200" kern="1200" dirty="0">
                <a:solidFill>
                  <a:schemeClr val="tx1"/>
                </a:solidFill>
                <a:effectLst/>
                <a:latin typeface="+mn-lt"/>
                <a:ea typeface="+mn-ea"/>
                <a:cs typeface="+mn-cs"/>
              </a:rPr>
              <a:t>, 1963) realizó el estudio de como la influencia de un estrés psicológico inducido puede verse reflejado en el ritmo cardíaco y la conducta subcutánea, estableciendo que una persona que se encuentra bajo este tipo de estrés genera un aumento en su ritmo cardíaco y conductancia de la piel.</a:t>
            </a:r>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38</a:t>
            </a:fld>
            <a:endParaRPr lang="es-EC"/>
          </a:p>
        </p:txBody>
      </p:sp>
    </p:spTree>
    <p:extLst>
      <p:ext uri="{BB962C8B-B14F-4D97-AF65-F5344CB8AC3E}">
        <p14:creationId xmlns:p14="http://schemas.microsoft.com/office/powerpoint/2010/main" val="272457790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Adicional al monitoreo constante del estrés, el dispositivo móvil permitirá el control de este, proponiendo una respiración guiada por medio de la etapa de </a:t>
            </a:r>
            <a:r>
              <a:rPr lang="es-ES_tradnl" sz="1200" i="1" kern="1200" dirty="0">
                <a:solidFill>
                  <a:schemeClr val="tx1"/>
                </a:solidFill>
                <a:effectLst/>
                <a:latin typeface="+mn-lt"/>
                <a:ea typeface="+mn-ea"/>
                <a:cs typeface="+mn-cs"/>
              </a:rPr>
              <a:t>biofeedback</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39</a:t>
            </a:fld>
            <a:endParaRPr lang="es-EC"/>
          </a:p>
        </p:txBody>
      </p:sp>
    </p:spTree>
    <p:extLst>
      <p:ext uri="{BB962C8B-B14F-4D97-AF65-F5344CB8AC3E}">
        <p14:creationId xmlns:p14="http://schemas.microsoft.com/office/powerpoint/2010/main" val="161692179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Adicional al monitoreo constante del estrés, el dispositivo móvil permitirá el control de este, proponiendo una respiración guiada por medio de la etapa de </a:t>
            </a:r>
            <a:r>
              <a:rPr lang="es-ES_tradnl" sz="1200" i="1" kern="1200" dirty="0">
                <a:solidFill>
                  <a:schemeClr val="tx1"/>
                </a:solidFill>
                <a:effectLst/>
                <a:latin typeface="+mn-lt"/>
                <a:ea typeface="+mn-ea"/>
                <a:cs typeface="+mn-cs"/>
              </a:rPr>
              <a:t>biofeedback</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40</a:t>
            </a:fld>
            <a:endParaRPr lang="es-EC"/>
          </a:p>
        </p:txBody>
      </p:sp>
    </p:spTree>
    <p:extLst>
      <p:ext uri="{BB962C8B-B14F-4D97-AF65-F5344CB8AC3E}">
        <p14:creationId xmlns:p14="http://schemas.microsoft.com/office/powerpoint/2010/main" val="10321878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Adicional al monitoreo constante del estrés, el dispositivo móvil permitirá el control de este, proponiendo una respiración guiada por medio de la etapa de </a:t>
            </a:r>
            <a:r>
              <a:rPr lang="es-ES_tradnl" sz="1200" i="1" kern="1200" dirty="0">
                <a:solidFill>
                  <a:schemeClr val="tx1"/>
                </a:solidFill>
                <a:effectLst/>
                <a:latin typeface="+mn-lt"/>
                <a:ea typeface="+mn-ea"/>
                <a:cs typeface="+mn-cs"/>
              </a:rPr>
              <a:t>biofeedback</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41</a:t>
            </a:fld>
            <a:endParaRPr lang="es-EC"/>
          </a:p>
        </p:txBody>
      </p:sp>
    </p:spTree>
    <p:extLst>
      <p:ext uri="{BB962C8B-B14F-4D97-AF65-F5344CB8AC3E}">
        <p14:creationId xmlns:p14="http://schemas.microsoft.com/office/powerpoint/2010/main" val="31694414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_tradnl" sz="1200" kern="1200" dirty="0">
                <a:solidFill>
                  <a:schemeClr val="tx1"/>
                </a:solidFill>
                <a:effectLst/>
                <a:latin typeface="+mn-lt"/>
                <a:ea typeface="+mn-ea"/>
                <a:cs typeface="+mn-cs"/>
              </a:rPr>
              <a:t>Hall </a:t>
            </a:r>
            <a:r>
              <a:rPr lang="es-ES_tradnl" sz="1200" i="1" kern="1200" dirty="0">
                <a:solidFill>
                  <a:schemeClr val="tx1"/>
                </a:solidFill>
                <a:effectLst/>
                <a:latin typeface="+mn-lt"/>
                <a:ea typeface="+mn-ea"/>
                <a:cs typeface="+mn-cs"/>
              </a:rPr>
              <a:t>et al</a:t>
            </a:r>
            <a:r>
              <a:rPr lang="es-ES_tradnl" sz="1200" kern="1200" dirty="0">
                <a:solidFill>
                  <a:schemeClr val="tx1"/>
                </a:solidFill>
                <a:effectLst/>
                <a:latin typeface="+mn-lt"/>
                <a:ea typeface="+mn-ea"/>
                <a:cs typeface="+mn-cs"/>
              </a:rPr>
              <a:t>. (Hall et al., 2004) estudia el comportamiento del HRV durante el sueño en personas con estrés agudo, concluyendo que los cambio de la HRV asociada a este nivel estrés puede causar un sueño perturbador y si estos cambios se prolongan durante el sueño es un indicador de estrés crónico el cual puede representar un incremento en el riesgo de mortalidad. </a:t>
            </a:r>
          </a:p>
          <a:p>
            <a:pPr marL="0" marR="0" lvl="0" indent="0" algn="l" defTabSz="914400" rtl="0" eaLnBrk="1" fontAlgn="auto" latinLnBrk="0" hangingPunct="1">
              <a:lnSpc>
                <a:spcPct val="100000"/>
              </a:lnSpc>
              <a:spcBef>
                <a:spcPts val="0"/>
              </a:spcBef>
              <a:spcAft>
                <a:spcPts val="0"/>
              </a:spcAft>
              <a:buClrTx/>
              <a:buSzTx/>
              <a:buFontTx/>
              <a:buNone/>
              <a:tabLst/>
              <a:defRPr/>
            </a:pPr>
            <a:r>
              <a:rPr lang="es-ES_tradnl" sz="1200" kern="1200" dirty="0">
                <a:solidFill>
                  <a:schemeClr val="tx1"/>
                </a:solidFill>
                <a:effectLst/>
                <a:latin typeface="+mn-lt"/>
                <a:ea typeface="+mn-ea"/>
                <a:cs typeface="+mn-cs"/>
              </a:rPr>
              <a:t>Lazarus </a:t>
            </a:r>
            <a:r>
              <a:rPr lang="es-ES_tradnl" sz="1200" i="1" kern="1200" dirty="0">
                <a:solidFill>
                  <a:schemeClr val="tx1"/>
                </a:solidFill>
                <a:effectLst/>
                <a:latin typeface="+mn-lt"/>
                <a:ea typeface="+mn-ea"/>
                <a:cs typeface="+mn-cs"/>
              </a:rPr>
              <a:t>et al</a:t>
            </a:r>
            <a:r>
              <a:rPr lang="es-ES_tradnl" sz="1200" kern="1200" dirty="0">
                <a:solidFill>
                  <a:schemeClr val="tx1"/>
                </a:solidFill>
                <a:effectLst/>
                <a:latin typeface="+mn-lt"/>
                <a:ea typeface="+mn-ea"/>
                <a:cs typeface="+mn-cs"/>
              </a:rPr>
              <a:t>. (Lazarus, </a:t>
            </a:r>
            <a:r>
              <a:rPr lang="es-ES_tradnl" sz="1200" kern="1200" dirty="0" err="1">
                <a:solidFill>
                  <a:schemeClr val="tx1"/>
                </a:solidFill>
                <a:effectLst/>
                <a:latin typeface="+mn-lt"/>
                <a:ea typeface="+mn-ea"/>
                <a:cs typeface="+mn-cs"/>
              </a:rPr>
              <a:t>Speisman</a:t>
            </a:r>
            <a:r>
              <a:rPr lang="es-ES_tradnl" sz="1200" kern="1200" dirty="0">
                <a:solidFill>
                  <a:schemeClr val="tx1"/>
                </a:solidFill>
                <a:effectLst/>
                <a:latin typeface="+mn-lt"/>
                <a:ea typeface="+mn-ea"/>
                <a:cs typeface="+mn-cs"/>
              </a:rPr>
              <a:t>, &amp; </a:t>
            </a:r>
            <a:r>
              <a:rPr lang="es-ES_tradnl" sz="1200" kern="1200" dirty="0" err="1">
                <a:solidFill>
                  <a:schemeClr val="tx1"/>
                </a:solidFill>
                <a:effectLst/>
                <a:latin typeface="+mn-lt"/>
                <a:ea typeface="+mn-ea"/>
                <a:cs typeface="+mn-cs"/>
              </a:rPr>
              <a:t>Mordkoff</a:t>
            </a:r>
            <a:r>
              <a:rPr lang="es-ES_tradnl" sz="1200" kern="1200" dirty="0">
                <a:solidFill>
                  <a:schemeClr val="tx1"/>
                </a:solidFill>
                <a:effectLst/>
                <a:latin typeface="+mn-lt"/>
                <a:ea typeface="+mn-ea"/>
                <a:cs typeface="+mn-cs"/>
              </a:rPr>
              <a:t>, 1963) realizó el estudio de como la influencia de un estrés psicológico inducido puede verse reflejado en el ritmo cardíaco y la conducta subcutánea, estableciendo que una persona que se encuentra bajo este tipo de estrés genera un aumento en su ritmo cardíaco y conductancia de la piel.</a:t>
            </a:r>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6</a:t>
            </a:fld>
            <a:endParaRPr lang="es-EC"/>
          </a:p>
        </p:txBody>
      </p:sp>
    </p:spTree>
    <p:extLst>
      <p:ext uri="{BB962C8B-B14F-4D97-AF65-F5344CB8AC3E}">
        <p14:creationId xmlns:p14="http://schemas.microsoft.com/office/powerpoint/2010/main" val="348069286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Adicional al monitoreo constante del estrés, el dispositivo móvil permitirá el control de este, proponiendo una respiración guiada por medio de la etapa de </a:t>
            </a:r>
            <a:r>
              <a:rPr lang="es-ES_tradnl" sz="1200" i="1" kern="1200" dirty="0">
                <a:solidFill>
                  <a:schemeClr val="tx1"/>
                </a:solidFill>
                <a:effectLst/>
                <a:latin typeface="+mn-lt"/>
                <a:ea typeface="+mn-ea"/>
                <a:cs typeface="+mn-cs"/>
              </a:rPr>
              <a:t>biofeedback</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42</a:t>
            </a:fld>
            <a:endParaRPr lang="es-EC"/>
          </a:p>
        </p:txBody>
      </p:sp>
    </p:spTree>
    <p:extLst>
      <p:ext uri="{BB962C8B-B14F-4D97-AF65-F5344CB8AC3E}">
        <p14:creationId xmlns:p14="http://schemas.microsoft.com/office/powerpoint/2010/main" val="70883882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Adicional al monitoreo constante del estrés, el dispositivo móvil permitirá el control de este, proponiendo una respiración guiada por medio de la etapa de </a:t>
            </a:r>
            <a:r>
              <a:rPr lang="es-ES_tradnl" sz="1200" i="1" kern="1200" dirty="0">
                <a:solidFill>
                  <a:schemeClr val="tx1"/>
                </a:solidFill>
                <a:effectLst/>
                <a:latin typeface="+mn-lt"/>
                <a:ea typeface="+mn-ea"/>
                <a:cs typeface="+mn-cs"/>
              </a:rPr>
              <a:t>biofeedback</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43</a:t>
            </a:fld>
            <a:endParaRPr lang="es-EC"/>
          </a:p>
        </p:txBody>
      </p:sp>
    </p:spTree>
    <p:extLst>
      <p:ext uri="{BB962C8B-B14F-4D97-AF65-F5344CB8AC3E}">
        <p14:creationId xmlns:p14="http://schemas.microsoft.com/office/powerpoint/2010/main" val="72290600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Adicional al monitoreo constante del estrés, el dispositivo móvil permitirá el control de este, proponiendo una respiración guiada por medio de la etapa de </a:t>
            </a:r>
            <a:r>
              <a:rPr lang="es-ES_tradnl" sz="1200" i="1" kern="1200" dirty="0">
                <a:solidFill>
                  <a:schemeClr val="tx1"/>
                </a:solidFill>
                <a:effectLst/>
                <a:latin typeface="+mn-lt"/>
                <a:ea typeface="+mn-ea"/>
                <a:cs typeface="+mn-cs"/>
              </a:rPr>
              <a:t>biofeedback</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44</a:t>
            </a:fld>
            <a:endParaRPr lang="es-EC"/>
          </a:p>
        </p:txBody>
      </p:sp>
    </p:spTree>
    <p:extLst>
      <p:ext uri="{BB962C8B-B14F-4D97-AF65-F5344CB8AC3E}">
        <p14:creationId xmlns:p14="http://schemas.microsoft.com/office/powerpoint/2010/main" val="124400811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Adicional al monitoreo constante del estrés, el dispositivo móvil permitirá el control de este, proponiendo una respiración guiada por medio de la etapa de </a:t>
            </a:r>
            <a:r>
              <a:rPr lang="es-ES_tradnl" sz="1200" i="1" kern="1200" dirty="0">
                <a:solidFill>
                  <a:schemeClr val="tx1"/>
                </a:solidFill>
                <a:effectLst/>
                <a:latin typeface="+mn-lt"/>
                <a:ea typeface="+mn-ea"/>
                <a:cs typeface="+mn-cs"/>
              </a:rPr>
              <a:t>biofeedback</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45</a:t>
            </a:fld>
            <a:endParaRPr lang="es-EC"/>
          </a:p>
        </p:txBody>
      </p:sp>
    </p:spTree>
    <p:extLst>
      <p:ext uri="{BB962C8B-B14F-4D97-AF65-F5344CB8AC3E}">
        <p14:creationId xmlns:p14="http://schemas.microsoft.com/office/powerpoint/2010/main" val="223358936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Adicional al monitoreo constante del estrés, el dispositivo móvil permitirá el control de este, proponiendo una respiración guiada por medio de la etapa de </a:t>
            </a:r>
            <a:r>
              <a:rPr lang="es-ES_tradnl" sz="1200" i="1" kern="1200" dirty="0">
                <a:solidFill>
                  <a:schemeClr val="tx1"/>
                </a:solidFill>
                <a:effectLst/>
                <a:latin typeface="+mn-lt"/>
                <a:ea typeface="+mn-ea"/>
                <a:cs typeface="+mn-cs"/>
              </a:rPr>
              <a:t>biofeedback</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46</a:t>
            </a:fld>
            <a:endParaRPr lang="es-EC"/>
          </a:p>
        </p:txBody>
      </p:sp>
    </p:spTree>
    <p:extLst>
      <p:ext uri="{BB962C8B-B14F-4D97-AF65-F5344CB8AC3E}">
        <p14:creationId xmlns:p14="http://schemas.microsoft.com/office/powerpoint/2010/main" val="91561652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Adicional al monitoreo constante del estrés, el dispositivo móvil permitirá el control de este, proponiendo una respiración guiada por medio de la etapa de </a:t>
            </a:r>
            <a:r>
              <a:rPr lang="es-ES_tradnl" sz="1200" i="1" kern="1200" dirty="0">
                <a:solidFill>
                  <a:schemeClr val="tx1"/>
                </a:solidFill>
                <a:effectLst/>
                <a:latin typeface="+mn-lt"/>
                <a:ea typeface="+mn-ea"/>
                <a:cs typeface="+mn-cs"/>
              </a:rPr>
              <a:t>biofeedback</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47</a:t>
            </a:fld>
            <a:endParaRPr lang="es-EC"/>
          </a:p>
        </p:txBody>
      </p:sp>
    </p:spTree>
    <p:extLst>
      <p:ext uri="{BB962C8B-B14F-4D97-AF65-F5344CB8AC3E}">
        <p14:creationId xmlns:p14="http://schemas.microsoft.com/office/powerpoint/2010/main" val="221322534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Adicional al monitoreo constante del estrés, el dispositivo móvil permitirá el control de este, proponiendo una respiración guiada por medio de la etapa de </a:t>
            </a:r>
            <a:r>
              <a:rPr lang="es-ES_tradnl" sz="1200" i="1" kern="1200" dirty="0">
                <a:solidFill>
                  <a:schemeClr val="tx1"/>
                </a:solidFill>
                <a:effectLst/>
                <a:latin typeface="+mn-lt"/>
                <a:ea typeface="+mn-ea"/>
                <a:cs typeface="+mn-cs"/>
              </a:rPr>
              <a:t>biofeedback</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48</a:t>
            </a:fld>
            <a:endParaRPr lang="es-EC"/>
          </a:p>
        </p:txBody>
      </p:sp>
    </p:spTree>
    <p:extLst>
      <p:ext uri="{BB962C8B-B14F-4D97-AF65-F5344CB8AC3E}">
        <p14:creationId xmlns:p14="http://schemas.microsoft.com/office/powerpoint/2010/main" val="269312938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Adicional al monitoreo constante del estrés, el dispositivo móvil permitirá el control de este, proponiendo una respiración guiada por medio de la etapa de </a:t>
            </a:r>
            <a:r>
              <a:rPr lang="es-ES_tradnl" sz="1200" i="1" kern="1200" dirty="0">
                <a:solidFill>
                  <a:schemeClr val="tx1"/>
                </a:solidFill>
                <a:effectLst/>
                <a:latin typeface="+mn-lt"/>
                <a:ea typeface="+mn-ea"/>
                <a:cs typeface="+mn-cs"/>
              </a:rPr>
              <a:t>biofeedback</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49</a:t>
            </a:fld>
            <a:endParaRPr lang="es-EC"/>
          </a:p>
        </p:txBody>
      </p:sp>
    </p:spTree>
    <p:extLst>
      <p:ext uri="{BB962C8B-B14F-4D97-AF65-F5344CB8AC3E}">
        <p14:creationId xmlns:p14="http://schemas.microsoft.com/office/powerpoint/2010/main" val="67608611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Adicional al monitoreo constante del estrés, el dispositivo móvil permitirá el control de este, proponiendo una respiración guiada por medio de la etapa de </a:t>
            </a:r>
            <a:r>
              <a:rPr lang="es-ES_tradnl" sz="1200" i="1" kern="1200" dirty="0">
                <a:solidFill>
                  <a:schemeClr val="tx1"/>
                </a:solidFill>
                <a:effectLst/>
                <a:latin typeface="+mn-lt"/>
                <a:ea typeface="+mn-ea"/>
                <a:cs typeface="+mn-cs"/>
              </a:rPr>
              <a:t>biofeedback</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50</a:t>
            </a:fld>
            <a:endParaRPr lang="es-EC"/>
          </a:p>
        </p:txBody>
      </p:sp>
    </p:spTree>
    <p:extLst>
      <p:ext uri="{BB962C8B-B14F-4D97-AF65-F5344CB8AC3E}">
        <p14:creationId xmlns:p14="http://schemas.microsoft.com/office/powerpoint/2010/main" val="88908026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Adicional al monitoreo constante del estrés, el dispositivo móvil permitirá el control de este, proponiendo una respiración guiada por medio de la etapa de </a:t>
            </a:r>
            <a:r>
              <a:rPr lang="es-ES_tradnl" sz="1200" i="1" kern="1200" dirty="0">
                <a:solidFill>
                  <a:schemeClr val="tx1"/>
                </a:solidFill>
                <a:effectLst/>
                <a:latin typeface="+mn-lt"/>
                <a:ea typeface="+mn-ea"/>
                <a:cs typeface="+mn-cs"/>
              </a:rPr>
              <a:t>biofeedback</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51</a:t>
            </a:fld>
            <a:endParaRPr lang="es-EC"/>
          </a:p>
        </p:txBody>
      </p:sp>
    </p:spTree>
    <p:extLst>
      <p:ext uri="{BB962C8B-B14F-4D97-AF65-F5344CB8AC3E}">
        <p14:creationId xmlns:p14="http://schemas.microsoft.com/office/powerpoint/2010/main" val="7550785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La fotopletismografía es la técnica más utilizada debido a que esta permite conocer los cambios de volumen sanguíneo de manera no invasiva y a través de esta se puede estimar parámetros como el ritmo cardíaco. Su funcionamiento se basa en medir los cambios de volumen en los vasos sanguíneos ubicados en la piel a través de la reflexión y/o transmisión de luz. Durante la sístole existe un mayor flujo sanguíneo en los vasos sanguíneos provocando una mayor absorción de luz, y durante la diástole el flujo de la sangre disminuirá paulatinamente generando una menor absorción de luz. Esta atenuación de la luz dependerá de las características fisiológicas de la piel.</a:t>
            </a:r>
          </a:p>
          <a:p>
            <a:pPr marL="0" marR="0" lvl="0" indent="0" algn="l" defTabSz="914400" rtl="0" eaLnBrk="1" fontAlgn="auto" latinLnBrk="0" hangingPunct="1">
              <a:lnSpc>
                <a:spcPct val="100000"/>
              </a:lnSpc>
              <a:spcBef>
                <a:spcPts val="0"/>
              </a:spcBef>
              <a:spcAft>
                <a:spcPts val="0"/>
              </a:spcAft>
              <a:buClrTx/>
              <a:buSzTx/>
              <a:buFontTx/>
              <a:buNone/>
              <a:tabLst/>
              <a:defRPr/>
            </a:pPr>
            <a:r>
              <a:rPr lang="es-ES_tradnl" sz="1200" kern="1200" dirty="0">
                <a:solidFill>
                  <a:schemeClr val="tx1"/>
                </a:solidFill>
                <a:effectLst/>
                <a:latin typeface="+mn-lt"/>
                <a:ea typeface="+mn-ea"/>
                <a:cs typeface="+mn-cs"/>
              </a:rPr>
              <a:t>La señal fotopletismográfica se encuentra compuesta por una componente de continua y una alterna. La componente continúa (DC) denominada volumen sanguíneo total, proporciona un indicador del nivel de sangre existente en la zona de medición, y la señal de alterna (AC) o pulsátil representa los cambios de volumen sanguíneo medidos en la zona, producidos por los cambios volumétricos que se suscitan en las diferentes fases del ciclo cardíaco. </a:t>
            </a:r>
            <a:endParaRPr lang="es-EC" sz="1200" kern="1200" dirty="0">
              <a:solidFill>
                <a:schemeClr val="tx1"/>
              </a:solidFill>
              <a:effectLst/>
              <a:latin typeface="+mn-lt"/>
              <a:ea typeface="+mn-ea"/>
              <a:cs typeface="+mn-cs"/>
            </a:endParaRPr>
          </a:p>
          <a:p>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7</a:t>
            </a:fld>
            <a:endParaRPr lang="es-EC"/>
          </a:p>
        </p:txBody>
      </p:sp>
    </p:spTree>
    <p:extLst>
      <p:ext uri="{BB962C8B-B14F-4D97-AF65-F5344CB8AC3E}">
        <p14:creationId xmlns:p14="http://schemas.microsoft.com/office/powerpoint/2010/main" val="147756814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Adicional al monitoreo constante del estrés, el dispositivo móvil permitirá el control de este, proponiendo una respiración guiada por medio de la etapa de </a:t>
            </a:r>
            <a:r>
              <a:rPr lang="es-ES_tradnl" sz="1200" i="1" kern="1200" dirty="0">
                <a:solidFill>
                  <a:schemeClr val="tx1"/>
                </a:solidFill>
                <a:effectLst/>
                <a:latin typeface="+mn-lt"/>
                <a:ea typeface="+mn-ea"/>
                <a:cs typeface="+mn-cs"/>
              </a:rPr>
              <a:t>biofeedback</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52</a:t>
            </a:fld>
            <a:endParaRPr lang="es-EC"/>
          </a:p>
        </p:txBody>
      </p:sp>
    </p:spTree>
    <p:extLst>
      <p:ext uri="{BB962C8B-B14F-4D97-AF65-F5344CB8AC3E}">
        <p14:creationId xmlns:p14="http://schemas.microsoft.com/office/powerpoint/2010/main" val="97428635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Adicional al monitoreo constante del estrés, el dispositivo móvil permitirá el control de este, proponiendo una respiración guiada por medio de la etapa de </a:t>
            </a:r>
            <a:r>
              <a:rPr lang="es-ES_tradnl" sz="1200" i="1" kern="1200" dirty="0">
                <a:solidFill>
                  <a:schemeClr val="tx1"/>
                </a:solidFill>
                <a:effectLst/>
                <a:latin typeface="+mn-lt"/>
                <a:ea typeface="+mn-ea"/>
                <a:cs typeface="+mn-cs"/>
              </a:rPr>
              <a:t>biofeedback</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53</a:t>
            </a:fld>
            <a:endParaRPr lang="es-EC"/>
          </a:p>
        </p:txBody>
      </p:sp>
    </p:spTree>
    <p:extLst>
      <p:ext uri="{BB962C8B-B14F-4D97-AF65-F5344CB8AC3E}">
        <p14:creationId xmlns:p14="http://schemas.microsoft.com/office/powerpoint/2010/main" val="213915370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Adicional al monitoreo constante del estrés, el dispositivo móvil permitirá el control de este, proponiendo una respiración guiada por medio de la etapa de </a:t>
            </a:r>
            <a:r>
              <a:rPr lang="es-ES_tradnl" sz="1200" i="1" kern="1200" dirty="0">
                <a:solidFill>
                  <a:schemeClr val="tx1"/>
                </a:solidFill>
                <a:effectLst/>
                <a:latin typeface="+mn-lt"/>
                <a:ea typeface="+mn-ea"/>
                <a:cs typeface="+mn-cs"/>
              </a:rPr>
              <a:t>biofeedback</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54</a:t>
            </a:fld>
            <a:endParaRPr lang="es-EC"/>
          </a:p>
        </p:txBody>
      </p:sp>
    </p:spTree>
    <p:extLst>
      <p:ext uri="{BB962C8B-B14F-4D97-AF65-F5344CB8AC3E}">
        <p14:creationId xmlns:p14="http://schemas.microsoft.com/office/powerpoint/2010/main" val="3516070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_tradnl" sz="1200" kern="1200" dirty="0">
                <a:solidFill>
                  <a:schemeClr val="tx1"/>
                </a:solidFill>
                <a:effectLst/>
                <a:latin typeface="+mn-lt"/>
                <a:ea typeface="+mn-ea"/>
                <a:cs typeface="+mn-cs"/>
              </a:rPr>
              <a:t>Hall </a:t>
            </a:r>
            <a:r>
              <a:rPr lang="es-ES_tradnl" sz="1200" i="1" kern="1200" dirty="0">
                <a:solidFill>
                  <a:schemeClr val="tx1"/>
                </a:solidFill>
                <a:effectLst/>
                <a:latin typeface="+mn-lt"/>
                <a:ea typeface="+mn-ea"/>
                <a:cs typeface="+mn-cs"/>
              </a:rPr>
              <a:t>et al</a:t>
            </a:r>
            <a:r>
              <a:rPr lang="es-ES_tradnl" sz="1200" kern="1200" dirty="0">
                <a:solidFill>
                  <a:schemeClr val="tx1"/>
                </a:solidFill>
                <a:effectLst/>
                <a:latin typeface="+mn-lt"/>
                <a:ea typeface="+mn-ea"/>
                <a:cs typeface="+mn-cs"/>
              </a:rPr>
              <a:t>. (Hall et al., 2004) estudia el comportamiento del HRV durante el sueño en personas con estrés agudo, concluyendo que los cambio de la HRV asociada a este nivel estrés puede causar un sueño perturbador y si estos cambios se prolongan durante el sueño es un indicador de estrés crónico el cual puede representar un incremento en el riesgo de mortalidad. </a:t>
            </a:r>
          </a:p>
          <a:p>
            <a:pPr marL="0" marR="0" lvl="0" indent="0" algn="l" defTabSz="914400" rtl="0" eaLnBrk="1" fontAlgn="auto" latinLnBrk="0" hangingPunct="1">
              <a:lnSpc>
                <a:spcPct val="100000"/>
              </a:lnSpc>
              <a:spcBef>
                <a:spcPts val="0"/>
              </a:spcBef>
              <a:spcAft>
                <a:spcPts val="0"/>
              </a:spcAft>
              <a:buClrTx/>
              <a:buSzTx/>
              <a:buFontTx/>
              <a:buNone/>
              <a:tabLst/>
              <a:defRPr/>
            </a:pPr>
            <a:r>
              <a:rPr lang="es-ES_tradnl" sz="1200" kern="1200" dirty="0">
                <a:solidFill>
                  <a:schemeClr val="tx1"/>
                </a:solidFill>
                <a:effectLst/>
                <a:latin typeface="+mn-lt"/>
                <a:ea typeface="+mn-ea"/>
                <a:cs typeface="+mn-cs"/>
              </a:rPr>
              <a:t>Lazarus </a:t>
            </a:r>
            <a:r>
              <a:rPr lang="es-ES_tradnl" sz="1200" i="1" kern="1200" dirty="0">
                <a:solidFill>
                  <a:schemeClr val="tx1"/>
                </a:solidFill>
                <a:effectLst/>
                <a:latin typeface="+mn-lt"/>
                <a:ea typeface="+mn-ea"/>
                <a:cs typeface="+mn-cs"/>
              </a:rPr>
              <a:t>et al</a:t>
            </a:r>
            <a:r>
              <a:rPr lang="es-ES_tradnl" sz="1200" kern="1200" dirty="0">
                <a:solidFill>
                  <a:schemeClr val="tx1"/>
                </a:solidFill>
                <a:effectLst/>
                <a:latin typeface="+mn-lt"/>
                <a:ea typeface="+mn-ea"/>
                <a:cs typeface="+mn-cs"/>
              </a:rPr>
              <a:t>. (Lazarus, </a:t>
            </a:r>
            <a:r>
              <a:rPr lang="es-ES_tradnl" sz="1200" kern="1200" dirty="0" err="1">
                <a:solidFill>
                  <a:schemeClr val="tx1"/>
                </a:solidFill>
                <a:effectLst/>
                <a:latin typeface="+mn-lt"/>
                <a:ea typeface="+mn-ea"/>
                <a:cs typeface="+mn-cs"/>
              </a:rPr>
              <a:t>Speisman</a:t>
            </a:r>
            <a:r>
              <a:rPr lang="es-ES_tradnl" sz="1200" kern="1200" dirty="0">
                <a:solidFill>
                  <a:schemeClr val="tx1"/>
                </a:solidFill>
                <a:effectLst/>
                <a:latin typeface="+mn-lt"/>
                <a:ea typeface="+mn-ea"/>
                <a:cs typeface="+mn-cs"/>
              </a:rPr>
              <a:t>, &amp; </a:t>
            </a:r>
            <a:r>
              <a:rPr lang="es-ES_tradnl" sz="1200" kern="1200" dirty="0" err="1">
                <a:solidFill>
                  <a:schemeClr val="tx1"/>
                </a:solidFill>
                <a:effectLst/>
                <a:latin typeface="+mn-lt"/>
                <a:ea typeface="+mn-ea"/>
                <a:cs typeface="+mn-cs"/>
              </a:rPr>
              <a:t>Mordkoff</a:t>
            </a:r>
            <a:r>
              <a:rPr lang="es-ES_tradnl" sz="1200" kern="1200" dirty="0">
                <a:solidFill>
                  <a:schemeClr val="tx1"/>
                </a:solidFill>
                <a:effectLst/>
                <a:latin typeface="+mn-lt"/>
                <a:ea typeface="+mn-ea"/>
                <a:cs typeface="+mn-cs"/>
              </a:rPr>
              <a:t>, 1963) realizó el estudio de como la influencia de un estrés psicológico inducido puede verse reflejado en el ritmo cardíaco y la conducta subcutánea, estableciendo que una persona que se encuentra bajo este tipo de estrés genera un aumento en su ritmo cardíaco y conductancia de la piel.</a:t>
            </a:r>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8</a:t>
            </a:fld>
            <a:endParaRPr lang="es-EC"/>
          </a:p>
        </p:txBody>
      </p:sp>
    </p:spTree>
    <p:extLst>
      <p:ext uri="{BB962C8B-B14F-4D97-AF65-F5344CB8AC3E}">
        <p14:creationId xmlns:p14="http://schemas.microsoft.com/office/powerpoint/2010/main" val="8215105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_tradnl" sz="1200" kern="1200" dirty="0">
                <a:solidFill>
                  <a:schemeClr val="tx1"/>
                </a:solidFill>
                <a:effectLst/>
                <a:latin typeface="+mn-lt"/>
                <a:ea typeface="+mn-ea"/>
                <a:cs typeface="+mn-cs"/>
              </a:rPr>
              <a:t>Hall </a:t>
            </a:r>
            <a:r>
              <a:rPr lang="es-ES_tradnl" sz="1200" i="1" kern="1200" dirty="0">
                <a:solidFill>
                  <a:schemeClr val="tx1"/>
                </a:solidFill>
                <a:effectLst/>
                <a:latin typeface="+mn-lt"/>
                <a:ea typeface="+mn-ea"/>
                <a:cs typeface="+mn-cs"/>
              </a:rPr>
              <a:t>et al</a:t>
            </a:r>
            <a:r>
              <a:rPr lang="es-ES_tradnl" sz="1200" kern="1200" dirty="0">
                <a:solidFill>
                  <a:schemeClr val="tx1"/>
                </a:solidFill>
                <a:effectLst/>
                <a:latin typeface="+mn-lt"/>
                <a:ea typeface="+mn-ea"/>
                <a:cs typeface="+mn-cs"/>
              </a:rPr>
              <a:t>. (Hall et al., 2004) estudia el comportamiento del HRV durante el sueño en personas con estrés agudo, concluyendo que los cambio de la HRV asociada a este nivel estrés puede causar un sueño perturbador y si estos cambios se prolongan durante el sueño es un indicador de estrés crónico el cual puede representar un incremento en el riesgo de mortalidad. </a:t>
            </a:r>
          </a:p>
          <a:p>
            <a:pPr marL="0" marR="0" lvl="0" indent="0" algn="l" defTabSz="914400" rtl="0" eaLnBrk="1" fontAlgn="auto" latinLnBrk="0" hangingPunct="1">
              <a:lnSpc>
                <a:spcPct val="100000"/>
              </a:lnSpc>
              <a:spcBef>
                <a:spcPts val="0"/>
              </a:spcBef>
              <a:spcAft>
                <a:spcPts val="0"/>
              </a:spcAft>
              <a:buClrTx/>
              <a:buSzTx/>
              <a:buFontTx/>
              <a:buNone/>
              <a:tabLst/>
              <a:defRPr/>
            </a:pPr>
            <a:r>
              <a:rPr lang="es-ES_tradnl" sz="1200" kern="1200" dirty="0">
                <a:solidFill>
                  <a:schemeClr val="tx1"/>
                </a:solidFill>
                <a:effectLst/>
                <a:latin typeface="+mn-lt"/>
                <a:ea typeface="+mn-ea"/>
                <a:cs typeface="+mn-cs"/>
              </a:rPr>
              <a:t>Lazarus </a:t>
            </a:r>
            <a:r>
              <a:rPr lang="es-ES_tradnl" sz="1200" i="1" kern="1200" dirty="0">
                <a:solidFill>
                  <a:schemeClr val="tx1"/>
                </a:solidFill>
                <a:effectLst/>
                <a:latin typeface="+mn-lt"/>
                <a:ea typeface="+mn-ea"/>
                <a:cs typeface="+mn-cs"/>
              </a:rPr>
              <a:t>et al</a:t>
            </a:r>
            <a:r>
              <a:rPr lang="es-ES_tradnl" sz="1200" kern="1200" dirty="0">
                <a:solidFill>
                  <a:schemeClr val="tx1"/>
                </a:solidFill>
                <a:effectLst/>
                <a:latin typeface="+mn-lt"/>
                <a:ea typeface="+mn-ea"/>
                <a:cs typeface="+mn-cs"/>
              </a:rPr>
              <a:t>. (Lazarus, </a:t>
            </a:r>
            <a:r>
              <a:rPr lang="es-ES_tradnl" sz="1200" kern="1200" dirty="0" err="1">
                <a:solidFill>
                  <a:schemeClr val="tx1"/>
                </a:solidFill>
                <a:effectLst/>
                <a:latin typeface="+mn-lt"/>
                <a:ea typeface="+mn-ea"/>
                <a:cs typeface="+mn-cs"/>
              </a:rPr>
              <a:t>Speisman</a:t>
            </a:r>
            <a:r>
              <a:rPr lang="es-ES_tradnl" sz="1200" kern="1200" dirty="0">
                <a:solidFill>
                  <a:schemeClr val="tx1"/>
                </a:solidFill>
                <a:effectLst/>
                <a:latin typeface="+mn-lt"/>
                <a:ea typeface="+mn-ea"/>
                <a:cs typeface="+mn-cs"/>
              </a:rPr>
              <a:t>, &amp; </a:t>
            </a:r>
            <a:r>
              <a:rPr lang="es-ES_tradnl" sz="1200" kern="1200" dirty="0" err="1">
                <a:solidFill>
                  <a:schemeClr val="tx1"/>
                </a:solidFill>
                <a:effectLst/>
                <a:latin typeface="+mn-lt"/>
                <a:ea typeface="+mn-ea"/>
                <a:cs typeface="+mn-cs"/>
              </a:rPr>
              <a:t>Mordkoff</a:t>
            </a:r>
            <a:r>
              <a:rPr lang="es-ES_tradnl" sz="1200" kern="1200" dirty="0">
                <a:solidFill>
                  <a:schemeClr val="tx1"/>
                </a:solidFill>
                <a:effectLst/>
                <a:latin typeface="+mn-lt"/>
                <a:ea typeface="+mn-ea"/>
                <a:cs typeface="+mn-cs"/>
              </a:rPr>
              <a:t>, 1963) realizó el estudio de como la influencia de un estrés psicológico inducido puede verse reflejado en el ritmo cardíaco y la conducta subcutánea, estableciendo que una persona que se encuentra bajo este tipo de estrés genera un aumento en su ritmo cardíaco y conductancia de la piel.</a:t>
            </a:r>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9</a:t>
            </a:fld>
            <a:endParaRPr lang="es-EC"/>
          </a:p>
        </p:txBody>
      </p:sp>
    </p:spTree>
    <p:extLst>
      <p:ext uri="{BB962C8B-B14F-4D97-AF65-F5344CB8AC3E}">
        <p14:creationId xmlns:p14="http://schemas.microsoft.com/office/powerpoint/2010/main" val="30266823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_tradnl" sz="1200" kern="1200" dirty="0">
                <a:solidFill>
                  <a:schemeClr val="tx1"/>
                </a:solidFill>
                <a:effectLst/>
                <a:latin typeface="+mn-lt"/>
                <a:ea typeface="+mn-ea"/>
                <a:cs typeface="+mn-cs"/>
              </a:rPr>
              <a:t>Hall </a:t>
            </a:r>
            <a:r>
              <a:rPr lang="es-ES_tradnl" sz="1200" i="1" kern="1200" dirty="0">
                <a:solidFill>
                  <a:schemeClr val="tx1"/>
                </a:solidFill>
                <a:effectLst/>
                <a:latin typeface="+mn-lt"/>
                <a:ea typeface="+mn-ea"/>
                <a:cs typeface="+mn-cs"/>
              </a:rPr>
              <a:t>et al</a:t>
            </a:r>
            <a:r>
              <a:rPr lang="es-ES_tradnl" sz="1200" kern="1200" dirty="0">
                <a:solidFill>
                  <a:schemeClr val="tx1"/>
                </a:solidFill>
                <a:effectLst/>
                <a:latin typeface="+mn-lt"/>
                <a:ea typeface="+mn-ea"/>
                <a:cs typeface="+mn-cs"/>
              </a:rPr>
              <a:t>. (Hall et al., 2004) estudia el comportamiento del HRV durante el sueño en personas con estrés agudo, concluyendo que los cambio de la HRV asociada a este nivel estrés puede causar un sueño perturbador y si estos cambios se prolongan durante el sueño es un indicador de estrés crónico el cual puede representar un incremento en el riesgo de mortalidad. </a:t>
            </a:r>
          </a:p>
          <a:p>
            <a:pPr marL="0" marR="0" lvl="0" indent="0" algn="l" defTabSz="914400" rtl="0" eaLnBrk="1" fontAlgn="auto" latinLnBrk="0" hangingPunct="1">
              <a:lnSpc>
                <a:spcPct val="100000"/>
              </a:lnSpc>
              <a:spcBef>
                <a:spcPts val="0"/>
              </a:spcBef>
              <a:spcAft>
                <a:spcPts val="0"/>
              </a:spcAft>
              <a:buClrTx/>
              <a:buSzTx/>
              <a:buFontTx/>
              <a:buNone/>
              <a:tabLst/>
              <a:defRPr/>
            </a:pPr>
            <a:r>
              <a:rPr lang="es-ES_tradnl" sz="1200" kern="1200" dirty="0">
                <a:solidFill>
                  <a:schemeClr val="tx1"/>
                </a:solidFill>
                <a:effectLst/>
                <a:latin typeface="+mn-lt"/>
                <a:ea typeface="+mn-ea"/>
                <a:cs typeface="+mn-cs"/>
              </a:rPr>
              <a:t>Lazarus </a:t>
            </a:r>
            <a:r>
              <a:rPr lang="es-ES_tradnl" sz="1200" i="1" kern="1200" dirty="0">
                <a:solidFill>
                  <a:schemeClr val="tx1"/>
                </a:solidFill>
                <a:effectLst/>
                <a:latin typeface="+mn-lt"/>
                <a:ea typeface="+mn-ea"/>
                <a:cs typeface="+mn-cs"/>
              </a:rPr>
              <a:t>et al</a:t>
            </a:r>
            <a:r>
              <a:rPr lang="es-ES_tradnl" sz="1200" kern="1200" dirty="0">
                <a:solidFill>
                  <a:schemeClr val="tx1"/>
                </a:solidFill>
                <a:effectLst/>
                <a:latin typeface="+mn-lt"/>
                <a:ea typeface="+mn-ea"/>
                <a:cs typeface="+mn-cs"/>
              </a:rPr>
              <a:t>. (Lazarus, </a:t>
            </a:r>
            <a:r>
              <a:rPr lang="es-ES_tradnl" sz="1200" kern="1200" dirty="0" err="1">
                <a:solidFill>
                  <a:schemeClr val="tx1"/>
                </a:solidFill>
                <a:effectLst/>
                <a:latin typeface="+mn-lt"/>
                <a:ea typeface="+mn-ea"/>
                <a:cs typeface="+mn-cs"/>
              </a:rPr>
              <a:t>Speisman</a:t>
            </a:r>
            <a:r>
              <a:rPr lang="es-ES_tradnl" sz="1200" kern="1200" dirty="0">
                <a:solidFill>
                  <a:schemeClr val="tx1"/>
                </a:solidFill>
                <a:effectLst/>
                <a:latin typeface="+mn-lt"/>
                <a:ea typeface="+mn-ea"/>
                <a:cs typeface="+mn-cs"/>
              </a:rPr>
              <a:t>, &amp; </a:t>
            </a:r>
            <a:r>
              <a:rPr lang="es-ES_tradnl" sz="1200" kern="1200" dirty="0" err="1">
                <a:solidFill>
                  <a:schemeClr val="tx1"/>
                </a:solidFill>
                <a:effectLst/>
                <a:latin typeface="+mn-lt"/>
                <a:ea typeface="+mn-ea"/>
                <a:cs typeface="+mn-cs"/>
              </a:rPr>
              <a:t>Mordkoff</a:t>
            </a:r>
            <a:r>
              <a:rPr lang="es-ES_tradnl" sz="1200" kern="1200" dirty="0">
                <a:solidFill>
                  <a:schemeClr val="tx1"/>
                </a:solidFill>
                <a:effectLst/>
                <a:latin typeface="+mn-lt"/>
                <a:ea typeface="+mn-ea"/>
                <a:cs typeface="+mn-cs"/>
              </a:rPr>
              <a:t>, 1963) realizó el estudio de como la influencia de un estrés psicológico inducido puede verse reflejado en el ritmo cardíaco y la conducta subcutánea, estableciendo que una persona que se encuentra bajo este tipo de estrés genera un aumento en su ritmo cardíaco y conductancia de la piel.</a:t>
            </a:r>
            <a:endParaRPr lang="es-EC" dirty="0"/>
          </a:p>
        </p:txBody>
      </p:sp>
      <p:sp>
        <p:nvSpPr>
          <p:cNvPr id="4" name="Marcador de número de diapositiva 3"/>
          <p:cNvSpPr>
            <a:spLocks noGrp="1"/>
          </p:cNvSpPr>
          <p:nvPr>
            <p:ph type="sldNum" sz="quarter" idx="10"/>
          </p:nvPr>
        </p:nvSpPr>
        <p:spPr/>
        <p:txBody>
          <a:bodyPr/>
          <a:lstStyle/>
          <a:p>
            <a:fld id="{040910C9-2517-4EDC-AFAE-2F53F9AC1EF9}" type="slidenum">
              <a:rPr lang="es-EC" smtClean="0"/>
              <a:t>10</a:t>
            </a:fld>
            <a:endParaRPr lang="es-EC"/>
          </a:p>
        </p:txBody>
      </p:sp>
    </p:spTree>
    <p:extLst>
      <p:ext uri="{BB962C8B-B14F-4D97-AF65-F5344CB8AC3E}">
        <p14:creationId xmlns:p14="http://schemas.microsoft.com/office/powerpoint/2010/main" val="41117562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_tradnl" sz="1200" kern="1200" dirty="0">
                <a:solidFill>
                  <a:schemeClr val="tx1"/>
                </a:solidFill>
                <a:effectLst/>
                <a:latin typeface="+mn-lt"/>
                <a:ea typeface="+mn-ea"/>
                <a:cs typeface="+mn-cs"/>
              </a:rPr>
              <a:t>La fotopletismografía es la técnica más utilizada debido a que esta permite conocer los cambios de volumen sanguíneo de manera no invasiva y a través de esta se puede estimar parámetros como el ritmo cardíaco. Su funcionamiento se basa en medir los cambios de volumen en los vasos sanguíneos ubicados en la piel a través de la reflexión y/o transmisión de luz. Durante la sístole existe un mayor flujo sanguíneo en los vasos sanguíneos provocando una mayor absorción de luz, y durante la diástole el flujo de la sangre disminuirá paulatinamente generando una menor absorción de luz. Esta atenuación de la luz dependerá de las características fisiológicas de la piel.</a:t>
            </a:r>
            <a:endParaRPr lang="es-EC"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040910C9-2517-4EDC-AFAE-2F53F9AC1EF9}" type="slidenum">
              <a:rPr lang="es-EC" smtClean="0"/>
              <a:t>11</a:t>
            </a:fld>
            <a:endParaRPr lang="es-EC"/>
          </a:p>
        </p:txBody>
      </p:sp>
    </p:spTree>
    <p:extLst>
      <p:ext uri="{BB962C8B-B14F-4D97-AF65-F5344CB8AC3E}">
        <p14:creationId xmlns:p14="http://schemas.microsoft.com/office/powerpoint/2010/main" val="37371399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464AA85-15BF-4C3E-B2E5-2DD95212CD3F}"/>
              </a:ext>
            </a:extLst>
          </p:cNvPr>
          <p:cNvSpPr>
            <a:spLocks noGrp="1"/>
          </p:cNvSpPr>
          <p:nvPr>
            <p:ph type="ctrTitle"/>
          </p:nvPr>
        </p:nvSpPr>
        <p:spPr>
          <a:xfrm>
            <a:off x="1524000" y="1122363"/>
            <a:ext cx="9144000" cy="2387600"/>
          </a:xfrm>
        </p:spPr>
        <p:txBody>
          <a:bodyPr anchor="b"/>
          <a:lstStyle>
            <a:lvl1pPr algn="ctr">
              <a:defRPr sz="6000"/>
            </a:lvl1pPr>
          </a:lstStyle>
          <a:p>
            <a:r>
              <a:rPr lang="es-ES"/>
              <a:t>Haga clic para modificar el estilo de título del patrón</a:t>
            </a:r>
            <a:endParaRPr lang="es-EC"/>
          </a:p>
        </p:txBody>
      </p:sp>
      <p:sp>
        <p:nvSpPr>
          <p:cNvPr id="3" name="Subtítulo 2">
            <a:extLst>
              <a:ext uri="{FF2B5EF4-FFF2-40B4-BE49-F238E27FC236}">
                <a16:creationId xmlns:a16="http://schemas.microsoft.com/office/drawing/2014/main" id="{89D61A95-042F-44BE-8C7A-9219FB062FC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s-EC"/>
          </a:p>
        </p:txBody>
      </p:sp>
      <p:sp>
        <p:nvSpPr>
          <p:cNvPr id="4" name="Marcador de fecha 3">
            <a:extLst>
              <a:ext uri="{FF2B5EF4-FFF2-40B4-BE49-F238E27FC236}">
                <a16:creationId xmlns:a16="http://schemas.microsoft.com/office/drawing/2014/main" id="{DDCF8E0D-4234-482B-A69E-FA862DED534C}"/>
              </a:ext>
            </a:extLst>
          </p:cNvPr>
          <p:cNvSpPr>
            <a:spLocks noGrp="1"/>
          </p:cNvSpPr>
          <p:nvPr>
            <p:ph type="dt" sz="half" idx="10"/>
          </p:nvPr>
        </p:nvSpPr>
        <p:spPr/>
        <p:txBody>
          <a:bodyPr/>
          <a:lstStyle/>
          <a:p>
            <a:fld id="{9990E54F-FEE4-47BF-BBB0-7CE08D9E6B36}" type="datetimeFigureOut">
              <a:rPr lang="es-EC" smtClean="0"/>
              <a:t>11/3/2018</a:t>
            </a:fld>
            <a:endParaRPr lang="es-EC" dirty="0"/>
          </a:p>
        </p:txBody>
      </p:sp>
      <p:sp>
        <p:nvSpPr>
          <p:cNvPr id="5" name="Marcador de pie de página 4">
            <a:extLst>
              <a:ext uri="{FF2B5EF4-FFF2-40B4-BE49-F238E27FC236}">
                <a16:creationId xmlns:a16="http://schemas.microsoft.com/office/drawing/2014/main" id="{27BD0388-2E27-4E1C-A0E2-ECE5FE92DE75}"/>
              </a:ext>
            </a:extLst>
          </p:cNvPr>
          <p:cNvSpPr>
            <a:spLocks noGrp="1"/>
          </p:cNvSpPr>
          <p:nvPr>
            <p:ph type="ftr" sz="quarter" idx="11"/>
          </p:nvPr>
        </p:nvSpPr>
        <p:spPr/>
        <p:txBody>
          <a:bodyPr/>
          <a:lstStyle/>
          <a:p>
            <a:endParaRPr lang="es-EC" dirty="0"/>
          </a:p>
        </p:txBody>
      </p:sp>
      <p:sp>
        <p:nvSpPr>
          <p:cNvPr id="6" name="Marcador de número de diapositiva 5">
            <a:extLst>
              <a:ext uri="{FF2B5EF4-FFF2-40B4-BE49-F238E27FC236}">
                <a16:creationId xmlns:a16="http://schemas.microsoft.com/office/drawing/2014/main" id="{D1D69DC5-2FF4-41E0-B33E-366A4223D45E}"/>
              </a:ext>
            </a:extLst>
          </p:cNvPr>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17239931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85A57F0-8C07-4737-A8C7-E356A99A4E25}"/>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texto vertical 2">
            <a:extLst>
              <a:ext uri="{FF2B5EF4-FFF2-40B4-BE49-F238E27FC236}">
                <a16:creationId xmlns:a16="http://schemas.microsoft.com/office/drawing/2014/main" id="{84FF7B6B-A512-45D2-BA97-140D684AEC38}"/>
              </a:ext>
            </a:extLst>
          </p:cNvPr>
          <p:cNvSpPr>
            <a:spLocks noGrp="1"/>
          </p:cNvSpPr>
          <p:nvPr>
            <p:ph type="body" orient="vert" idx="1"/>
          </p:nvPr>
        </p:nvSpPr>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5CAB50DC-5CDD-4E71-A507-6322DCF3D5BA}"/>
              </a:ext>
            </a:extLst>
          </p:cNvPr>
          <p:cNvSpPr>
            <a:spLocks noGrp="1"/>
          </p:cNvSpPr>
          <p:nvPr>
            <p:ph type="dt" sz="half" idx="10"/>
          </p:nvPr>
        </p:nvSpPr>
        <p:spPr/>
        <p:txBody>
          <a:bodyPr/>
          <a:lstStyle/>
          <a:p>
            <a:fld id="{9990E54F-FEE4-47BF-BBB0-7CE08D9E6B36}" type="datetimeFigureOut">
              <a:rPr lang="es-EC" smtClean="0"/>
              <a:t>11/3/2018</a:t>
            </a:fld>
            <a:endParaRPr lang="es-EC" dirty="0"/>
          </a:p>
        </p:txBody>
      </p:sp>
      <p:sp>
        <p:nvSpPr>
          <p:cNvPr id="5" name="Marcador de pie de página 4">
            <a:extLst>
              <a:ext uri="{FF2B5EF4-FFF2-40B4-BE49-F238E27FC236}">
                <a16:creationId xmlns:a16="http://schemas.microsoft.com/office/drawing/2014/main" id="{4587A9ED-6AFF-480C-9776-B690AC274075}"/>
              </a:ext>
            </a:extLst>
          </p:cNvPr>
          <p:cNvSpPr>
            <a:spLocks noGrp="1"/>
          </p:cNvSpPr>
          <p:nvPr>
            <p:ph type="ftr" sz="quarter" idx="11"/>
          </p:nvPr>
        </p:nvSpPr>
        <p:spPr/>
        <p:txBody>
          <a:bodyPr/>
          <a:lstStyle/>
          <a:p>
            <a:endParaRPr lang="es-EC" dirty="0"/>
          </a:p>
        </p:txBody>
      </p:sp>
      <p:sp>
        <p:nvSpPr>
          <p:cNvPr id="6" name="Marcador de número de diapositiva 5">
            <a:extLst>
              <a:ext uri="{FF2B5EF4-FFF2-40B4-BE49-F238E27FC236}">
                <a16:creationId xmlns:a16="http://schemas.microsoft.com/office/drawing/2014/main" id="{966D03AA-8585-4DE8-8208-EC08480B543C}"/>
              </a:ext>
            </a:extLst>
          </p:cNvPr>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13641854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a:extLst>
              <a:ext uri="{FF2B5EF4-FFF2-40B4-BE49-F238E27FC236}">
                <a16:creationId xmlns:a16="http://schemas.microsoft.com/office/drawing/2014/main" id="{D83DA803-C957-4B70-B80C-2E7FE6BF399E}"/>
              </a:ext>
            </a:extLst>
          </p:cNvPr>
          <p:cNvSpPr>
            <a:spLocks noGrp="1"/>
          </p:cNvSpPr>
          <p:nvPr>
            <p:ph type="title" orient="vert"/>
          </p:nvPr>
        </p:nvSpPr>
        <p:spPr>
          <a:xfrm>
            <a:off x="8724900" y="365125"/>
            <a:ext cx="2628900" cy="5811838"/>
          </a:xfrm>
        </p:spPr>
        <p:txBody>
          <a:bodyPr vert="eaVert"/>
          <a:lstStyle/>
          <a:p>
            <a:r>
              <a:rPr lang="es-ES"/>
              <a:t>Haga clic para modificar el estilo de título del patrón</a:t>
            </a:r>
            <a:endParaRPr lang="es-EC"/>
          </a:p>
        </p:txBody>
      </p:sp>
      <p:sp>
        <p:nvSpPr>
          <p:cNvPr id="3" name="Marcador de texto vertical 2">
            <a:extLst>
              <a:ext uri="{FF2B5EF4-FFF2-40B4-BE49-F238E27FC236}">
                <a16:creationId xmlns:a16="http://schemas.microsoft.com/office/drawing/2014/main" id="{6F96E537-0F96-400A-BE78-5D5B12B2F938}"/>
              </a:ext>
            </a:extLst>
          </p:cNvPr>
          <p:cNvSpPr>
            <a:spLocks noGrp="1"/>
          </p:cNvSpPr>
          <p:nvPr>
            <p:ph type="body" orient="vert" idx="1"/>
          </p:nvPr>
        </p:nvSpPr>
        <p:spPr>
          <a:xfrm>
            <a:off x="838200" y="365125"/>
            <a:ext cx="7734300" cy="5811838"/>
          </a:xfrm>
        </p:spPr>
        <p:txBody>
          <a:bodyPr vert="eaVert"/>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D24DA296-8137-4619-8392-01D1E000DB96}"/>
              </a:ext>
            </a:extLst>
          </p:cNvPr>
          <p:cNvSpPr>
            <a:spLocks noGrp="1"/>
          </p:cNvSpPr>
          <p:nvPr>
            <p:ph type="dt" sz="half" idx="10"/>
          </p:nvPr>
        </p:nvSpPr>
        <p:spPr/>
        <p:txBody>
          <a:bodyPr/>
          <a:lstStyle/>
          <a:p>
            <a:fld id="{9990E54F-FEE4-47BF-BBB0-7CE08D9E6B36}" type="datetimeFigureOut">
              <a:rPr lang="es-EC" smtClean="0"/>
              <a:t>11/3/2018</a:t>
            </a:fld>
            <a:endParaRPr lang="es-EC" dirty="0"/>
          </a:p>
        </p:txBody>
      </p:sp>
      <p:sp>
        <p:nvSpPr>
          <p:cNvPr id="5" name="Marcador de pie de página 4">
            <a:extLst>
              <a:ext uri="{FF2B5EF4-FFF2-40B4-BE49-F238E27FC236}">
                <a16:creationId xmlns:a16="http://schemas.microsoft.com/office/drawing/2014/main" id="{F0F53454-8C94-4816-BA46-849BD264E9E7}"/>
              </a:ext>
            </a:extLst>
          </p:cNvPr>
          <p:cNvSpPr>
            <a:spLocks noGrp="1"/>
          </p:cNvSpPr>
          <p:nvPr>
            <p:ph type="ftr" sz="quarter" idx="11"/>
          </p:nvPr>
        </p:nvSpPr>
        <p:spPr/>
        <p:txBody>
          <a:bodyPr/>
          <a:lstStyle/>
          <a:p>
            <a:endParaRPr lang="es-EC" dirty="0"/>
          </a:p>
        </p:txBody>
      </p:sp>
      <p:sp>
        <p:nvSpPr>
          <p:cNvPr id="6" name="Marcador de número de diapositiva 5">
            <a:extLst>
              <a:ext uri="{FF2B5EF4-FFF2-40B4-BE49-F238E27FC236}">
                <a16:creationId xmlns:a16="http://schemas.microsoft.com/office/drawing/2014/main" id="{E666CB0B-CBA9-4F7B-891B-F3D74EAC253E}"/>
              </a:ext>
            </a:extLst>
          </p:cNvPr>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22015008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6D1D3BA-5439-4057-A057-BB2D17FC8B8D}"/>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contenido 2">
            <a:extLst>
              <a:ext uri="{FF2B5EF4-FFF2-40B4-BE49-F238E27FC236}">
                <a16:creationId xmlns:a16="http://schemas.microsoft.com/office/drawing/2014/main" id="{80379AA2-2994-49F5-B6BB-EE5228C775E8}"/>
              </a:ext>
            </a:extLst>
          </p:cNvPr>
          <p:cNvSpPr>
            <a:spLocks noGrp="1"/>
          </p:cNvSpPr>
          <p:nvPr>
            <p:ph idx="1"/>
          </p:nvPr>
        </p:nvSpPr>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FBBB9D09-4E4D-440A-9775-2800C799AC0D}"/>
              </a:ext>
            </a:extLst>
          </p:cNvPr>
          <p:cNvSpPr>
            <a:spLocks noGrp="1"/>
          </p:cNvSpPr>
          <p:nvPr>
            <p:ph type="dt" sz="half" idx="10"/>
          </p:nvPr>
        </p:nvSpPr>
        <p:spPr/>
        <p:txBody>
          <a:bodyPr/>
          <a:lstStyle/>
          <a:p>
            <a:fld id="{9990E54F-FEE4-47BF-BBB0-7CE08D9E6B36}" type="datetimeFigureOut">
              <a:rPr lang="es-EC" smtClean="0"/>
              <a:t>11/3/2018</a:t>
            </a:fld>
            <a:endParaRPr lang="es-EC" dirty="0"/>
          </a:p>
        </p:txBody>
      </p:sp>
      <p:sp>
        <p:nvSpPr>
          <p:cNvPr id="5" name="Marcador de pie de página 4">
            <a:extLst>
              <a:ext uri="{FF2B5EF4-FFF2-40B4-BE49-F238E27FC236}">
                <a16:creationId xmlns:a16="http://schemas.microsoft.com/office/drawing/2014/main" id="{BDC4BEF7-4748-4D88-B916-6C768A1BC520}"/>
              </a:ext>
            </a:extLst>
          </p:cNvPr>
          <p:cNvSpPr>
            <a:spLocks noGrp="1"/>
          </p:cNvSpPr>
          <p:nvPr>
            <p:ph type="ftr" sz="quarter" idx="11"/>
          </p:nvPr>
        </p:nvSpPr>
        <p:spPr/>
        <p:txBody>
          <a:bodyPr/>
          <a:lstStyle/>
          <a:p>
            <a:endParaRPr lang="es-EC" dirty="0"/>
          </a:p>
        </p:txBody>
      </p:sp>
      <p:sp>
        <p:nvSpPr>
          <p:cNvPr id="6" name="Marcador de número de diapositiva 5">
            <a:extLst>
              <a:ext uri="{FF2B5EF4-FFF2-40B4-BE49-F238E27FC236}">
                <a16:creationId xmlns:a16="http://schemas.microsoft.com/office/drawing/2014/main" id="{78E42573-63C6-4B31-8E2F-8EA93D4F4DBF}"/>
              </a:ext>
            </a:extLst>
          </p:cNvPr>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28470536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27B7248-21AB-4E68-B5F4-A62775059A4D}"/>
              </a:ext>
            </a:extLst>
          </p:cNvPr>
          <p:cNvSpPr>
            <a:spLocks noGrp="1"/>
          </p:cNvSpPr>
          <p:nvPr>
            <p:ph type="title"/>
          </p:nvPr>
        </p:nvSpPr>
        <p:spPr>
          <a:xfrm>
            <a:off x="831850" y="1709738"/>
            <a:ext cx="10515600" cy="2852737"/>
          </a:xfrm>
        </p:spPr>
        <p:txBody>
          <a:bodyPr anchor="b"/>
          <a:lstStyle>
            <a:lvl1pPr>
              <a:defRPr sz="6000"/>
            </a:lvl1pPr>
          </a:lstStyle>
          <a:p>
            <a:r>
              <a:rPr lang="es-ES"/>
              <a:t>Haga clic para modificar el estilo de título del patrón</a:t>
            </a:r>
            <a:endParaRPr lang="es-EC"/>
          </a:p>
        </p:txBody>
      </p:sp>
      <p:sp>
        <p:nvSpPr>
          <p:cNvPr id="3" name="Marcador de texto 2">
            <a:extLst>
              <a:ext uri="{FF2B5EF4-FFF2-40B4-BE49-F238E27FC236}">
                <a16:creationId xmlns:a16="http://schemas.microsoft.com/office/drawing/2014/main" id="{14AA8281-0449-406B-A8AE-3D7112B57379}"/>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Editar los estilos de texto del patrón</a:t>
            </a:r>
          </a:p>
        </p:txBody>
      </p:sp>
      <p:sp>
        <p:nvSpPr>
          <p:cNvPr id="4" name="Marcador de fecha 3">
            <a:extLst>
              <a:ext uri="{FF2B5EF4-FFF2-40B4-BE49-F238E27FC236}">
                <a16:creationId xmlns:a16="http://schemas.microsoft.com/office/drawing/2014/main" id="{7B7FB1E1-9F59-445F-B1EB-E0FC1B77695A}"/>
              </a:ext>
            </a:extLst>
          </p:cNvPr>
          <p:cNvSpPr>
            <a:spLocks noGrp="1"/>
          </p:cNvSpPr>
          <p:nvPr>
            <p:ph type="dt" sz="half" idx="10"/>
          </p:nvPr>
        </p:nvSpPr>
        <p:spPr/>
        <p:txBody>
          <a:bodyPr/>
          <a:lstStyle/>
          <a:p>
            <a:fld id="{9990E54F-FEE4-47BF-BBB0-7CE08D9E6B36}" type="datetimeFigureOut">
              <a:rPr lang="es-EC" smtClean="0"/>
              <a:t>11/3/2018</a:t>
            </a:fld>
            <a:endParaRPr lang="es-EC" dirty="0"/>
          </a:p>
        </p:txBody>
      </p:sp>
      <p:sp>
        <p:nvSpPr>
          <p:cNvPr id="5" name="Marcador de pie de página 4">
            <a:extLst>
              <a:ext uri="{FF2B5EF4-FFF2-40B4-BE49-F238E27FC236}">
                <a16:creationId xmlns:a16="http://schemas.microsoft.com/office/drawing/2014/main" id="{C86F1F1C-2730-4972-B26D-7CE0C8479E81}"/>
              </a:ext>
            </a:extLst>
          </p:cNvPr>
          <p:cNvSpPr>
            <a:spLocks noGrp="1"/>
          </p:cNvSpPr>
          <p:nvPr>
            <p:ph type="ftr" sz="quarter" idx="11"/>
          </p:nvPr>
        </p:nvSpPr>
        <p:spPr/>
        <p:txBody>
          <a:bodyPr/>
          <a:lstStyle/>
          <a:p>
            <a:endParaRPr lang="es-EC" dirty="0"/>
          </a:p>
        </p:txBody>
      </p:sp>
      <p:sp>
        <p:nvSpPr>
          <p:cNvPr id="6" name="Marcador de número de diapositiva 5">
            <a:extLst>
              <a:ext uri="{FF2B5EF4-FFF2-40B4-BE49-F238E27FC236}">
                <a16:creationId xmlns:a16="http://schemas.microsoft.com/office/drawing/2014/main" id="{9D78CBAE-7759-4C61-9F1A-4923C8B1C205}"/>
              </a:ext>
            </a:extLst>
          </p:cNvPr>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2061411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2A8E9F6-9F43-4AD3-8496-8FD12183E2C2}"/>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contenido 2">
            <a:extLst>
              <a:ext uri="{FF2B5EF4-FFF2-40B4-BE49-F238E27FC236}">
                <a16:creationId xmlns:a16="http://schemas.microsoft.com/office/drawing/2014/main" id="{5F6B5A11-61BC-4581-998F-62CC5D58E716}"/>
              </a:ext>
            </a:extLst>
          </p:cNvPr>
          <p:cNvSpPr>
            <a:spLocks noGrp="1"/>
          </p:cNvSpPr>
          <p:nvPr>
            <p:ph sz="half" idx="1"/>
          </p:nvPr>
        </p:nvSpPr>
        <p:spPr>
          <a:xfrm>
            <a:off x="838200" y="1825625"/>
            <a:ext cx="5181600" cy="4351338"/>
          </a:xfrm>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contenido 3">
            <a:extLst>
              <a:ext uri="{FF2B5EF4-FFF2-40B4-BE49-F238E27FC236}">
                <a16:creationId xmlns:a16="http://schemas.microsoft.com/office/drawing/2014/main" id="{1CCF1DE4-10D3-45EC-94BF-59691BF36DC1}"/>
              </a:ext>
            </a:extLst>
          </p:cNvPr>
          <p:cNvSpPr>
            <a:spLocks noGrp="1"/>
          </p:cNvSpPr>
          <p:nvPr>
            <p:ph sz="half" idx="2"/>
          </p:nvPr>
        </p:nvSpPr>
        <p:spPr>
          <a:xfrm>
            <a:off x="6172200" y="1825625"/>
            <a:ext cx="5181600" cy="4351338"/>
          </a:xfrm>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fecha 4">
            <a:extLst>
              <a:ext uri="{FF2B5EF4-FFF2-40B4-BE49-F238E27FC236}">
                <a16:creationId xmlns:a16="http://schemas.microsoft.com/office/drawing/2014/main" id="{7B98E36F-6E55-469B-B270-F07558B4DFF0}"/>
              </a:ext>
            </a:extLst>
          </p:cNvPr>
          <p:cNvSpPr>
            <a:spLocks noGrp="1"/>
          </p:cNvSpPr>
          <p:nvPr>
            <p:ph type="dt" sz="half" idx="10"/>
          </p:nvPr>
        </p:nvSpPr>
        <p:spPr/>
        <p:txBody>
          <a:bodyPr/>
          <a:lstStyle/>
          <a:p>
            <a:fld id="{9990E54F-FEE4-47BF-BBB0-7CE08D9E6B36}" type="datetimeFigureOut">
              <a:rPr lang="es-EC" smtClean="0"/>
              <a:t>11/3/2018</a:t>
            </a:fld>
            <a:endParaRPr lang="es-EC" dirty="0"/>
          </a:p>
        </p:txBody>
      </p:sp>
      <p:sp>
        <p:nvSpPr>
          <p:cNvPr id="6" name="Marcador de pie de página 5">
            <a:extLst>
              <a:ext uri="{FF2B5EF4-FFF2-40B4-BE49-F238E27FC236}">
                <a16:creationId xmlns:a16="http://schemas.microsoft.com/office/drawing/2014/main" id="{73BE3686-EFA0-4C42-A2F2-AC1DD427E1CA}"/>
              </a:ext>
            </a:extLst>
          </p:cNvPr>
          <p:cNvSpPr>
            <a:spLocks noGrp="1"/>
          </p:cNvSpPr>
          <p:nvPr>
            <p:ph type="ftr" sz="quarter" idx="11"/>
          </p:nvPr>
        </p:nvSpPr>
        <p:spPr/>
        <p:txBody>
          <a:bodyPr/>
          <a:lstStyle/>
          <a:p>
            <a:endParaRPr lang="es-EC" dirty="0"/>
          </a:p>
        </p:txBody>
      </p:sp>
      <p:sp>
        <p:nvSpPr>
          <p:cNvPr id="7" name="Marcador de número de diapositiva 6">
            <a:extLst>
              <a:ext uri="{FF2B5EF4-FFF2-40B4-BE49-F238E27FC236}">
                <a16:creationId xmlns:a16="http://schemas.microsoft.com/office/drawing/2014/main" id="{C8988C4A-BE16-4B84-91B6-90B8235B94FE}"/>
              </a:ext>
            </a:extLst>
          </p:cNvPr>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18343227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970BE9B-7C70-4E69-9F61-E95A5E8A18AB}"/>
              </a:ext>
            </a:extLst>
          </p:cNvPr>
          <p:cNvSpPr>
            <a:spLocks noGrp="1"/>
          </p:cNvSpPr>
          <p:nvPr>
            <p:ph type="title"/>
          </p:nvPr>
        </p:nvSpPr>
        <p:spPr>
          <a:xfrm>
            <a:off x="839788" y="365125"/>
            <a:ext cx="10515600" cy="1325563"/>
          </a:xfrm>
        </p:spPr>
        <p:txBody>
          <a:bodyPr/>
          <a:lstStyle/>
          <a:p>
            <a:r>
              <a:rPr lang="es-ES"/>
              <a:t>Haga clic para modificar el estilo de título del patrón</a:t>
            </a:r>
            <a:endParaRPr lang="es-EC"/>
          </a:p>
        </p:txBody>
      </p:sp>
      <p:sp>
        <p:nvSpPr>
          <p:cNvPr id="3" name="Marcador de texto 2">
            <a:extLst>
              <a:ext uri="{FF2B5EF4-FFF2-40B4-BE49-F238E27FC236}">
                <a16:creationId xmlns:a16="http://schemas.microsoft.com/office/drawing/2014/main" id="{8D6F604A-EDF6-48BD-8009-EF9B171CD7B3}"/>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4" name="Marcador de contenido 3">
            <a:extLst>
              <a:ext uri="{FF2B5EF4-FFF2-40B4-BE49-F238E27FC236}">
                <a16:creationId xmlns:a16="http://schemas.microsoft.com/office/drawing/2014/main" id="{F97CCBB9-EB6E-44EA-A418-0AFEF820A00B}"/>
              </a:ext>
            </a:extLst>
          </p:cNvPr>
          <p:cNvSpPr>
            <a:spLocks noGrp="1"/>
          </p:cNvSpPr>
          <p:nvPr>
            <p:ph sz="half" idx="2"/>
          </p:nvPr>
        </p:nvSpPr>
        <p:spPr>
          <a:xfrm>
            <a:off x="839788" y="2505075"/>
            <a:ext cx="5157787" cy="3684588"/>
          </a:xfrm>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5" name="Marcador de texto 4">
            <a:extLst>
              <a:ext uri="{FF2B5EF4-FFF2-40B4-BE49-F238E27FC236}">
                <a16:creationId xmlns:a16="http://schemas.microsoft.com/office/drawing/2014/main" id="{AE458D1F-214A-422B-8935-4FDFA60493D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los estilos de texto del patrón</a:t>
            </a:r>
          </a:p>
        </p:txBody>
      </p:sp>
      <p:sp>
        <p:nvSpPr>
          <p:cNvPr id="6" name="Marcador de contenido 5">
            <a:extLst>
              <a:ext uri="{FF2B5EF4-FFF2-40B4-BE49-F238E27FC236}">
                <a16:creationId xmlns:a16="http://schemas.microsoft.com/office/drawing/2014/main" id="{9E58C599-C1CC-4AFF-8DFF-926E90702B5A}"/>
              </a:ext>
            </a:extLst>
          </p:cNvPr>
          <p:cNvSpPr>
            <a:spLocks noGrp="1"/>
          </p:cNvSpPr>
          <p:nvPr>
            <p:ph sz="quarter" idx="4"/>
          </p:nvPr>
        </p:nvSpPr>
        <p:spPr>
          <a:xfrm>
            <a:off x="6172200" y="2505075"/>
            <a:ext cx="5183188" cy="3684588"/>
          </a:xfrm>
        </p:spPr>
        <p:txBody>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7" name="Marcador de fecha 6">
            <a:extLst>
              <a:ext uri="{FF2B5EF4-FFF2-40B4-BE49-F238E27FC236}">
                <a16:creationId xmlns:a16="http://schemas.microsoft.com/office/drawing/2014/main" id="{E6E7F1EC-0DC5-4B15-8110-C22DF6EA0B4C}"/>
              </a:ext>
            </a:extLst>
          </p:cNvPr>
          <p:cNvSpPr>
            <a:spLocks noGrp="1"/>
          </p:cNvSpPr>
          <p:nvPr>
            <p:ph type="dt" sz="half" idx="10"/>
          </p:nvPr>
        </p:nvSpPr>
        <p:spPr/>
        <p:txBody>
          <a:bodyPr/>
          <a:lstStyle/>
          <a:p>
            <a:fld id="{9990E54F-FEE4-47BF-BBB0-7CE08D9E6B36}" type="datetimeFigureOut">
              <a:rPr lang="es-EC" smtClean="0"/>
              <a:t>11/3/2018</a:t>
            </a:fld>
            <a:endParaRPr lang="es-EC" dirty="0"/>
          </a:p>
        </p:txBody>
      </p:sp>
      <p:sp>
        <p:nvSpPr>
          <p:cNvPr id="8" name="Marcador de pie de página 7">
            <a:extLst>
              <a:ext uri="{FF2B5EF4-FFF2-40B4-BE49-F238E27FC236}">
                <a16:creationId xmlns:a16="http://schemas.microsoft.com/office/drawing/2014/main" id="{F9EEB520-CDF6-483F-A4A5-0B78970EBF06}"/>
              </a:ext>
            </a:extLst>
          </p:cNvPr>
          <p:cNvSpPr>
            <a:spLocks noGrp="1"/>
          </p:cNvSpPr>
          <p:nvPr>
            <p:ph type="ftr" sz="quarter" idx="11"/>
          </p:nvPr>
        </p:nvSpPr>
        <p:spPr/>
        <p:txBody>
          <a:bodyPr/>
          <a:lstStyle/>
          <a:p>
            <a:endParaRPr lang="es-EC" dirty="0"/>
          </a:p>
        </p:txBody>
      </p:sp>
      <p:sp>
        <p:nvSpPr>
          <p:cNvPr id="9" name="Marcador de número de diapositiva 8">
            <a:extLst>
              <a:ext uri="{FF2B5EF4-FFF2-40B4-BE49-F238E27FC236}">
                <a16:creationId xmlns:a16="http://schemas.microsoft.com/office/drawing/2014/main" id="{C6AD049F-0BC5-4861-A153-3D9DC38A46B0}"/>
              </a:ext>
            </a:extLst>
          </p:cNvPr>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35731262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6C9437C-E3F7-4472-B455-F8624D1DB59D}"/>
              </a:ext>
            </a:extLst>
          </p:cNvPr>
          <p:cNvSpPr>
            <a:spLocks noGrp="1"/>
          </p:cNvSpPr>
          <p:nvPr>
            <p:ph type="title"/>
          </p:nvPr>
        </p:nvSpPr>
        <p:spPr/>
        <p:txBody>
          <a:bodyPr/>
          <a:lstStyle/>
          <a:p>
            <a:r>
              <a:rPr lang="es-ES"/>
              <a:t>Haga clic para modificar el estilo de título del patrón</a:t>
            </a:r>
            <a:endParaRPr lang="es-EC"/>
          </a:p>
        </p:txBody>
      </p:sp>
      <p:sp>
        <p:nvSpPr>
          <p:cNvPr id="3" name="Marcador de fecha 2">
            <a:extLst>
              <a:ext uri="{FF2B5EF4-FFF2-40B4-BE49-F238E27FC236}">
                <a16:creationId xmlns:a16="http://schemas.microsoft.com/office/drawing/2014/main" id="{1E5032FB-653E-4188-A97B-5055DD8A7B39}"/>
              </a:ext>
            </a:extLst>
          </p:cNvPr>
          <p:cNvSpPr>
            <a:spLocks noGrp="1"/>
          </p:cNvSpPr>
          <p:nvPr>
            <p:ph type="dt" sz="half" idx="10"/>
          </p:nvPr>
        </p:nvSpPr>
        <p:spPr/>
        <p:txBody>
          <a:bodyPr/>
          <a:lstStyle/>
          <a:p>
            <a:fld id="{9990E54F-FEE4-47BF-BBB0-7CE08D9E6B36}" type="datetimeFigureOut">
              <a:rPr lang="es-EC" smtClean="0"/>
              <a:t>11/3/2018</a:t>
            </a:fld>
            <a:endParaRPr lang="es-EC" dirty="0"/>
          </a:p>
        </p:txBody>
      </p:sp>
      <p:sp>
        <p:nvSpPr>
          <p:cNvPr id="4" name="Marcador de pie de página 3">
            <a:extLst>
              <a:ext uri="{FF2B5EF4-FFF2-40B4-BE49-F238E27FC236}">
                <a16:creationId xmlns:a16="http://schemas.microsoft.com/office/drawing/2014/main" id="{BC326C97-93D6-402F-9890-B73C935CEB64}"/>
              </a:ext>
            </a:extLst>
          </p:cNvPr>
          <p:cNvSpPr>
            <a:spLocks noGrp="1"/>
          </p:cNvSpPr>
          <p:nvPr>
            <p:ph type="ftr" sz="quarter" idx="11"/>
          </p:nvPr>
        </p:nvSpPr>
        <p:spPr/>
        <p:txBody>
          <a:bodyPr/>
          <a:lstStyle/>
          <a:p>
            <a:endParaRPr lang="es-EC" dirty="0"/>
          </a:p>
        </p:txBody>
      </p:sp>
      <p:sp>
        <p:nvSpPr>
          <p:cNvPr id="5" name="Marcador de número de diapositiva 4">
            <a:extLst>
              <a:ext uri="{FF2B5EF4-FFF2-40B4-BE49-F238E27FC236}">
                <a16:creationId xmlns:a16="http://schemas.microsoft.com/office/drawing/2014/main" id="{5C71E64B-C185-4A1B-8931-CE98F4895DC4}"/>
              </a:ext>
            </a:extLst>
          </p:cNvPr>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22297641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a:extLst>
              <a:ext uri="{FF2B5EF4-FFF2-40B4-BE49-F238E27FC236}">
                <a16:creationId xmlns:a16="http://schemas.microsoft.com/office/drawing/2014/main" id="{BA85B3CE-F9E6-45F9-BC11-E3F618D027BA}"/>
              </a:ext>
            </a:extLst>
          </p:cNvPr>
          <p:cNvSpPr>
            <a:spLocks noGrp="1"/>
          </p:cNvSpPr>
          <p:nvPr>
            <p:ph type="dt" sz="half" idx="10"/>
          </p:nvPr>
        </p:nvSpPr>
        <p:spPr/>
        <p:txBody>
          <a:bodyPr/>
          <a:lstStyle/>
          <a:p>
            <a:fld id="{9990E54F-FEE4-47BF-BBB0-7CE08D9E6B36}" type="datetimeFigureOut">
              <a:rPr lang="es-EC" smtClean="0"/>
              <a:t>11/3/2018</a:t>
            </a:fld>
            <a:endParaRPr lang="es-EC" dirty="0"/>
          </a:p>
        </p:txBody>
      </p:sp>
      <p:sp>
        <p:nvSpPr>
          <p:cNvPr id="3" name="Marcador de pie de página 2">
            <a:extLst>
              <a:ext uri="{FF2B5EF4-FFF2-40B4-BE49-F238E27FC236}">
                <a16:creationId xmlns:a16="http://schemas.microsoft.com/office/drawing/2014/main" id="{2D8A0AC0-DAFE-469B-8787-069013C38A40}"/>
              </a:ext>
            </a:extLst>
          </p:cNvPr>
          <p:cNvSpPr>
            <a:spLocks noGrp="1"/>
          </p:cNvSpPr>
          <p:nvPr>
            <p:ph type="ftr" sz="quarter" idx="11"/>
          </p:nvPr>
        </p:nvSpPr>
        <p:spPr/>
        <p:txBody>
          <a:bodyPr/>
          <a:lstStyle/>
          <a:p>
            <a:endParaRPr lang="es-EC" dirty="0"/>
          </a:p>
        </p:txBody>
      </p:sp>
      <p:sp>
        <p:nvSpPr>
          <p:cNvPr id="4" name="Marcador de número de diapositiva 3">
            <a:extLst>
              <a:ext uri="{FF2B5EF4-FFF2-40B4-BE49-F238E27FC236}">
                <a16:creationId xmlns:a16="http://schemas.microsoft.com/office/drawing/2014/main" id="{17343E35-51F2-4B7B-BEEC-4BE325EE49D4}"/>
              </a:ext>
            </a:extLst>
          </p:cNvPr>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10291828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1ACFA7B-ECED-4BE7-AA9F-1D431CA84981}"/>
              </a:ext>
            </a:extLst>
          </p:cNvPr>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EC"/>
          </a:p>
        </p:txBody>
      </p:sp>
      <p:sp>
        <p:nvSpPr>
          <p:cNvPr id="3" name="Marcador de contenido 2">
            <a:extLst>
              <a:ext uri="{FF2B5EF4-FFF2-40B4-BE49-F238E27FC236}">
                <a16:creationId xmlns:a16="http://schemas.microsoft.com/office/drawing/2014/main" id="{D272D9E3-C7E2-4EE2-A881-299A3C4CD24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texto 3">
            <a:extLst>
              <a:ext uri="{FF2B5EF4-FFF2-40B4-BE49-F238E27FC236}">
                <a16:creationId xmlns:a16="http://schemas.microsoft.com/office/drawing/2014/main" id="{A18F6240-0C47-4122-80BA-EB4E79F83B1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Editar los estilos de texto del patrón</a:t>
            </a:r>
          </a:p>
        </p:txBody>
      </p:sp>
      <p:sp>
        <p:nvSpPr>
          <p:cNvPr id="5" name="Marcador de fecha 4">
            <a:extLst>
              <a:ext uri="{FF2B5EF4-FFF2-40B4-BE49-F238E27FC236}">
                <a16:creationId xmlns:a16="http://schemas.microsoft.com/office/drawing/2014/main" id="{572EE1F0-74A3-4E25-A6B8-A9401D5C9D92}"/>
              </a:ext>
            </a:extLst>
          </p:cNvPr>
          <p:cNvSpPr>
            <a:spLocks noGrp="1"/>
          </p:cNvSpPr>
          <p:nvPr>
            <p:ph type="dt" sz="half" idx="10"/>
          </p:nvPr>
        </p:nvSpPr>
        <p:spPr/>
        <p:txBody>
          <a:bodyPr/>
          <a:lstStyle/>
          <a:p>
            <a:fld id="{9990E54F-FEE4-47BF-BBB0-7CE08D9E6B36}" type="datetimeFigureOut">
              <a:rPr lang="es-EC" smtClean="0"/>
              <a:t>11/3/2018</a:t>
            </a:fld>
            <a:endParaRPr lang="es-EC" dirty="0"/>
          </a:p>
        </p:txBody>
      </p:sp>
      <p:sp>
        <p:nvSpPr>
          <p:cNvPr id="6" name="Marcador de pie de página 5">
            <a:extLst>
              <a:ext uri="{FF2B5EF4-FFF2-40B4-BE49-F238E27FC236}">
                <a16:creationId xmlns:a16="http://schemas.microsoft.com/office/drawing/2014/main" id="{2EACB076-1D5A-4B59-8681-4CD8096DD5AB}"/>
              </a:ext>
            </a:extLst>
          </p:cNvPr>
          <p:cNvSpPr>
            <a:spLocks noGrp="1"/>
          </p:cNvSpPr>
          <p:nvPr>
            <p:ph type="ftr" sz="quarter" idx="11"/>
          </p:nvPr>
        </p:nvSpPr>
        <p:spPr/>
        <p:txBody>
          <a:bodyPr/>
          <a:lstStyle/>
          <a:p>
            <a:endParaRPr lang="es-EC" dirty="0"/>
          </a:p>
        </p:txBody>
      </p:sp>
      <p:sp>
        <p:nvSpPr>
          <p:cNvPr id="7" name="Marcador de número de diapositiva 6">
            <a:extLst>
              <a:ext uri="{FF2B5EF4-FFF2-40B4-BE49-F238E27FC236}">
                <a16:creationId xmlns:a16="http://schemas.microsoft.com/office/drawing/2014/main" id="{D78F0E80-CC66-4132-96C9-FBE2C14F4CC9}"/>
              </a:ext>
            </a:extLst>
          </p:cNvPr>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19953516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D3DFB48-361B-440E-8B0C-867696642EBE}"/>
              </a:ext>
            </a:extLst>
          </p:cNvPr>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s-EC"/>
          </a:p>
        </p:txBody>
      </p:sp>
      <p:sp>
        <p:nvSpPr>
          <p:cNvPr id="3" name="Marcador de posición de imagen 2">
            <a:extLst>
              <a:ext uri="{FF2B5EF4-FFF2-40B4-BE49-F238E27FC236}">
                <a16:creationId xmlns:a16="http://schemas.microsoft.com/office/drawing/2014/main" id="{9798BD91-22CF-4556-AB4F-E80E7197074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C" dirty="0"/>
          </a:p>
        </p:txBody>
      </p:sp>
      <p:sp>
        <p:nvSpPr>
          <p:cNvPr id="4" name="Marcador de texto 3">
            <a:extLst>
              <a:ext uri="{FF2B5EF4-FFF2-40B4-BE49-F238E27FC236}">
                <a16:creationId xmlns:a16="http://schemas.microsoft.com/office/drawing/2014/main" id="{9E3032E7-56DE-4164-9E40-C1CD20B9611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Editar los estilos de texto del patrón</a:t>
            </a:r>
          </a:p>
        </p:txBody>
      </p:sp>
      <p:sp>
        <p:nvSpPr>
          <p:cNvPr id="5" name="Marcador de fecha 4">
            <a:extLst>
              <a:ext uri="{FF2B5EF4-FFF2-40B4-BE49-F238E27FC236}">
                <a16:creationId xmlns:a16="http://schemas.microsoft.com/office/drawing/2014/main" id="{E333171F-D5ED-4897-A1C0-9C69A7AFC2C7}"/>
              </a:ext>
            </a:extLst>
          </p:cNvPr>
          <p:cNvSpPr>
            <a:spLocks noGrp="1"/>
          </p:cNvSpPr>
          <p:nvPr>
            <p:ph type="dt" sz="half" idx="10"/>
          </p:nvPr>
        </p:nvSpPr>
        <p:spPr/>
        <p:txBody>
          <a:bodyPr/>
          <a:lstStyle/>
          <a:p>
            <a:fld id="{9990E54F-FEE4-47BF-BBB0-7CE08D9E6B36}" type="datetimeFigureOut">
              <a:rPr lang="es-EC" smtClean="0"/>
              <a:t>11/3/2018</a:t>
            </a:fld>
            <a:endParaRPr lang="es-EC" dirty="0"/>
          </a:p>
        </p:txBody>
      </p:sp>
      <p:sp>
        <p:nvSpPr>
          <p:cNvPr id="6" name="Marcador de pie de página 5">
            <a:extLst>
              <a:ext uri="{FF2B5EF4-FFF2-40B4-BE49-F238E27FC236}">
                <a16:creationId xmlns:a16="http://schemas.microsoft.com/office/drawing/2014/main" id="{D0691588-89DE-48C5-B4C2-0026CF0DCA6B}"/>
              </a:ext>
            </a:extLst>
          </p:cNvPr>
          <p:cNvSpPr>
            <a:spLocks noGrp="1"/>
          </p:cNvSpPr>
          <p:nvPr>
            <p:ph type="ftr" sz="quarter" idx="11"/>
          </p:nvPr>
        </p:nvSpPr>
        <p:spPr/>
        <p:txBody>
          <a:bodyPr/>
          <a:lstStyle/>
          <a:p>
            <a:endParaRPr lang="es-EC" dirty="0"/>
          </a:p>
        </p:txBody>
      </p:sp>
      <p:sp>
        <p:nvSpPr>
          <p:cNvPr id="7" name="Marcador de número de diapositiva 6">
            <a:extLst>
              <a:ext uri="{FF2B5EF4-FFF2-40B4-BE49-F238E27FC236}">
                <a16:creationId xmlns:a16="http://schemas.microsoft.com/office/drawing/2014/main" id="{3B94C596-47DA-48D5-910A-66C879D78F23}"/>
              </a:ext>
            </a:extLst>
          </p:cNvPr>
          <p:cNvSpPr>
            <a:spLocks noGrp="1"/>
          </p:cNvSpPr>
          <p:nvPr>
            <p:ph type="sldNum" sz="quarter" idx="12"/>
          </p:nvPr>
        </p:nvSpPr>
        <p:spPr/>
        <p:txBody>
          <a:bodyPr/>
          <a:lstStyle/>
          <a:p>
            <a:fld id="{274A4E59-20A3-46B1-ADF6-DABDCA44D8B5}" type="slidenum">
              <a:rPr lang="es-EC" smtClean="0"/>
              <a:t>‹Nº›</a:t>
            </a:fld>
            <a:endParaRPr lang="es-EC" dirty="0"/>
          </a:p>
        </p:txBody>
      </p:sp>
    </p:spTree>
    <p:extLst>
      <p:ext uri="{BB962C8B-B14F-4D97-AF65-F5344CB8AC3E}">
        <p14:creationId xmlns:p14="http://schemas.microsoft.com/office/powerpoint/2010/main" val="7534096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a:extLst>
              <a:ext uri="{FF2B5EF4-FFF2-40B4-BE49-F238E27FC236}">
                <a16:creationId xmlns:a16="http://schemas.microsoft.com/office/drawing/2014/main" id="{C9E7F59F-ACA9-4025-955E-3662F73FB19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a:t>Haga clic para modificar el estilo de título del patrón</a:t>
            </a:r>
            <a:endParaRPr lang="es-EC"/>
          </a:p>
        </p:txBody>
      </p:sp>
      <p:sp>
        <p:nvSpPr>
          <p:cNvPr id="3" name="Marcador de texto 2">
            <a:extLst>
              <a:ext uri="{FF2B5EF4-FFF2-40B4-BE49-F238E27FC236}">
                <a16:creationId xmlns:a16="http://schemas.microsoft.com/office/drawing/2014/main" id="{59779E90-C3C7-4E54-BE40-FED11FB7CD0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a:t>Editar los estilos de texto del patrón</a:t>
            </a:r>
          </a:p>
          <a:p>
            <a:pPr lvl="1"/>
            <a:r>
              <a:rPr lang="es-ES"/>
              <a:t>Segundo nivel</a:t>
            </a:r>
          </a:p>
          <a:p>
            <a:pPr lvl="2"/>
            <a:r>
              <a:rPr lang="es-ES"/>
              <a:t>Tercer nivel</a:t>
            </a:r>
          </a:p>
          <a:p>
            <a:pPr lvl="3"/>
            <a:r>
              <a:rPr lang="es-ES"/>
              <a:t>Cuarto nivel</a:t>
            </a:r>
          </a:p>
          <a:p>
            <a:pPr lvl="4"/>
            <a:r>
              <a:rPr lang="es-ES"/>
              <a:t>Quinto nivel</a:t>
            </a:r>
            <a:endParaRPr lang="es-EC"/>
          </a:p>
        </p:txBody>
      </p:sp>
      <p:sp>
        <p:nvSpPr>
          <p:cNvPr id="4" name="Marcador de fecha 3">
            <a:extLst>
              <a:ext uri="{FF2B5EF4-FFF2-40B4-BE49-F238E27FC236}">
                <a16:creationId xmlns:a16="http://schemas.microsoft.com/office/drawing/2014/main" id="{27174E7D-1956-40D2-8222-CC4E0775CB2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990E54F-FEE4-47BF-BBB0-7CE08D9E6B36}" type="datetimeFigureOut">
              <a:rPr lang="es-EC" smtClean="0"/>
              <a:t>11/3/2018</a:t>
            </a:fld>
            <a:endParaRPr lang="es-EC" dirty="0"/>
          </a:p>
        </p:txBody>
      </p:sp>
      <p:sp>
        <p:nvSpPr>
          <p:cNvPr id="5" name="Marcador de pie de página 4">
            <a:extLst>
              <a:ext uri="{FF2B5EF4-FFF2-40B4-BE49-F238E27FC236}">
                <a16:creationId xmlns:a16="http://schemas.microsoft.com/office/drawing/2014/main" id="{D5D2DF02-C800-4D2E-9106-A0DEC4F115B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C" dirty="0"/>
          </a:p>
        </p:txBody>
      </p:sp>
      <p:sp>
        <p:nvSpPr>
          <p:cNvPr id="6" name="Marcador de número de diapositiva 5">
            <a:extLst>
              <a:ext uri="{FF2B5EF4-FFF2-40B4-BE49-F238E27FC236}">
                <a16:creationId xmlns:a16="http://schemas.microsoft.com/office/drawing/2014/main" id="{6753213A-4CE0-41CD-9189-1D08F62DF541}"/>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74A4E59-20A3-46B1-ADF6-DABDCA44D8B5}" type="slidenum">
              <a:rPr lang="es-EC" smtClean="0"/>
              <a:t>‹Nº›</a:t>
            </a:fld>
            <a:endParaRPr lang="es-EC" dirty="0"/>
          </a:p>
        </p:txBody>
      </p:sp>
    </p:spTree>
    <p:extLst>
      <p:ext uri="{BB962C8B-B14F-4D97-AF65-F5344CB8AC3E}">
        <p14:creationId xmlns:p14="http://schemas.microsoft.com/office/powerpoint/2010/main" val="312938638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s://www.google.com.ec/url?sa=i&amp;rct=j&amp;q=&amp;esrc=s&amp;source=images&amp;cd=&amp;cad=rja&amp;uact=8&amp;ved=0ahUKEwjSqOjlrYzKAhXFTZAKHYbdCzoQjRwIBw&amp;url=http://mercadotecnia.espe.edu.ec/&amp;psig=AFQjCNFKZ54k2rStECQMW1O-bgrZ15GtPw&amp;ust=1451866353586912" TargetMode="Externa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8" Type="http://schemas.openxmlformats.org/officeDocument/2006/relationships/diagramData" Target="../diagrams/data14.xml"/><Relationship Id="rId3" Type="http://schemas.openxmlformats.org/officeDocument/2006/relationships/diagramData" Target="../diagrams/data13.xml"/><Relationship Id="rId7" Type="http://schemas.microsoft.com/office/2007/relationships/diagramDrawing" Target="../diagrams/drawing13.xml"/><Relationship Id="rId12" Type="http://schemas.microsoft.com/office/2007/relationships/diagramDrawing" Target="../diagrams/drawing14.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13.xml"/><Relationship Id="rId11" Type="http://schemas.openxmlformats.org/officeDocument/2006/relationships/diagramColors" Target="../diagrams/colors14.xml"/><Relationship Id="rId5" Type="http://schemas.openxmlformats.org/officeDocument/2006/relationships/diagramQuickStyle" Target="../diagrams/quickStyle13.xml"/><Relationship Id="rId10" Type="http://schemas.openxmlformats.org/officeDocument/2006/relationships/diagramQuickStyle" Target="../diagrams/quickStyle14.xml"/><Relationship Id="rId4" Type="http://schemas.openxmlformats.org/officeDocument/2006/relationships/diagramLayout" Target="../diagrams/layout13.xml"/><Relationship Id="rId9" Type="http://schemas.openxmlformats.org/officeDocument/2006/relationships/diagramLayout" Target="../diagrams/layout14.xml"/></Relationships>
</file>

<file path=ppt/slides/_rels/slide11.xml.rels><?xml version="1.0" encoding="UTF-8" standalone="yes"?>
<Relationships xmlns="http://schemas.openxmlformats.org/package/2006/relationships"><Relationship Id="rId8" Type="http://schemas.openxmlformats.org/officeDocument/2006/relationships/image" Target="../media/image12.tmp"/><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 Id="rId9" Type="http://schemas.openxmlformats.org/officeDocument/2006/relationships/image" Target="../media/image13.png"/></Relationships>
</file>

<file path=ppt/slides/_rels/slide12.xml.rels><?xml version="1.0" encoding="UTF-8" standalone="yes"?>
<Relationships xmlns="http://schemas.openxmlformats.org/package/2006/relationships"><Relationship Id="rId8" Type="http://schemas.openxmlformats.org/officeDocument/2006/relationships/image" Target="../media/image14.tmp"/><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 Id="rId9" Type="http://schemas.openxmlformats.org/officeDocument/2006/relationships/image" Target="../media/image15.png"/></Relationships>
</file>

<file path=ppt/slides/_rels/slide13.xml.rels><?xml version="1.0" encoding="UTF-8" standalone="yes"?>
<Relationships xmlns="http://schemas.openxmlformats.org/package/2006/relationships"><Relationship Id="rId8" Type="http://schemas.openxmlformats.org/officeDocument/2006/relationships/diagramData" Target="../diagrams/data18.xml"/><Relationship Id="rId13" Type="http://schemas.openxmlformats.org/officeDocument/2006/relationships/image" Target="../media/image16.png"/><Relationship Id="rId3" Type="http://schemas.openxmlformats.org/officeDocument/2006/relationships/diagramData" Target="../diagrams/data17.xml"/><Relationship Id="rId7" Type="http://schemas.microsoft.com/office/2007/relationships/diagramDrawing" Target="../diagrams/drawing17.xml"/><Relationship Id="rId12" Type="http://schemas.microsoft.com/office/2007/relationships/diagramDrawing" Target="../diagrams/drawing18.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17.xml"/><Relationship Id="rId11" Type="http://schemas.openxmlformats.org/officeDocument/2006/relationships/diagramColors" Target="../diagrams/colors18.xml"/><Relationship Id="rId5" Type="http://schemas.openxmlformats.org/officeDocument/2006/relationships/diagramQuickStyle" Target="../diagrams/quickStyle17.xml"/><Relationship Id="rId10" Type="http://schemas.openxmlformats.org/officeDocument/2006/relationships/diagramQuickStyle" Target="../diagrams/quickStyle18.xml"/><Relationship Id="rId4" Type="http://schemas.openxmlformats.org/officeDocument/2006/relationships/diagramLayout" Target="../diagrams/layout17.xml"/><Relationship Id="rId9" Type="http://schemas.openxmlformats.org/officeDocument/2006/relationships/diagramLayout" Target="../diagrams/layout18.xml"/></Relationships>
</file>

<file path=ppt/slides/_rels/slide14.xml.rels><?xml version="1.0" encoding="UTF-8" standalone="yes"?>
<Relationships xmlns="http://schemas.openxmlformats.org/package/2006/relationships"><Relationship Id="rId8" Type="http://schemas.openxmlformats.org/officeDocument/2006/relationships/diagramData" Target="../diagrams/data20.xml"/><Relationship Id="rId13" Type="http://schemas.openxmlformats.org/officeDocument/2006/relationships/image" Target="../media/image17.jpeg"/><Relationship Id="rId3" Type="http://schemas.openxmlformats.org/officeDocument/2006/relationships/diagramData" Target="../diagrams/data19.xml"/><Relationship Id="rId7" Type="http://schemas.microsoft.com/office/2007/relationships/diagramDrawing" Target="../diagrams/drawing19.xml"/><Relationship Id="rId12" Type="http://schemas.microsoft.com/office/2007/relationships/diagramDrawing" Target="../diagrams/drawing20.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Colors" Target="../diagrams/colors19.xml"/><Relationship Id="rId11" Type="http://schemas.openxmlformats.org/officeDocument/2006/relationships/diagramColors" Target="../diagrams/colors20.xml"/><Relationship Id="rId5" Type="http://schemas.openxmlformats.org/officeDocument/2006/relationships/diagramQuickStyle" Target="../diagrams/quickStyle19.xml"/><Relationship Id="rId10" Type="http://schemas.openxmlformats.org/officeDocument/2006/relationships/diagramQuickStyle" Target="../diagrams/quickStyle20.xml"/><Relationship Id="rId4" Type="http://schemas.openxmlformats.org/officeDocument/2006/relationships/diagramLayout" Target="../diagrams/layout19.xml"/><Relationship Id="rId9" Type="http://schemas.openxmlformats.org/officeDocument/2006/relationships/diagramLayout" Target="../diagrams/layout20.xml"/></Relationships>
</file>

<file path=ppt/slides/_rels/slide15.xml.rels><?xml version="1.0" encoding="UTF-8" standalone="yes"?>
<Relationships xmlns="http://schemas.openxmlformats.org/package/2006/relationships"><Relationship Id="rId8" Type="http://schemas.openxmlformats.org/officeDocument/2006/relationships/diagramData" Target="../diagrams/data22.xml"/><Relationship Id="rId13" Type="http://schemas.openxmlformats.org/officeDocument/2006/relationships/image" Target="../media/image18.png"/><Relationship Id="rId3" Type="http://schemas.openxmlformats.org/officeDocument/2006/relationships/diagramData" Target="../diagrams/data21.xml"/><Relationship Id="rId7" Type="http://schemas.microsoft.com/office/2007/relationships/diagramDrawing" Target="../diagrams/drawing21.xml"/><Relationship Id="rId12" Type="http://schemas.microsoft.com/office/2007/relationships/diagramDrawing" Target="../diagrams/drawing22.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21.xml"/><Relationship Id="rId11" Type="http://schemas.openxmlformats.org/officeDocument/2006/relationships/diagramColors" Target="../diagrams/colors22.xml"/><Relationship Id="rId5" Type="http://schemas.openxmlformats.org/officeDocument/2006/relationships/diagramQuickStyle" Target="../diagrams/quickStyle21.xml"/><Relationship Id="rId10" Type="http://schemas.openxmlformats.org/officeDocument/2006/relationships/diagramQuickStyle" Target="../diagrams/quickStyle22.xml"/><Relationship Id="rId4" Type="http://schemas.openxmlformats.org/officeDocument/2006/relationships/diagramLayout" Target="../diagrams/layout21.xml"/><Relationship Id="rId9" Type="http://schemas.openxmlformats.org/officeDocument/2006/relationships/diagramLayout" Target="../diagrams/layout22.xml"/></Relationships>
</file>

<file path=ppt/slides/_rels/slide16.xml.rels><?xml version="1.0" encoding="UTF-8" standalone="yes"?>
<Relationships xmlns="http://schemas.openxmlformats.org/package/2006/relationships"><Relationship Id="rId8" Type="http://schemas.openxmlformats.org/officeDocument/2006/relationships/diagramData" Target="../diagrams/data24.xml"/><Relationship Id="rId13" Type="http://schemas.openxmlformats.org/officeDocument/2006/relationships/image" Target="../media/image19.png"/><Relationship Id="rId3" Type="http://schemas.openxmlformats.org/officeDocument/2006/relationships/diagramData" Target="../diagrams/data23.xml"/><Relationship Id="rId7" Type="http://schemas.microsoft.com/office/2007/relationships/diagramDrawing" Target="../diagrams/drawing23.xml"/><Relationship Id="rId12" Type="http://schemas.microsoft.com/office/2007/relationships/diagramDrawing" Target="../diagrams/drawing24.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23.xml"/><Relationship Id="rId11" Type="http://schemas.openxmlformats.org/officeDocument/2006/relationships/diagramColors" Target="../diagrams/colors24.xml"/><Relationship Id="rId5" Type="http://schemas.openxmlformats.org/officeDocument/2006/relationships/diagramQuickStyle" Target="../diagrams/quickStyle23.xml"/><Relationship Id="rId10" Type="http://schemas.openxmlformats.org/officeDocument/2006/relationships/diagramQuickStyle" Target="../diagrams/quickStyle24.xml"/><Relationship Id="rId4" Type="http://schemas.openxmlformats.org/officeDocument/2006/relationships/diagramLayout" Target="../diagrams/layout23.xml"/><Relationship Id="rId9" Type="http://schemas.openxmlformats.org/officeDocument/2006/relationships/diagramLayout" Target="../diagrams/layout24.xml"/></Relationships>
</file>

<file path=ppt/slides/_rels/slide17.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diagramData" Target="../diagrams/data25.xml"/><Relationship Id="rId7" Type="http://schemas.microsoft.com/office/2007/relationships/diagramDrawing" Target="../diagrams/drawing25.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25.xml"/><Relationship Id="rId5" Type="http://schemas.openxmlformats.org/officeDocument/2006/relationships/diagramQuickStyle" Target="../diagrams/quickStyle25.xml"/><Relationship Id="rId4" Type="http://schemas.openxmlformats.org/officeDocument/2006/relationships/diagramLayout" Target="../diagrams/layout25.xml"/><Relationship Id="rId9" Type="http://schemas.openxmlformats.org/officeDocument/2006/relationships/image" Target="../media/image21.png"/></Relationships>
</file>

<file path=ppt/slides/_rels/slide18.xml.rels><?xml version="1.0" encoding="UTF-8" standalone="yes"?>
<Relationships xmlns="http://schemas.openxmlformats.org/package/2006/relationships"><Relationship Id="rId8" Type="http://schemas.microsoft.com/office/2007/relationships/diagramDrawing" Target="../diagrams/drawing26.xml"/><Relationship Id="rId13" Type="http://schemas.microsoft.com/office/2007/relationships/diagramDrawing" Target="../diagrams/drawing27.xml"/><Relationship Id="rId3" Type="http://schemas.openxmlformats.org/officeDocument/2006/relationships/notesSlide" Target="../notesSlides/notesSlide16.xml"/><Relationship Id="rId7" Type="http://schemas.openxmlformats.org/officeDocument/2006/relationships/diagramColors" Target="../diagrams/colors26.xml"/><Relationship Id="rId12" Type="http://schemas.openxmlformats.org/officeDocument/2006/relationships/diagramColors" Target="../diagrams/colors27.xml"/><Relationship Id="rId17" Type="http://schemas.openxmlformats.org/officeDocument/2006/relationships/image" Target="../media/image23.png"/><Relationship Id="rId2" Type="http://schemas.openxmlformats.org/officeDocument/2006/relationships/slideLayout" Target="../slideLayouts/slideLayout2.xml"/><Relationship Id="rId16" Type="http://schemas.openxmlformats.org/officeDocument/2006/relationships/oleObject" Target="../embeddings/oleObject2.bin"/><Relationship Id="rId1" Type="http://schemas.openxmlformats.org/officeDocument/2006/relationships/vmlDrawing" Target="../drawings/vmlDrawing1.vml"/><Relationship Id="rId6" Type="http://schemas.openxmlformats.org/officeDocument/2006/relationships/diagramQuickStyle" Target="../diagrams/quickStyle26.xml"/><Relationship Id="rId11" Type="http://schemas.openxmlformats.org/officeDocument/2006/relationships/diagramQuickStyle" Target="../diagrams/quickStyle27.xml"/><Relationship Id="rId5" Type="http://schemas.openxmlformats.org/officeDocument/2006/relationships/diagramLayout" Target="../diagrams/layout26.xml"/><Relationship Id="rId15" Type="http://schemas.openxmlformats.org/officeDocument/2006/relationships/image" Target="../media/image22.png"/><Relationship Id="rId10" Type="http://schemas.openxmlformats.org/officeDocument/2006/relationships/diagramLayout" Target="../diagrams/layout27.xml"/><Relationship Id="rId4" Type="http://schemas.openxmlformats.org/officeDocument/2006/relationships/diagramData" Target="../diagrams/data26.xml"/><Relationship Id="rId9" Type="http://schemas.openxmlformats.org/officeDocument/2006/relationships/diagramData" Target="../diagrams/data27.xml"/><Relationship Id="rId1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8" Type="http://schemas.openxmlformats.org/officeDocument/2006/relationships/image" Target="../media/image24.tmp"/><Relationship Id="rId13" Type="http://schemas.openxmlformats.org/officeDocument/2006/relationships/diagramColors" Target="../diagrams/colors29.xml"/><Relationship Id="rId3" Type="http://schemas.openxmlformats.org/officeDocument/2006/relationships/diagramData" Target="../diagrams/data28.xml"/><Relationship Id="rId7" Type="http://schemas.microsoft.com/office/2007/relationships/diagramDrawing" Target="../diagrams/drawing28.xml"/><Relationship Id="rId12" Type="http://schemas.openxmlformats.org/officeDocument/2006/relationships/diagramQuickStyle" Target="../diagrams/quickStyle29.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28.xml"/><Relationship Id="rId11" Type="http://schemas.openxmlformats.org/officeDocument/2006/relationships/diagramLayout" Target="../diagrams/layout29.xml"/><Relationship Id="rId5" Type="http://schemas.openxmlformats.org/officeDocument/2006/relationships/diagramQuickStyle" Target="../diagrams/quickStyle28.xml"/><Relationship Id="rId10" Type="http://schemas.openxmlformats.org/officeDocument/2006/relationships/diagramData" Target="../diagrams/data29.xml"/><Relationship Id="rId4" Type="http://schemas.openxmlformats.org/officeDocument/2006/relationships/diagramLayout" Target="../diagrams/layout28.xml"/><Relationship Id="rId9" Type="http://schemas.openxmlformats.org/officeDocument/2006/relationships/image" Target="../media/image25.tmp"/><Relationship Id="rId14" Type="http://schemas.microsoft.com/office/2007/relationships/diagramDrawing" Target="../diagrams/drawing29.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8" Type="http://schemas.openxmlformats.org/officeDocument/2006/relationships/image" Target="../media/image26.tmp"/><Relationship Id="rId3" Type="http://schemas.openxmlformats.org/officeDocument/2006/relationships/diagramData" Target="../diagrams/data30.xml"/><Relationship Id="rId7" Type="http://schemas.microsoft.com/office/2007/relationships/diagramDrawing" Target="../diagrams/drawing30.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30.xml"/><Relationship Id="rId5" Type="http://schemas.openxmlformats.org/officeDocument/2006/relationships/diagramQuickStyle" Target="../diagrams/quickStyle30.xml"/><Relationship Id="rId4" Type="http://schemas.openxmlformats.org/officeDocument/2006/relationships/diagramLayout" Target="../diagrams/layout30.xml"/><Relationship Id="rId9" Type="http://schemas.openxmlformats.org/officeDocument/2006/relationships/image" Target="../media/image27.jpeg"/></Relationships>
</file>

<file path=ppt/slides/_rels/slide21.xml.rels><?xml version="1.0" encoding="UTF-8" standalone="yes"?>
<Relationships xmlns="http://schemas.openxmlformats.org/package/2006/relationships"><Relationship Id="rId8" Type="http://schemas.openxmlformats.org/officeDocument/2006/relationships/diagramData" Target="../diagrams/data32.xml"/><Relationship Id="rId13" Type="http://schemas.openxmlformats.org/officeDocument/2006/relationships/image" Target="../media/image28.png"/><Relationship Id="rId3" Type="http://schemas.openxmlformats.org/officeDocument/2006/relationships/diagramData" Target="../diagrams/data31.xml"/><Relationship Id="rId7" Type="http://schemas.microsoft.com/office/2007/relationships/diagramDrawing" Target="../diagrams/drawing31.xml"/><Relationship Id="rId12" Type="http://schemas.microsoft.com/office/2007/relationships/diagramDrawing" Target="../diagrams/drawing32.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31.xml"/><Relationship Id="rId11" Type="http://schemas.openxmlformats.org/officeDocument/2006/relationships/diagramColors" Target="../diagrams/colors32.xml"/><Relationship Id="rId5" Type="http://schemas.openxmlformats.org/officeDocument/2006/relationships/diagramQuickStyle" Target="../diagrams/quickStyle31.xml"/><Relationship Id="rId10" Type="http://schemas.openxmlformats.org/officeDocument/2006/relationships/diagramQuickStyle" Target="../diagrams/quickStyle32.xml"/><Relationship Id="rId4" Type="http://schemas.openxmlformats.org/officeDocument/2006/relationships/diagramLayout" Target="../diagrams/layout31.xml"/><Relationship Id="rId9" Type="http://schemas.openxmlformats.org/officeDocument/2006/relationships/diagramLayout" Target="../diagrams/layout32.xml"/></Relationships>
</file>

<file path=ppt/slides/_rels/slide22.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diagramData" Target="../diagrams/data33.xml"/><Relationship Id="rId7" Type="http://schemas.microsoft.com/office/2007/relationships/diagramDrawing" Target="../diagrams/drawing33.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33.xml"/><Relationship Id="rId5" Type="http://schemas.openxmlformats.org/officeDocument/2006/relationships/diagramQuickStyle" Target="../diagrams/quickStyle33.xml"/><Relationship Id="rId4" Type="http://schemas.openxmlformats.org/officeDocument/2006/relationships/diagramLayout" Target="../diagrams/layout33.xml"/></Relationships>
</file>

<file path=ppt/slides/_rels/slide23.xml.rels><?xml version="1.0" encoding="UTF-8" standalone="yes"?>
<Relationships xmlns="http://schemas.openxmlformats.org/package/2006/relationships"><Relationship Id="rId8" Type="http://schemas.openxmlformats.org/officeDocument/2006/relationships/diagramData" Target="../diagrams/data35.xml"/><Relationship Id="rId3" Type="http://schemas.openxmlformats.org/officeDocument/2006/relationships/diagramData" Target="../diagrams/data34.xml"/><Relationship Id="rId7" Type="http://schemas.microsoft.com/office/2007/relationships/diagramDrawing" Target="../diagrams/drawing34.xml"/><Relationship Id="rId12" Type="http://schemas.microsoft.com/office/2007/relationships/diagramDrawing" Target="../diagrams/drawing35.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Colors" Target="../diagrams/colors34.xml"/><Relationship Id="rId11" Type="http://schemas.openxmlformats.org/officeDocument/2006/relationships/diagramColors" Target="../diagrams/colors35.xml"/><Relationship Id="rId5" Type="http://schemas.openxmlformats.org/officeDocument/2006/relationships/diagramQuickStyle" Target="../diagrams/quickStyle34.xml"/><Relationship Id="rId10" Type="http://schemas.openxmlformats.org/officeDocument/2006/relationships/diagramQuickStyle" Target="../diagrams/quickStyle35.xml"/><Relationship Id="rId4" Type="http://schemas.openxmlformats.org/officeDocument/2006/relationships/diagramLayout" Target="../diagrams/layout34.xml"/><Relationship Id="rId9" Type="http://schemas.openxmlformats.org/officeDocument/2006/relationships/diagramLayout" Target="../diagrams/layout35.xml"/></Relationships>
</file>

<file path=ppt/slides/_rels/slide24.xml.rels><?xml version="1.0" encoding="UTF-8" standalone="yes"?>
<Relationships xmlns="http://schemas.openxmlformats.org/package/2006/relationships"><Relationship Id="rId8" Type="http://schemas.openxmlformats.org/officeDocument/2006/relationships/diagramData" Target="../diagrams/data37.xml"/><Relationship Id="rId3" Type="http://schemas.openxmlformats.org/officeDocument/2006/relationships/diagramData" Target="../diagrams/data36.xml"/><Relationship Id="rId7" Type="http://schemas.microsoft.com/office/2007/relationships/diagramDrawing" Target="../diagrams/drawing36.xml"/><Relationship Id="rId12" Type="http://schemas.microsoft.com/office/2007/relationships/diagramDrawing" Target="../diagrams/drawing37.xm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diagramColors" Target="../diagrams/colors36.xml"/><Relationship Id="rId11" Type="http://schemas.openxmlformats.org/officeDocument/2006/relationships/diagramColors" Target="../diagrams/colors37.xml"/><Relationship Id="rId5" Type="http://schemas.openxmlformats.org/officeDocument/2006/relationships/diagramQuickStyle" Target="../diagrams/quickStyle36.xml"/><Relationship Id="rId10" Type="http://schemas.openxmlformats.org/officeDocument/2006/relationships/diagramQuickStyle" Target="../diagrams/quickStyle37.xml"/><Relationship Id="rId4" Type="http://schemas.openxmlformats.org/officeDocument/2006/relationships/diagramLayout" Target="../diagrams/layout36.xml"/><Relationship Id="rId9" Type="http://schemas.openxmlformats.org/officeDocument/2006/relationships/diagramLayout" Target="../diagrams/layout37.xml"/></Relationships>
</file>

<file path=ppt/slides/_rels/slide25.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diagramData" Target="../diagrams/data38.xml"/><Relationship Id="rId7" Type="http://schemas.microsoft.com/office/2007/relationships/diagramDrawing" Target="../diagrams/drawing38.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38.xml"/><Relationship Id="rId5" Type="http://schemas.openxmlformats.org/officeDocument/2006/relationships/diagramQuickStyle" Target="../diagrams/quickStyle38.xml"/><Relationship Id="rId4" Type="http://schemas.openxmlformats.org/officeDocument/2006/relationships/diagramLayout" Target="../diagrams/layout38.xml"/><Relationship Id="rId9" Type="http://schemas.openxmlformats.org/officeDocument/2006/relationships/image" Target="../media/image34.emf"/></Relationships>
</file>

<file path=ppt/slides/_rels/slide26.xml.rels><?xml version="1.0" encoding="UTF-8" standalone="yes"?>
<Relationships xmlns="http://schemas.openxmlformats.org/package/2006/relationships"><Relationship Id="rId8" Type="http://schemas.openxmlformats.org/officeDocument/2006/relationships/diagramData" Target="../diagrams/data40.xml"/><Relationship Id="rId13" Type="http://schemas.openxmlformats.org/officeDocument/2006/relationships/image" Target="../media/image35.png"/><Relationship Id="rId3" Type="http://schemas.openxmlformats.org/officeDocument/2006/relationships/diagramData" Target="../diagrams/data39.xml"/><Relationship Id="rId7" Type="http://schemas.microsoft.com/office/2007/relationships/diagramDrawing" Target="../diagrams/drawing39.xml"/><Relationship Id="rId12" Type="http://schemas.microsoft.com/office/2007/relationships/diagramDrawing" Target="../diagrams/drawing40.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Colors" Target="../diagrams/colors39.xml"/><Relationship Id="rId11" Type="http://schemas.openxmlformats.org/officeDocument/2006/relationships/diagramColors" Target="../diagrams/colors40.xml"/><Relationship Id="rId5" Type="http://schemas.openxmlformats.org/officeDocument/2006/relationships/diagramQuickStyle" Target="../diagrams/quickStyle39.xml"/><Relationship Id="rId10" Type="http://schemas.openxmlformats.org/officeDocument/2006/relationships/diagramQuickStyle" Target="../diagrams/quickStyle40.xml"/><Relationship Id="rId4" Type="http://schemas.openxmlformats.org/officeDocument/2006/relationships/diagramLayout" Target="../diagrams/layout39.xml"/><Relationship Id="rId9" Type="http://schemas.openxmlformats.org/officeDocument/2006/relationships/diagramLayout" Target="../diagrams/layout40.xml"/></Relationships>
</file>

<file path=ppt/slides/_rels/slide27.xml.rels><?xml version="1.0" encoding="UTF-8" standalone="yes"?>
<Relationships xmlns="http://schemas.openxmlformats.org/package/2006/relationships"><Relationship Id="rId8" Type="http://schemas.openxmlformats.org/officeDocument/2006/relationships/diagramData" Target="../diagrams/data42.xml"/><Relationship Id="rId13" Type="http://schemas.openxmlformats.org/officeDocument/2006/relationships/image" Target="../media/image36.png"/><Relationship Id="rId3" Type="http://schemas.openxmlformats.org/officeDocument/2006/relationships/diagramData" Target="../diagrams/data41.xml"/><Relationship Id="rId7" Type="http://schemas.microsoft.com/office/2007/relationships/diagramDrawing" Target="../diagrams/drawing41.xml"/><Relationship Id="rId12" Type="http://schemas.microsoft.com/office/2007/relationships/diagramDrawing" Target="../diagrams/drawing42.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41.xml"/><Relationship Id="rId11" Type="http://schemas.openxmlformats.org/officeDocument/2006/relationships/diagramColors" Target="../diagrams/colors42.xml"/><Relationship Id="rId5" Type="http://schemas.openxmlformats.org/officeDocument/2006/relationships/diagramQuickStyle" Target="../diagrams/quickStyle41.xml"/><Relationship Id="rId10" Type="http://schemas.openxmlformats.org/officeDocument/2006/relationships/diagramQuickStyle" Target="../diagrams/quickStyle42.xml"/><Relationship Id="rId4" Type="http://schemas.openxmlformats.org/officeDocument/2006/relationships/diagramLayout" Target="../diagrams/layout41.xml"/><Relationship Id="rId9" Type="http://schemas.openxmlformats.org/officeDocument/2006/relationships/diagramLayout" Target="../diagrams/layout42.xml"/></Relationships>
</file>

<file path=ppt/slides/_rels/slide28.xml.rels><?xml version="1.0" encoding="UTF-8" standalone="yes"?>
<Relationships xmlns="http://schemas.openxmlformats.org/package/2006/relationships"><Relationship Id="rId8" Type="http://schemas.openxmlformats.org/officeDocument/2006/relationships/diagramData" Target="../diagrams/data44.xml"/><Relationship Id="rId13" Type="http://schemas.openxmlformats.org/officeDocument/2006/relationships/image" Target="../media/image37.png"/><Relationship Id="rId3" Type="http://schemas.openxmlformats.org/officeDocument/2006/relationships/diagramData" Target="../diagrams/data43.xml"/><Relationship Id="rId7" Type="http://schemas.microsoft.com/office/2007/relationships/diagramDrawing" Target="../diagrams/drawing43.xml"/><Relationship Id="rId12" Type="http://schemas.microsoft.com/office/2007/relationships/diagramDrawing" Target="../diagrams/drawing44.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43.xml"/><Relationship Id="rId11" Type="http://schemas.openxmlformats.org/officeDocument/2006/relationships/diagramColors" Target="../diagrams/colors44.xml"/><Relationship Id="rId5" Type="http://schemas.openxmlformats.org/officeDocument/2006/relationships/diagramQuickStyle" Target="../diagrams/quickStyle43.xml"/><Relationship Id="rId10" Type="http://schemas.openxmlformats.org/officeDocument/2006/relationships/diagramQuickStyle" Target="../diagrams/quickStyle44.xml"/><Relationship Id="rId4" Type="http://schemas.openxmlformats.org/officeDocument/2006/relationships/diagramLayout" Target="../diagrams/layout43.xml"/><Relationship Id="rId9" Type="http://schemas.openxmlformats.org/officeDocument/2006/relationships/diagramLayout" Target="../diagrams/layout44.xml"/></Relationships>
</file>

<file path=ppt/slides/_rels/slide29.xml.rels><?xml version="1.0" encoding="UTF-8" standalone="yes"?>
<Relationships xmlns="http://schemas.openxmlformats.org/package/2006/relationships"><Relationship Id="rId8" Type="http://schemas.openxmlformats.org/officeDocument/2006/relationships/diagramData" Target="../diagrams/data46.xml"/><Relationship Id="rId13" Type="http://schemas.openxmlformats.org/officeDocument/2006/relationships/image" Target="../media/image38.png"/><Relationship Id="rId3" Type="http://schemas.openxmlformats.org/officeDocument/2006/relationships/diagramData" Target="../diagrams/data45.xml"/><Relationship Id="rId7" Type="http://schemas.microsoft.com/office/2007/relationships/diagramDrawing" Target="../diagrams/drawing45.xml"/><Relationship Id="rId12" Type="http://schemas.microsoft.com/office/2007/relationships/diagramDrawing" Target="../diagrams/drawing46.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Colors" Target="../diagrams/colors45.xml"/><Relationship Id="rId11" Type="http://schemas.openxmlformats.org/officeDocument/2006/relationships/diagramColors" Target="../diagrams/colors46.xml"/><Relationship Id="rId5" Type="http://schemas.openxmlformats.org/officeDocument/2006/relationships/diagramQuickStyle" Target="../diagrams/quickStyle45.xml"/><Relationship Id="rId10" Type="http://schemas.openxmlformats.org/officeDocument/2006/relationships/diagramQuickStyle" Target="../diagrams/quickStyle46.xml"/><Relationship Id="rId4" Type="http://schemas.openxmlformats.org/officeDocument/2006/relationships/diagramLayout" Target="../diagrams/layout45.xml"/><Relationship Id="rId9" Type="http://schemas.openxmlformats.org/officeDocument/2006/relationships/diagramLayout" Target="../diagrams/layout46.xml"/></Relationships>
</file>

<file path=ppt/slides/_rels/slide3.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 Id="rId9" Type="http://schemas.openxmlformats.org/officeDocument/2006/relationships/image" Target="../media/image5.png"/></Relationships>
</file>

<file path=ppt/slides/_rels/slide30.xml.rels><?xml version="1.0" encoding="UTF-8" standalone="yes"?>
<Relationships xmlns="http://schemas.openxmlformats.org/package/2006/relationships"><Relationship Id="rId8" Type="http://schemas.openxmlformats.org/officeDocument/2006/relationships/diagramData" Target="../diagrams/data48.xml"/><Relationship Id="rId3" Type="http://schemas.openxmlformats.org/officeDocument/2006/relationships/diagramData" Target="../diagrams/data47.xml"/><Relationship Id="rId7" Type="http://schemas.microsoft.com/office/2007/relationships/diagramDrawing" Target="../diagrams/drawing47.xml"/><Relationship Id="rId12" Type="http://schemas.microsoft.com/office/2007/relationships/diagramDrawing" Target="../diagrams/drawing48.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Colors" Target="../diagrams/colors47.xml"/><Relationship Id="rId11" Type="http://schemas.openxmlformats.org/officeDocument/2006/relationships/diagramColors" Target="../diagrams/colors48.xml"/><Relationship Id="rId5" Type="http://schemas.openxmlformats.org/officeDocument/2006/relationships/diagramQuickStyle" Target="../diagrams/quickStyle47.xml"/><Relationship Id="rId10" Type="http://schemas.openxmlformats.org/officeDocument/2006/relationships/diagramQuickStyle" Target="../diagrams/quickStyle48.xml"/><Relationship Id="rId4" Type="http://schemas.openxmlformats.org/officeDocument/2006/relationships/diagramLayout" Target="../diagrams/layout47.xml"/><Relationship Id="rId9" Type="http://schemas.openxmlformats.org/officeDocument/2006/relationships/diagramLayout" Target="../diagrams/layout48.xml"/></Relationships>
</file>

<file path=ppt/slides/_rels/slide31.xml.rels><?xml version="1.0" encoding="UTF-8" standalone="yes"?>
<Relationships xmlns="http://schemas.openxmlformats.org/package/2006/relationships"><Relationship Id="rId8" Type="http://schemas.openxmlformats.org/officeDocument/2006/relationships/diagramData" Target="../diagrams/data50.xml"/><Relationship Id="rId13" Type="http://schemas.openxmlformats.org/officeDocument/2006/relationships/image" Target="../media/image39.emf"/><Relationship Id="rId3" Type="http://schemas.openxmlformats.org/officeDocument/2006/relationships/diagramData" Target="../diagrams/data49.xml"/><Relationship Id="rId7" Type="http://schemas.microsoft.com/office/2007/relationships/diagramDrawing" Target="../diagrams/drawing49.xml"/><Relationship Id="rId12" Type="http://schemas.microsoft.com/office/2007/relationships/diagramDrawing" Target="../diagrams/drawing50.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Colors" Target="../diagrams/colors49.xml"/><Relationship Id="rId11" Type="http://schemas.openxmlformats.org/officeDocument/2006/relationships/diagramColors" Target="../diagrams/colors50.xml"/><Relationship Id="rId5" Type="http://schemas.openxmlformats.org/officeDocument/2006/relationships/diagramQuickStyle" Target="../diagrams/quickStyle49.xml"/><Relationship Id="rId10" Type="http://schemas.openxmlformats.org/officeDocument/2006/relationships/diagramQuickStyle" Target="../diagrams/quickStyle50.xml"/><Relationship Id="rId4" Type="http://schemas.openxmlformats.org/officeDocument/2006/relationships/diagramLayout" Target="../diagrams/layout49.xml"/><Relationship Id="rId9" Type="http://schemas.openxmlformats.org/officeDocument/2006/relationships/diagramLayout" Target="../diagrams/layout50.xml"/></Relationships>
</file>

<file path=ppt/slides/_rels/slide32.xml.rels><?xml version="1.0" encoding="UTF-8" standalone="yes"?>
<Relationships xmlns="http://schemas.openxmlformats.org/package/2006/relationships"><Relationship Id="rId8" Type="http://schemas.openxmlformats.org/officeDocument/2006/relationships/diagramData" Target="../diagrams/data52.xml"/><Relationship Id="rId13" Type="http://schemas.openxmlformats.org/officeDocument/2006/relationships/image" Target="../media/image40.emf"/><Relationship Id="rId3" Type="http://schemas.openxmlformats.org/officeDocument/2006/relationships/diagramData" Target="../diagrams/data51.xml"/><Relationship Id="rId7" Type="http://schemas.microsoft.com/office/2007/relationships/diagramDrawing" Target="../diagrams/drawing51.xml"/><Relationship Id="rId12" Type="http://schemas.microsoft.com/office/2007/relationships/diagramDrawing" Target="../diagrams/drawing52.xm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diagramColors" Target="../diagrams/colors51.xml"/><Relationship Id="rId11" Type="http://schemas.openxmlformats.org/officeDocument/2006/relationships/diagramColors" Target="../diagrams/colors52.xml"/><Relationship Id="rId5" Type="http://schemas.openxmlformats.org/officeDocument/2006/relationships/diagramQuickStyle" Target="../diagrams/quickStyle51.xml"/><Relationship Id="rId10" Type="http://schemas.openxmlformats.org/officeDocument/2006/relationships/diagramQuickStyle" Target="../diagrams/quickStyle52.xml"/><Relationship Id="rId4" Type="http://schemas.openxmlformats.org/officeDocument/2006/relationships/diagramLayout" Target="../diagrams/layout51.xml"/><Relationship Id="rId9" Type="http://schemas.openxmlformats.org/officeDocument/2006/relationships/diagramLayout" Target="../diagrams/layout52.xml"/></Relationships>
</file>

<file path=ppt/slides/_rels/slide33.xml.rels><?xml version="1.0" encoding="UTF-8" standalone="yes"?>
<Relationships xmlns="http://schemas.openxmlformats.org/package/2006/relationships"><Relationship Id="rId8" Type="http://schemas.openxmlformats.org/officeDocument/2006/relationships/diagramData" Target="../diagrams/data54.xml"/><Relationship Id="rId3" Type="http://schemas.openxmlformats.org/officeDocument/2006/relationships/diagramData" Target="../diagrams/data53.xml"/><Relationship Id="rId7" Type="http://schemas.microsoft.com/office/2007/relationships/diagramDrawing" Target="../diagrams/drawing53.xml"/><Relationship Id="rId12" Type="http://schemas.microsoft.com/office/2007/relationships/diagramDrawing" Target="../diagrams/drawing54.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diagramColors" Target="../diagrams/colors53.xml"/><Relationship Id="rId11" Type="http://schemas.openxmlformats.org/officeDocument/2006/relationships/diagramColors" Target="../diagrams/colors54.xml"/><Relationship Id="rId5" Type="http://schemas.openxmlformats.org/officeDocument/2006/relationships/diagramQuickStyle" Target="../diagrams/quickStyle53.xml"/><Relationship Id="rId10" Type="http://schemas.openxmlformats.org/officeDocument/2006/relationships/diagramQuickStyle" Target="../diagrams/quickStyle54.xml"/><Relationship Id="rId4" Type="http://schemas.openxmlformats.org/officeDocument/2006/relationships/diagramLayout" Target="../diagrams/layout53.xml"/><Relationship Id="rId9" Type="http://schemas.openxmlformats.org/officeDocument/2006/relationships/diagramLayout" Target="../diagrams/layout54.xml"/></Relationships>
</file>

<file path=ppt/slides/_rels/slide34.xml.rels><?xml version="1.0" encoding="UTF-8" standalone="yes"?>
<Relationships xmlns="http://schemas.openxmlformats.org/package/2006/relationships"><Relationship Id="rId8" Type="http://schemas.openxmlformats.org/officeDocument/2006/relationships/diagramData" Target="../diagrams/data56.xml"/><Relationship Id="rId13" Type="http://schemas.openxmlformats.org/officeDocument/2006/relationships/diagramData" Target="../diagrams/data57.xml"/><Relationship Id="rId3" Type="http://schemas.openxmlformats.org/officeDocument/2006/relationships/diagramData" Target="../diagrams/data55.xml"/><Relationship Id="rId7" Type="http://schemas.microsoft.com/office/2007/relationships/diagramDrawing" Target="../diagrams/drawing55.xml"/><Relationship Id="rId12" Type="http://schemas.microsoft.com/office/2007/relationships/diagramDrawing" Target="../diagrams/drawing56.xml"/><Relationship Id="rId17" Type="http://schemas.microsoft.com/office/2007/relationships/diagramDrawing" Target="../diagrams/drawing57.xml"/><Relationship Id="rId2" Type="http://schemas.openxmlformats.org/officeDocument/2006/relationships/notesSlide" Target="../notesSlides/notesSlide32.xml"/><Relationship Id="rId16" Type="http://schemas.openxmlformats.org/officeDocument/2006/relationships/diagramColors" Target="../diagrams/colors57.xml"/><Relationship Id="rId1" Type="http://schemas.openxmlformats.org/officeDocument/2006/relationships/slideLayout" Target="../slideLayouts/slideLayout2.xml"/><Relationship Id="rId6" Type="http://schemas.openxmlformats.org/officeDocument/2006/relationships/diagramColors" Target="../diagrams/colors55.xml"/><Relationship Id="rId11" Type="http://schemas.openxmlformats.org/officeDocument/2006/relationships/diagramColors" Target="../diagrams/colors56.xml"/><Relationship Id="rId5" Type="http://schemas.openxmlformats.org/officeDocument/2006/relationships/diagramQuickStyle" Target="../diagrams/quickStyle55.xml"/><Relationship Id="rId15" Type="http://schemas.openxmlformats.org/officeDocument/2006/relationships/diagramQuickStyle" Target="../diagrams/quickStyle57.xml"/><Relationship Id="rId10" Type="http://schemas.openxmlformats.org/officeDocument/2006/relationships/diagramQuickStyle" Target="../diagrams/quickStyle56.xml"/><Relationship Id="rId4" Type="http://schemas.openxmlformats.org/officeDocument/2006/relationships/diagramLayout" Target="../diagrams/layout55.xml"/><Relationship Id="rId9" Type="http://schemas.openxmlformats.org/officeDocument/2006/relationships/diagramLayout" Target="../diagrams/layout56.xml"/><Relationship Id="rId14" Type="http://schemas.openxmlformats.org/officeDocument/2006/relationships/diagramLayout" Target="../diagrams/layout57.xml"/></Relationships>
</file>

<file path=ppt/slides/_rels/slide35.xml.rels><?xml version="1.0" encoding="UTF-8" standalone="yes"?>
<Relationships xmlns="http://schemas.openxmlformats.org/package/2006/relationships"><Relationship Id="rId8" Type="http://schemas.openxmlformats.org/officeDocument/2006/relationships/diagramData" Target="../diagrams/data59.xml"/><Relationship Id="rId13" Type="http://schemas.openxmlformats.org/officeDocument/2006/relationships/diagramData" Target="../diagrams/data60.xml"/><Relationship Id="rId3" Type="http://schemas.openxmlformats.org/officeDocument/2006/relationships/diagramData" Target="../diagrams/data58.xml"/><Relationship Id="rId7" Type="http://schemas.microsoft.com/office/2007/relationships/diagramDrawing" Target="../diagrams/drawing58.xml"/><Relationship Id="rId12" Type="http://schemas.microsoft.com/office/2007/relationships/diagramDrawing" Target="../diagrams/drawing59.xml"/><Relationship Id="rId2" Type="http://schemas.openxmlformats.org/officeDocument/2006/relationships/notesSlide" Target="../notesSlides/notesSlide33.xml"/><Relationship Id="rId16" Type="http://schemas.openxmlformats.org/officeDocument/2006/relationships/diagramColors" Target="../diagrams/colors59.xml"/><Relationship Id="rId1" Type="http://schemas.openxmlformats.org/officeDocument/2006/relationships/slideLayout" Target="../slideLayouts/slideLayout2.xml"/><Relationship Id="rId6" Type="http://schemas.openxmlformats.org/officeDocument/2006/relationships/diagramColors" Target="../diagrams/colors58.xml"/><Relationship Id="rId11" Type="http://schemas.openxmlformats.org/officeDocument/2006/relationships/diagramColors" Target="../diagrams/colors59.xml"/><Relationship Id="rId5" Type="http://schemas.openxmlformats.org/officeDocument/2006/relationships/diagramQuickStyle" Target="../diagrams/quickStyle58.xml"/><Relationship Id="rId15" Type="http://schemas.openxmlformats.org/officeDocument/2006/relationships/diagramQuickStyle" Target="../diagrams/quickStyle59.xml"/><Relationship Id="rId10" Type="http://schemas.openxmlformats.org/officeDocument/2006/relationships/diagramQuickStyle" Target="../diagrams/quickStyle59.xml"/><Relationship Id="rId4" Type="http://schemas.openxmlformats.org/officeDocument/2006/relationships/diagramLayout" Target="../diagrams/layout58.xml"/><Relationship Id="rId9" Type="http://schemas.openxmlformats.org/officeDocument/2006/relationships/diagramLayout" Target="../diagrams/layout59.xml"/><Relationship Id="rId14" Type="http://schemas.openxmlformats.org/officeDocument/2006/relationships/diagramLayout" Target="../diagrams/layout59.xml"/></Relationships>
</file>

<file path=ppt/slides/_rels/slide36.xml.rels><?xml version="1.0" encoding="UTF-8" standalone="yes"?>
<Relationships xmlns="http://schemas.openxmlformats.org/package/2006/relationships"><Relationship Id="rId8" Type="http://schemas.openxmlformats.org/officeDocument/2006/relationships/diagramData" Target="../diagrams/data62.xml"/><Relationship Id="rId13" Type="http://schemas.openxmlformats.org/officeDocument/2006/relationships/diagramData" Target="../diagrams/data63.xml"/><Relationship Id="rId3" Type="http://schemas.openxmlformats.org/officeDocument/2006/relationships/diagramData" Target="../diagrams/data61.xml"/><Relationship Id="rId7" Type="http://schemas.microsoft.com/office/2007/relationships/diagramDrawing" Target="../diagrams/drawing60.xml"/><Relationship Id="rId12" Type="http://schemas.microsoft.com/office/2007/relationships/diagramDrawing" Target="../diagrams/drawing61.xml"/><Relationship Id="rId2" Type="http://schemas.openxmlformats.org/officeDocument/2006/relationships/notesSlide" Target="../notesSlides/notesSlide34.xml"/><Relationship Id="rId16" Type="http://schemas.openxmlformats.org/officeDocument/2006/relationships/diagramColors" Target="../diagrams/colors61.xml"/><Relationship Id="rId1" Type="http://schemas.openxmlformats.org/officeDocument/2006/relationships/slideLayout" Target="../slideLayouts/slideLayout2.xml"/><Relationship Id="rId6" Type="http://schemas.openxmlformats.org/officeDocument/2006/relationships/diagramColors" Target="../diagrams/colors60.xml"/><Relationship Id="rId11" Type="http://schemas.openxmlformats.org/officeDocument/2006/relationships/diagramColors" Target="../diagrams/colors61.xml"/><Relationship Id="rId5" Type="http://schemas.openxmlformats.org/officeDocument/2006/relationships/diagramQuickStyle" Target="../diagrams/quickStyle60.xml"/><Relationship Id="rId15" Type="http://schemas.openxmlformats.org/officeDocument/2006/relationships/diagramQuickStyle" Target="../diagrams/quickStyle61.xml"/><Relationship Id="rId10" Type="http://schemas.openxmlformats.org/officeDocument/2006/relationships/diagramQuickStyle" Target="../diagrams/quickStyle61.xml"/><Relationship Id="rId4" Type="http://schemas.openxmlformats.org/officeDocument/2006/relationships/diagramLayout" Target="../diagrams/layout60.xml"/><Relationship Id="rId9" Type="http://schemas.openxmlformats.org/officeDocument/2006/relationships/diagramLayout" Target="../diagrams/layout61.xml"/><Relationship Id="rId14" Type="http://schemas.openxmlformats.org/officeDocument/2006/relationships/diagramLayout" Target="../diagrams/layout61.xml"/></Relationships>
</file>

<file path=ppt/slides/_rels/slide37.xml.rels><?xml version="1.0" encoding="UTF-8" standalone="yes"?>
<Relationships xmlns="http://schemas.openxmlformats.org/package/2006/relationships"><Relationship Id="rId8" Type="http://schemas.openxmlformats.org/officeDocument/2006/relationships/image" Target="../media/image41.emf"/><Relationship Id="rId13" Type="http://schemas.microsoft.com/office/2007/relationships/diagramDrawing" Target="../diagrams/drawing63.xml"/><Relationship Id="rId3" Type="http://schemas.openxmlformats.org/officeDocument/2006/relationships/diagramData" Target="../diagrams/data64.xml"/><Relationship Id="rId7" Type="http://schemas.microsoft.com/office/2007/relationships/diagramDrawing" Target="../diagrams/drawing62.xml"/><Relationship Id="rId12" Type="http://schemas.openxmlformats.org/officeDocument/2006/relationships/diagramColors" Target="../diagrams/colors63.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diagramColors" Target="../diagrams/colors62.xml"/><Relationship Id="rId11" Type="http://schemas.openxmlformats.org/officeDocument/2006/relationships/diagramQuickStyle" Target="../diagrams/quickStyle63.xml"/><Relationship Id="rId5" Type="http://schemas.openxmlformats.org/officeDocument/2006/relationships/diagramQuickStyle" Target="../diagrams/quickStyle62.xml"/><Relationship Id="rId10" Type="http://schemas.openxmlformats.org/officeDocument/2006/relationships/diagramLayout" Target="../diagrams/layout63.xml"/><Relationship Id="rId4" Type="http://schemas.openxmlformats.org/officeDocument/2006/relationships/diagramLayout" Target="../diagrams/layout62.xml"/><Relationship Id="rId9" Type="http://schemas.openxmlformats.org/officeDocument/2006/relationships/diagramData" Target="../diagrams/data65.xml"/></Relationships>
</file>

<file path=ppt/slides/_rels/slide38.xml.rels><?xml version="1.0" encoding="UTF-8" standalone="yes"?>
<Relationships xmlns="http://schemas.openxmlformats.org/package/2006/relationships"><Relationship Id="rId8" Type="http://schemas.openxmlformats.org/officeDocument/2006/relationships/diagramData" Target="../diagrams/data67.xml"/><Relationship Id="rId3" Type="http://schemas.openxmlformats.org/officeDocument/2006/relationships/diagramData" Target="../diagrams/data66.xml"/><Relationship Id="rId7" Type="http://schemas.microsoft.com/office/2007/relationships/diagramDrawing" Target="../diagrams/drawing64.xml"/><Relationship Id="rId12" Type="http://schemas.microsoft.com/office/2007/relationships/diagramDrawing" Target="../diagrams/drawing65.xml"/><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diagramColors" Target="../diagrams/colors64.xml"/><Relationship Id="rId11" Type="http://schemas.openxmlformats.org/officeDocument/2006/relationships/diagramColors" Target="../diagrams/colors65.xml"/><Relationship Id="rId5" Type="http://schemas.openxmlformats.org/officeDocument/2006/relationships/diagramQuickStyle" Target="../diagrams/quickStyle64.xml"/><Relationship Id="rId10" Type="http://schemas.openxmlformats.org/officeDocument/2006/relationships/diagramQuickStyle" Target="../diagrams/quickStyle65.xml"/><Relationship Id="rId4" Type="http://schemas.openxmlformats.org/officeDocument/2006/relationships/diagramLayout" Target="../diagrams/layout64.xml"/><Relationship Id="rId9" Type="http://schemas.openxmlformats.org/officeDocument/2006/relationships/diagramLayout" Target="../diagrams/layout65.xml"/></Relationships>
</file>

<file path=ppt/slides/_rels/slide39.xml.rels><?xml version="1.0" encoding="UTF-8" standalone="yes"?>
<Relationships xmlns="http://schemas.openxmlformats.org/package/2006/relationships"><Relationship Id="rId8" Type="http://schemas.openxmlformats.org/officeDocument/2006/relationships/diagramData" Target="../diagrams/data69.xml"/><Relationship Id="rId3" Type="http://schemas.openxmlformats.org/officeDocument/2006/relationships/diagramData" Target="../diagrams/data68.xml"/><Relationship Id="rId7" Type="http://schemas.microsoft.com/office/2007/relationships/diagramDrawing" Target="../diagrams/drawing66.xml"/><Relationship Id="rId12" Type="http://schemas.microsoft.com/office/2007/relationships/diagramDrawing" Target="../diagrams/drawing67.xml"/><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diagramColors" Target="../diagrams/colors66.xml"/><Relationship Id="rId11" Type="http://schemas.openxmlformats.org/officeDocument/2006/relationships/diagramColors" Target="../diagrams/colors67.xml"/><Relationship Id="rId5" Type="http://schemas.openxmlformats.org/officeDocument/2006/relationships/diagramQuickStyle" Target="../diagrams/quickStyle66.xml"/><Relationship Id="rId10" Type="http://schemas.openxmlformats.org/officeDocument/2006/relationships/diagramQuickStyle" Target="../diagrams/quickStyle67.xml"/><Relationship Id="rId4" Type="http://schemas.openxmlformats.org/officeDocument/2006/relationships/diagramLayout" Target="../diagrams/layout66.xml"/><Relationship Id="rId9" Type="http://schemas.openxmlformats.org/officeDocument/2006/relationships/diagramLayout" Target="../diagrams/layout67.xml"/></Relationships>
</file>

<file path=ppt/slides/_rels/slide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0.xml.rels><?xml version="1.0" encoding="UTF-8" standalone="yes"?>
<Relationships xmlns="http://schemas.openxmlformats.org/package/2006/relationships"><Relationship Id="rId8" Type="http://schemas.microsoft.com/office/2007/relationships/diagramDrawing" Target="../diagrams/drawing68.xml"/><Relationship Id="rId13" Type="http://schemas.microsoft.com/office/2007/relationships/diagramDrawing" Target="../diagrams/drawing69.xml"/><Relationship Id="rId3" Type="http://schemas.openxmlformats.org/officeDocument/2006/relationships/notesSlide" Target="../notesSlides/notesSlide38.xml"/><Relationship Id="rId7" Type="http://schemas.openxmlformats.org/officeDocument/2006/relationships/diagramColors" Target="../diagrams/colors68.xml"/><Relationship Id="rId12" Type="http://schemas.openxmlformats.org/officeDocument/2006/relationships/diagramColors" Target="../diagrams/colors69.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diagramQuickStyle" Target="../diagrams/quickStyle68.xml"/><Relationship Id="rId11" Type="http://schemas.openxmlformats.org/officeDocument/2006/relationships/diagramQuickStyle" Target="../diagrams/quickStyle69.xml"/><Relationship Id="rId5" Type="http://schemas.openxmlformats.org/officeDocument/2006/relationships/diagramLayout" Target="../diagrams/layout68.xml"/><Relationship Id="rId15" Type="http://schemas.openxmlformats.org/officeDocument/2006/relationships/image" Target="../media/image42.emf"/><Relationship Id="rId10" Type="http://schemas.openxmlformats.org/officeDocument/2006/relationships/diagramLayout" Target="../diagrams/layout69.xml"/><Relationship Id="rId4" Type="http://schemas.openxmlformats.org/officeDocument/2006/relationships/diagramData" Target="../diagrams/data70.xml"/><Relationship Id="rId9" Type="http://schemas.openxmlformats.org/officeDocument/2006/relationships/diagramData" Target="../diagrams/data71.xml"/><Relationship Id="rId14" Type="http://schemas.openxmlformats.org/officeDocument/2006/relationships/oleObject" Target="../embeddings/oleObject3.bin"/></Relationships>
</file>

<file path=ppt/slides/_rels/slide41.xml.rels><?xml version="1.0" encoding="UTF-8" standalone="yes"?>
<Relationships xmlns="http://schemas.openxmlformats.org/package/2006/relationships"><Relationship Id="rId8" Type="http://schemas.openxmlformats.org/officeDocument/2006/relationships/diagramData" Target="../diagrams/data73.xml"/><Relationship Id="rId13" Type="http://schemas.openxmlformats.org/officeDocument/2006/relationships/image" Target="../media/image43.png"/><Relationship Id="rId3" Type="http://schemas.openxmlformats.org/officeDocument/2006/relationships/diagramData" Target="../diagrams/data72.xml"/><Relationship Id="rId7" Type="http://schemas.microsoft.com/office/2007/relationships/diagramDrawing" Target="../diagrams/drawing70.xml"/><Relationship Id="rId12" Type="http://schemas.microsoft.com/office/2007/relationships/diagramDrawing" Target="../diagrams/drawing71.xml"/><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diagramColors" Target="../diagrams/colors70.xml"/><Relationship Id="rId11" Type="http://schemas.openxmlformats.org/officeDocument/2006/relationships/diagramColors" Target="../diagrams/colors71.xml"/><Relationship Id="rId5" Type="http://schemas.openxmlformats.org/officeDocument/2006/relationships/diagramQuickStyle" Target="../diagrams/quickStyle70.xml"/><Relationship Id="rId10" Type="http://schemas.openxmlformats.org/officeDocument/2006/relationships/diagramQuickStyle" Target="../diagrams/quickStyle71.xml"/><Relationship Id="rId4" Type="http://schemas.openxmlformats.org/officeDocument/2006/relationships/diagramLayout" Target="../diagrams/layout70.xml"/><Relationship Id="rId9" Type="http://schemas.openxmlformats.org/officeDocument/2006/relationships/diagramLayout" Target="../diagrams/layout71.xml"/></Relationships>
</file>

<file path=ppt/slides/_rels/slide42.xml.rels><?xml version="1.0" encoding="UTF-8" standalone="yes"?>
<Relationships xmlns="http://schemas.openxmlformats.org/package/2006/relationships"><Relationship Id="rId8" Type="http://schemas.microsoft.com/office/2007/relationships/diagramDrawing" Target="../diagrams/drawing72.xml"/><Relationship Id="rId3" Type="http://schemas.openxmlformats.org/officeDocument/2006/relationships/notesSlide" Target="../notesSlides/notesSlide40.xml"/><Relationship Id="rId7" Type="http://schemas.openxmlformats.org/officeDocument/2006/relationships/diagramColors" Target="../diagrams/colors72.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diagramQuickStyle" Target="../diagrams/quickStyle72.xml"/><Relationship Id="rId5" Type="http://schemas.openxmlformats.org/officeDocument/2006/relationships/diagramLayout" Target="../diagrams/layout72.xml"/><Relationship Id="rId10" Type="http://schemas.openxmlformats.org/officeDocument/2006/relationships/image" Target="../media/image44.emf"/><Relationship Id="rId4" Type="http://schemas.openxmlformats.org/officeDocument/2006/relationships/diagramData" Target="../diagrams/data74.xml"/><Relationship Id="rId9" Type="http://schemas.openxmlformats.org/officeDocument/2006/relationships/oleObject" Target="../embeddings/oleObject4.bin"/></Relationships>
</file>

<file path=ppt/slides/_rels/slide43.xml.rels><?xml version="1.0" encoding="UTF-8" standalone="yes"?>
<Relationships xmlns="http://schemas.openxmlformats.org/package/2006/relationships"><Relationship Id="rId8" Type="http://schemas.openxmlformats.org/officeDocument/2006/relationships/diagramData" Target="../diagrams/data76.xml"/><Relationship Id="rId3" Type="http://schemas.openxmlformats.org/officeDocument/2006/relationships/diagramData" Target="../diagrams/data75.xml"/><Relationship Id="rId7" Type="http://schemas.microsoft.com/office/2007/relationships/diagramDrawing" Target="../diagrams/drawing73.xml"/><Relationship Id="rId12" Type="http://schemas.microsoft.com/office/2007/relationships/diagramDrawing" Target="../diagrams/drawing74.xml"/><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diagramColors" Target="../diagrams/colors73.xml"/><Relationship Id="rId11" Type="http://schemas.openxmlformats.org/officeDocument/2006/relationships/diagramColors" Target="../diagrams/colors74.xml"/><Relationship Id="rId5" Type="http://schemas.openxmlformats.org/officeDocument/2006/relationships/diagramQuickStyle" Target="../diagrams/quickStyle73.xml"/><Relationship Id="rId10" Type="http://schemas.openxmlformats.org/officeDocument/2006/relationships/diagramQuickStyle" Target="../diagrams/quickStyle74.xml"/><Relationship Id="rId4" Type="http://schemas.openxmlformats.org/officeDocument/2006/relationships/diagramLayout" Target="../diagrams/layout73.xml"/><Relationship Id="rId9" Type="http://schemas.openxmlformats.org/officeDocument/2006/relationships/diagramLayout" Target="../diagrams/layout74.xml"/></Relationships>
</file>

<file path=ppt/slides/_rels/slide44.xml.rels><?xml version="1.0" encoding="UTF-8" standalone="yes"?>
<Relationships xmlns="http://schemas.openxmlformats.org/package/2006/relationships"><Relationship Id="rId8" Type="http://schemas.openxmlformats.org/officeDocument/2006/relationships/image" Target="../media/image45.emf"/><Relationship Id="rId3" Type="http://schemas.openxmlformats.org/officeDocument/2006/relationships/diagramData" Target="../diagrams/data77.xml"/><Relationship Id="rId7" Type="http://schemas.microsoft.com/office/2007/relationships/diagramDrawing" Target="../diagrams/drawing75.xml"/><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diagramColors" Target="../diagrams/colors75.xml"/><Relationship Id="rId5" Type="http://schemas.openxmlformats.org/officeDocument/2006/relationships/diagramQuickStyle" Target="../diagrams/quickStyle75.xml"/><Relationship Id="rId4" Type="http://schemas.openxmlformats.org/officeDocument/2006/relationships/diagramLayout" Target="../diagrams/layout75.xml"/><Relationship Id="rId9" Type="http://schemas.openxmlformats.org/officeDocument/2006/relationships/image" Target="../media/image46.emf"/></Relationships>
</file>

<file path=ppt/slides/_rels/slide45.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diagramData" Target="../diagrams/data78.xml"/><Relationship Id="rId7" Type="http://schemas.microsoft.com/office/2007/relationships/diagramDrawing" Target="../diagrams/drawing76.xml"/><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diagramColors" Target="../diagrams/colors76.xml"/><Relationship Id="rId5" Type="http://schemas.openxmlformats.org/officeDocument/2006/relationships/diagramQuickStyle" Target="../diagrams/quickStyle76.xml"/><Relationship Id="rId4" Type="http://schemas.openxmlformats.org/officeDocument/2006/relationships/diagramLayout" Target="../diagrams/layout76.xml"/><Relationship Id="rId9" Type="http://schemas.openxmlformats.org/officeDocument/2006/relationships/image" Target="../media/image48.png"/></Relationships>
</file>

<file path=ppt/slides/_rels/slide46.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diagramData" Target="../diagrams/data79.xml"/><Relationship Id="rId7" Type="http://schemas.microsoft.com/office/2007/relationships/diagramDrawing" Target="../diagrams/drawing77.xml"/><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diagramColors" Target="../diagrams/colors77.xml"/><Relationship Id="rId5" Type="http://schemas.openxmlformats.org/officeDocument/2006/relationships/diagramQuickStyle" Target="../diagrams/quickStyle77.xml"/><Relationship Id="rId4" Type="http://schemas.openxmlformats.org/officeDocument/2006/relationships/diagramLayout" Target="../diagrams/layout77.xml"/><Relationship Id="rId9" Type="http://schemas.openxmlformats.org/officeDocument/2006/relationships/image" Target="../media/image50.png"/></Relationships>
</file>

<file path=ppt/slides/_rels/slide47.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diagramData" Target="../diagrams/data80.xml"/><Relationship Id="rId7" Type="http://schemas.microsoft.com/office/2007/relationships/diagramDrawing" Target="../diagrams/drawing78.xml"/><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diagramColors" Target="../diagrams/colors78.xml"/><Relationship Id="rId5" Type="http://schemas.openxmlformats.org/officeDocument/2006/relationships/diagramQuickStyle" Target="../diagrams/quickStyle78.xml"/><Relationship Id="rId4" Type="http://schemas.openxmlformats.org/officeDocument/2006/relationships/diagramLayout" Target="../diagrams/layout78.xml"/><Relationship Id="rId9" Type="http://schemas.openxmlformats.org/officeDocument/2006/relationships/image" Target="../media/image52.png"/></Relationships>
</file>

<file path=ppt/slides/_rels/slide48.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diagramData" Target="../diagrams/data81.xml"/><Relationship Id="rId7" Type="http://schemas.microsoft.com/office/2007/relationships/diagramDrawing" Target="../diagrams/drawing79.xml"/><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diagramColors" Target="../diagrams/colors79.xml"/><Relationship Id="rId5" Type="http://schemas.openxmlformats.org/officeDocument/2006/relationships/diagramQuickStyle" Target="../diagrams/quickStyle79.xml"/><Relationship Id="rId4" Type="http://schemas.openxmlformats.org/officeDocument/2006/relationships/diagramLayout" Target="../diagrams/layout79.xml"/><Relationship Id="rId9" Type="http://schemas.openxmlformats.org/officeDocument/2006/relationships/image" Target="../media/image52.png"/></Relationships>
</file>

<file path=ppt/slides/_rels/slide49.xml.rels><?xml version="1.0" encoding="UTF-8" standalone="yes"?>
<Relationships xmlns="http://schemas.openxmlformats.org/package/2006/relationships"><Relationship Id="rId8" Type="http://schemas.openxmlformats.org/officeDocument/2006/relationships/diagramData" Target="../diagrams/data83.xml"/><Relationship Id="rId3" Type="http://schemas.openxmlformats.org/officeDocument/2006/relationships/diagramData" Target="../diagrams/data82.xml"/><Relationship Id="rId7" Type="http://schemas.microsoft.com/office/2007/relationships/diagramDrawing" Target="../diagrams/drawing80.xml"/><Relationship Id="rId12" Type="http://schemas.microsoft.com/office/2007/relationships/diagramDrawing" Target="../diagrams/drawing81.xml"/><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diagramColors" Target="../diagrams/colors80.xml"/><Relationship Id="rId11" Type="http://schemas.openxmlformats.org/officeDocument/2006/relationships/diagramColors" Target="../diagrams/colors81.xml"/><Relationship Id="rId5" Type="http://schemas.openxmlformats.org/officeDocument/2006/relationships/diagramQuickStyle" Target="../diagrams/quickStyle80.xml"/><Relationship Id="rId10" Type="http://schemas.openxmlformats.org/officeDocument/2006/relationships/diagramQuickStyle" Target="../diagrams/quickStyle81.xml"/><Relationship Id="rId4" Type="http://schemas.openxmlformats.org/officeDocument/2006/relationships/diagramLayout" Target="../diagrams/layout80.xml"/><Relationship Id="rId9" Type="http://schemas.openxmlformats.org/officeDocument/2006/relationships/diagramLayout" Target="../diagrams/layout81.xml"/></Relationships>
</file>

<file path=ppt/slides/_rels/slide5.xml.rels><?xml version="1.0" encoding="UTF-8" standalone="yes"?>
<Relationships xmlns="http://schemas.openxmlformats.org/package/2006/relationships"><Relationship Id="rId8" Type="http://schemas.openxmlformats.org/officeDocument/2006/relationships/diagramData" Target="../diagrams/data5.xml"/><Relationship Id="rId13" Type="http://schemas.openxmlformats.org/officeDocument/2006/relationships/diagramData" Target="../diagrams/data6.xml"/><Relationship Id="rId3" Type="http://schemas.openxmlformats.org/officeDocument/2006/relationships/diagramData" Target="../diagrams/data4.xml"/><Relationship Id="rId7" Type="http://schemas.microsoft.com/office/2007/relationships/diagramDrawing" Target="../diagrams/drawing4.xml"/><Relationship Id="rId12" Type="http://schemas.microsoft.com/office/2007/relationships/diagramDrawing" Target="../diagrams/drawing5.xml"/><Relationship Id="rId17" Type="http://schemas.microsoft.com/office/2007/relationships/diagramDrawing" Target="../diagrams/drawing6.xml"/><Relationship Id="rId2" Type="http://schemas.openxmlformats.org/officeDocument/2006/relationships/notesSlide" Target="../notesSlides/notesSlide3.xml"/><Relationship Id="rId16" Type="http://schemas.openxmlformats.org/officeDocument/2006/relationships/diagramColors" Target="../diagrams/colors6.xml"/><Relationship Id="rId1" Type="http://schemas.openxmlformats.org/officeDocument/2006/relationships/slideLayout" Target="../slideLayouts/slideLayout2.xml"/><Relationship Id="rId6" Type="http://schemas.openxmlformats.org/officeDocument/2006/relationships/diagramColors" Target="../diagrams/colors4.xml"/><Relationship Id="rId11" Type="http://schemas.openxmlformats.org/officeDocument/2006/relationships/diagramColors" Target="../diagrams/colors5.xml"/><Relationship Id="rId5" Type="http://schemas.openxmlformats.org/officeDocument/2006/relationships/diagramQuickStyle" Target="../diagrams/quickStyle4.xml"/><Relationship Id="rId15" Type="http://schemas.openxmlformats.org/officeDocument/2006/relationships/diagramQuickStyle" Target="../diagrams/quickStyle6.xml"/><Relationship Id="rId10" Type="http://schemas.openxmlformats.org/officeDocument/2006/relationships/diagramQuickStyle" Target="../diagrams/quickStyle5.xml"/><Relationship Id="rId4" Type="http://schemas.openxmlformats.org/officeDocument/2006/relationships/diagramLayout" Target="../diagrams/layout4.xml"/><Relationship Id="rId9" Type="http://schemas.openxmlformats.org/officeDocument/2006/relationships/diagramLayout" Target="../diagrams/layout5.xml"/><Relationship Id="rId14" Type="http://schemas.openxmlformats.org/officeDocument/2006/relationships/diagramLayout" Target="../diagrams/layout6.xml"/></Relationships>
</file>

<file path=ppt/slides/_rels/slide50.xml.rels><?xml version="1.0" encoding="UTF-8" standalone="yes"?>
<Relationships xmlns="http://schemas.openxmlformats.org/package/2006/relationships"><Relationship Id="rId8" Type="http://schemas.openxmlformats.org/officeDocument/2006/relationships/diagramData" Target="../diagrams/data85.xml"/><Relationship Id="rId3" Type="http://schemas.openxmlformats.org/officeDocument/2006/relationships/diagramData" Target="../diagrams/data84.xml"/><Relationship Id="rId7" Type="http://schemas.microsoft.com/office/2007/relationships/diagramDrawing" Target="../diagrams/drawing82.xml"/><Relationship Id="rId12" Type="http://schemas.microsoft.com/office/2007/relationships/diagramDrawing" Target="../diagrams/drawing83.xml"/><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diagramColors" Target="../diagrams/colors82.xml"/><Relationship Id="rId11" Type="http://schemas.openxmlformats.org/officeDocument/2006/relationships/diagramColors" Target="../diagrams/colors83.xml"/><Relationship Id="rId5" Type="http://schemas.openxmlformats.org/officeDocument/2006/relationships/diagramQuickStyle" Target="../diagrams/quickStyle82.xml"/><Relationship Id="rId10" Type="http://schemas.openxmlformats.org/officeDocument/2006/relationships/diagramQuickStyle" Target="../diagrams/quickStyle83.xml"/><Relationship Id="rId4" Type="http://schemas.openxmlformats.org/officeDocument/2006/relationships/diagramLayout" Target="../diagrams/layout82.xml"/><Relationship Id="rId9" Type="http://schemas.openxmlformats.org/officeDocument/2006/relationships/diagramLayout" Target="../diagrams/layout83.xml"/></Relationships>
</file>

<file path=ppt/slides/_rels/slide51.xml.rels><?xml version="1.0" encoding="UTF-8" standalone="yes"?>
<Relationships xmlns="http://schemas.openxmlformats.org/package/2006/relationships"><Relationship Id="rId8" Type="http://schemas.openxmlformats.org/officeDocument/2006/relationships/diagramData" Target="../diagrams/data87.xml"/><Relationship Id="rId3" Type="http://schemas.openxmlformats.org/officeDocument/2006/relationships/diagramData" Target="../diagrams/data86.xml"/><Relationship Id="rId7" Type="http://schemas.microsoft.com/office/2007/relationships/diagramDrawing" Target="../diagrams/drawing84.xml"/><Relationship Id="rId12" Type="http://schemas.microsoft.com/office/2007/relationships/diagramDrawing" Target="../diagrams/drawing85.xml"/><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diagramColors" Target="../diagrams/colors84.xml"/><Relationship Id="rId11" Type="http://schemas.openxmlformats.org/officeDocument/2006/relationships/diagramColors" Target="../diagrams/colors85.xml"/><Relationship Id="rId5" Type="http://schemas.openxmlformats.org/officeDocument/2006/relationships/diagramQuickStyle" Target="../diagrams/quickStyle84.xml"/><Relationship Id="rId10" Type="http://schemas.openxmlformats.org/officeDocument/2006/relationships/diagramQuickStyle" Target="../diagrams/quickStyle85.xml"/><Relationship Id="rId4" Type="http://schemas.openxmlformats.org/officeDocument/2006/relationships/diagramLayout" Target="../diagrams/layout84.xml"/><Relationship Id="rId9" Type="http://schemas.openxmlformats.org/officeDocument/2006/relationships/diagramLayout" Target="../diagrams/layout85.xml"/></Relationships>
</file>

<file path=ppt/slides/_rels/slide52.xml.rels><?xml version="1.0" encoding="UTF-8" standalone="yes"?>
<Relationships xmlns="http://schemas.openxmlformats.org/package/2006/relationships"><Relationship Id="rId8" Type="http://schemas.openxmlformats.org/officeDocument/2006/relationships/diagramData" Target="../diagrams/data89.xml"/><Relationship Id="rId3" Type="http://schemas.openxmlformats.org/officeDocument/2006/relationships/diagramData" Target="../diagrams/data88.xml"/><Relationship Id="rId7" Type="http://schemas.microsoft.com/office/2007/relationships/diagramDrawing" Target="../diagrams/drawing86.xml"/><Relationship Id="rId12" Type="http://schemas.microsoft.com/office/2007/relationships/diagramDrawing" Target="../diagrams/drawing87.xml"/><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diagramColors" Target="../diagrams/colors86.xml"/><Relationship Id="rId11" Type="http://schemas.openxmlformats.org/officeDocument/2006/relationships/diagramColors" Target="../diagrams/colors87.xml"/><Relationship Id="rId5" Type="http://schemas.openxmlformats.org/officeDocument/2006/relationships/diagramQuickStyle" Target="../diagrams/quickStyle86.xml"/><Relationship Id="rId10" Type="http://schemas.openxmlformats.org/officeDocument/2006/relationships/diagramQuickStyle" Target="../diagrams/quickStyle87.xml"/><Relationship Id="rId4" Type="http://schemas.openxmlformats.org/officeDocument/2006/relationships/diagramLayout" Target="../diagrams/layout86.xml"/><Relationship Id="rId9" Type="http://schemas.openxmlformats.org/officeDocument/2006/relationships/diagramLayout" Target="../diagrams/layout87.xml"/></Relationships>
</file>

<file path=ppt/slides/_rels/slide53.xml.rels><?xml version="1.0" encoding="UTF-8" standalone="yes"?>
<Relationships xmlns="http://schemas.openxmlformats.org/package/2006/relationships"><Relationship Id="rId8" Type="http://schemas.openxmlformats.org/officeDocument/2006/relationships/diagramData" Target="../diagrams/data91.xml"/><Relationship Id="rId3" Type="http://schemas.openxmlformats.org/officeDocument/2006/relationships/diagramData" Target="../diagrams/data90.xml"/><Relationship Id="rId7" Type="http://schemas.microsoft.com/office/2007/relationships/diagramDrawing" Target="../diagrams/drawing88.xml"/><Relationship Id="rId12" Type="http://schemas.microsoft.com/office/2007/relationships/diagramDrawing" Target="../diagrams/drawing89.xml"/><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diagramColors" Target="../diagrams/colors88.xml"/><Relationship Id="rId11" Type="http://schemas.openxmlformats.org/officeDocument/2006/relationships/diagramColors" Target="../diagrams/colors89.xml"/><Relationship Id="rId5" Type="http://schemas.openxmlformats.org/officeDocument/2006/relationships/diagramQuickStyle" Target="../diagrams/quickStyle88.xml"/><Relationship Id="rId10" Type="http://schemas.openxmlformats.org/officeDocument/2006/relationships/diagramQuickStyle" Target="../diagrams/quickStyle89.xml"/><Relationship Id="rId4" Type="http://schemas.openxmlformats.org/officeDocument/2006/relationships/diagramLayout" Target="../diagrams/layout88.xml"/><Relationship Id="rId9" Type="http://schemas.openxmlformats.org/officeDocument/2006/relationships/diagramLayout" Target="../diagrams/layout89.xml"/></Relationships>
</file>

<file path=ppt/slides/_rels/slide54.xml.rels><?xml version="1.0" encoding="UTF-8" standalone="yes"?>
<Relationships xmlns="http://schemas.openxmlformats.org/package/2006/relationships"><Relationship Id="rId8" Type="http://schemas.openxmlformats.org/officeDocument/2006/relationships/diagramData" Target="../diagrams/data93.xml"/><Relationship Id="rId3" Type="http://schemas.openxmlformats.org/officeDocument/2006/relationships/diagramData" Target="../diagrams/data92.xml"/><Relationship Id="rId7" Type="http://schemas.microsoft.com/office/2007/relationships/diagramDrawing" Target="../diagrams/drawing90.xml"/><Relationship Id="rId12" Type="http://schemas.microsoft.com/office/2007/relationships/diagramDrawing" Target="../diagrams/drawing91.xml"/><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diagramColors" Target="../diagrams/colors90.xml"/><Relationship Id="rId11" Type="http://schemas.openxmlformats.org/officeDocument/2006/relationships/diagramColors" Target="../diagrams/colors91.xml"/><Relationship Id="rId5" Type="http://schemas.openxmlformats.org/officeDocument/2006/relationships/diagramQuickStyle" Target="../diagrams/quickStyle90.xml"/><Relationship Id="rId10" Type="http://schemas.openxmlformats.org/officeDocument/2006/relationships/diagramQuickStyle" Target="../diagrams/quickStyle91.xml"/><Relationship Id="rId4" Type="http://schemas.openxmlformats.org/officeDocument/2006/relationships/diagramLayout" Target="../diagrams/layout90.xml"/><Relationship Id="rId9" Type="http://schemas.openxmlformats.org/officeDocument/2006/relationships/diagramLayout" Target="../diagrams/layout9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10" Type="http://schemas.openxmlformats.org/officeDocument/2006/relationships/image" Target="../media/image9.png"/><Relationship Id="rId4" Type="http://schemas.openxmlformats.org/officeDocument/2006/relationships/diagramLayout" Target="../diagrams/layout7.xml"/><Relationship Id="rId9" Type="http://schemas.openxmlformats.org/officeDocument/2006/relationships/image" Target="../media/image8.png"/></Relationships>
</file>

<file path=ppt/slides/_rels/slide7.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 Id="rId9" Type="http://schemas.openxmlformats.org/officeDocument/2006/relationships/image" Target="../media/image11.png"/></Relationships>
</file>

<file path=ppt/slides/_rels/slide8.xml.rels><?xml version="1.0" encoding="UTF-8" standalone="yes"?>
<Relationships xmlns="http://schemas.openxmlformats.org/package/2006/relationships"><Relationship Id="rId8" Type="http://schemas.openxmlformats.org/officeDocument/2006/relationships/diagramData" Target="../diagrams/data10.xml"/><Relationship Id="rId3" Type="http://schemas.openxmlformats.org/officeDocument/2006/relationships/diagramData" Target="../diagrams/data9.xml"/><Relationship Id="rId7" Type="http://schemas.microsoft.com/office/2007/relationships/diagramDrawing" Target="../diagrams/drawing9.xml"/><Relationship Id="rId12" Type="http://schemas.microsoft.com/office/2007/relationships/diagramDrawing" Target="../diagrams/drawing10.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9.xml"/><Relationship Id="rId11" Type="http://schemas.openxmlformats.org/officeDocument/2006/relationships/diagramColors" Target="../diagrams/colors10.xml"/><Relationship Id="rId5" Type="http://schemas.openxmlformats.org/officeDocument/2006/relationships/diagramQuickStyle" Target="../diagrams/quickStyle9.xml"/><Relationship Id="rId10" Type="http://schemas.openxmlformats.org/officeDocument/2006/relationships/diagramQuickStyle" Target="../diagrams/quickStyle10.xml"/><Relationship Id="rId4" Type="http://schemas.openxmlformats.org/officeDocument/2006/relationships/diagramLayout" Target="../diagrams/layout9.xml"/><Relationship Id="rId9" Type="http://schemas.openxmlformats.org/officeDocument/2006/relationships/diagramLayout" Target="../diagrams/layout10.xml"/></Relationships>
</file>

<file path=ppt/slides/_rels/slide9.xml.rels><?xml version="1.0" encoding="UTF-8" standalone="yes"?>
<Relationships xmlns="http://schemas.openxmlformats.org/package/2006/relationships"><Relationship Id="rId8" Type="http://schemas.openxmlformats.org/officeDocument/2006/relationships/diagramData" Target="../diagrams/data12.xml"/><Relationship Id="rId3" Type="http://schemas.openxmlformats.org/officeDocument/2006/relationships/diagramData" Target="../diagrams/data11.xml"/><Relationship Id="rId7" Type="http://schemas.microsoft.com/office/2007/relationships/diagramDrawing" Target="../diagrams/drawing11.xml"/><Relationship Id="rId12" Type="http://schemas.microsoft.com/office/2007/relationships/diagramDrawing" Target="../diagrams/drawing12.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11.xml"/><Relationship Id="rId11" Type="http://schemas.openxmlformats.org/officeDocument/2006/relationships/diagramColors" Target="../diagrams/colors12.xml"/><Relationship Id="rId5" Type="http://schemas.openxmlformats.org/officeDocument/2006/relationships/diagramQuickStyle" Target="../diagrams/quickStyle11.xml"/><Relationship Id="rId10" Type="http://schemas.openxmlformats.org/officeDocument/2006/relationships/diagramQuickStyle" Target="../diagrams/quickStyle12.xml"/><Relationship Id="rId4" Type="http://schemas.openxmlformats.org/officeDocument/2006/relationships/diagramLayout" Target="../diagrams/layout11.xml"/><Relationship Id="rId9" Type="http://schemas.openxmlformats.org/officeDocument/2006/relationships/diagramLayout" Target="../diagrams/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a:extLst>
              <a:ext uri="{FF2B5EF4-FFF2-40B4-BE49-F238E27FC236}">
                <a16:creationId xmlns:a16="http://schemas.microsoft.com/office/drawing/2014/main" id="{C9F8E338-B4A8-4E07-8DAD-792CE4C9872B}"/>
              </a:ext>
            </a:extLst>
          </p:cNvPr>
          <p:cNvSpPr/>
          <p:nvPr/>
        </p:nvSpPr>
        <p:spPr>
          <a:xfrm>
            <a:off x="-399" y="0"/>
            <a:ext cx="12191203" cy="1241957"/>
          </a:xfrm>
          <a:prstGeom prst="rect">
            <a:avLst/>
          </a:prstGeom>
          <a:solidFill>
            <a:srgbClr val="5525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noFill/>
            </a:endParaRPr>
          </a:p>
        </p:txBody>
      </p:sp>
      <p:sp>
        <p:nvSpPr>
          <p:cNvPr id="4" name="Rectangle 3"/>
          <p:cNvSpPr/>
          <p:nvPr/>
        </p:nvSpPr>
        <p:spPr>
          <a:xfrm>
            <a:off x="1945478" y="4745038"/>
            <a:ext cx="8299450" cy="1192212"/>
          </a:xfrm>
          <a:prstGeom prst="rect">
            <a:avLst/>
          </a:prstGeom>
          <a:solidFill>
            <a:schemeClr val="bg1"/>
          </a:solid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en-US" dirty="0"/>
          </a:p>
        </p:txBody>
      </p:sp>
      <p:sp>
        <p:nvSpPr>
          <p:cNvPr id="2051" name="Rectangle 150"/>
          <p:cNvSpPr>
            <a:spLocks noGrp="1" noChangeArrowheads="1"/>
          </p:cNvSpPr>
          <p:nvPr>
            <p:ph type="ctrTitle"/>
          </p:nvPr>
        </p:nvSpPr>
        <p:spPr>
          <a:xfrm>
            <a:off x="2881991" y="3227410"/>
            <a:ext cx="6428018" cy="603249"/>
          </a:xfrm>
        </p:spPr>
        <p:txBody>
          <a:bodyPr anchor="ctr">
            <a:noAutofit/>
          </a:bodyPr>
          <a:lstStyle/>
          <a:p>
            <a:pPr eaLnBrk="1" hangingPunct="1"/>
            <a:br>
              <a:rPr lang="es-UY" altLang="en-US" sz="2400" dirty="0">
                <a:latin typeface="Arial" panose="020B0604020202020204" pitchFamily="34" charset="0"/>
                <a:cs typeface="Arial" panose="020B0604020202020204" pitchFamily="34" charset="0"/>
              </a:rPr>
            </a:br>
            <a:r>
              <a:rPr lang="es-UY" altLang="en-US" sz="2400" dirty="0">
                <a:latin typeface="Arial" panose="020B0604020202020204" pitchFamily="34" charset="0"/>
                <a:cs typeface="Arial" panose="020B0604020202020204" pitchFamily="34" charset="0"/>
              </a:rPr>
              <a:t>Dario Alexander Saa Escobar</a:t>
            </a:r>
            <a:endParaRPr lang="es-ES" altLang="en-US" sz="2400" dirty="0">
              <a:latin typeface="Arial" panose="020B0604020202020204" pitchFamily="34" charset="0"/>
              <a:cs typeface="Arial" panose="020B0604020202020204" pitchFamily="34" charset="0"/>
            </a:endParaRPr>
          </a:p>
        </p:txBody>
      </p:sp>
      <p:sp>
        <p:nvSpPr>
          <p:cNvPr id="2052" name="Rectangle 170"/>
          <p:cNvSpPr>
            <a:spLocks noChangeArrowheads="1"/>
          </p:cNvSpPr>
          <p:nvPr/>
        </p:nvSpPr>
        <p:spPr bwMode="auto">
          <a:xfrm>
            <a:off x="3512884" y="4117899"/>
            <a:ext cx="5382137"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400">
                <a:solidFill>
                  <a:schemeClr val="tx1"/>
                </a:solidFill>
                <a:latin typeface="Arial" panose="020B0604020202020204" pitchFamily="34" charset="0"/>
                <a:cs typeface="Arial" panose="020B0604020202020204" pitchFamily="34" charset="0"/>
              </a:defRPr>
            </a:lvl1pPr>
            <a:lvl2pPr marL="742950" indent="-285750">
              <a:defRPr sz="1400">
                <a:solidFill>
                  <a:schemeClr val="tx1"/>
                </a:solidFill>
                <a:latin typeface="Arial" panose="020B0604020202020204" pitchFamily="34" charset="0"/>
                <a:cs typeface="Arial" panose="020B0604020202020204" pitchFamily="34" charset="0"/>
              </a:defRPr>
            </a:lvl2pPr>
            <a:lvl3pPr marL="1143000" indent="-228600">
              <a:defRPr sz="1400">
                <a:solidFill>
                  <a:schemeClr val="tx1"/>
                </a:solidFill>
                <a:latin typeface="Arial" panose="020B0604020202020204" pitchFamily="34" charset="0"/>
                <a:cs typeface="Arial" panose="020B0604020202020204" pitchFamily="34" charset="0"/>
              </a:defRPr>
            </a:lvl3pPr>
            <a:lvl4pPr marL="1600200" indent="-228600">
              <a:defRPr sz="1400">
                <a:solidFill>
                  <a:schemeClr val="tx1"/>
                </a:solidFill>
                <a:latin typeface="Arial" panose="020B0604020202020204" pitchFamily="34" charset="0"/>
                <a:cs typeface="Arial" panose="020B0604020202020204" pitchFamily="34" charset="0"/>
              </a:defRPr>
            </a:lvl4pPr>
            <a:lvl5pPr marL="2057400" indent="-228600">
              <a:defRPr sz="14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9pPr>
          </a:lstStyle>
          <a:p>
            <a:pPr eaLnBrk="1" hangingPunct="1"/>
            <a:r>
              <a:rPr lang="es-EC" altLang="en-US" sz="2400" dirty="0"/>
              <a:t>Director: Ing. Andrés Arcentales PhD</a:t>
            </a:r>
            <a:r>
              <a:rPr lang="en-US" altLang="en-US" sz="2400" dirty="0"/>
              <a:t>.</a:t>
            </a:r>
          </a:p>
        </p:txBody>
      </p:sp>
      <p:sp>
        <p:nvSpPr>
          <p:cNvPr id="2053" name="Rectangle 150"/>
          <p:cNvSpPr txBox="1">
            <a:spLocks noChangeArrowheads="1"/>
          </p:cNvSpPr>
          <p:nvPr/>
        </p:nvSpPr>
        <p:spPr bwMode="auto">
          <a:xfrm>
            <a:off x="2063750" y="1511302"/>
            <a:ext cx="8064500" cy="159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400">
                <a:solidFill>
                  <a:schemeClr val="tx1"/>
                </a:solidFill>
                <a:latin typeface="Arial" panose="020B0604020202020204" pitchFamily="34" charset="0"/>
                <a:cs typeface="Arial" panose="020B0604020202020204" pitchFamily="34" charset="0"/>
              </a:defRPr>
            </a:lvl1pPr>
            <a:lvl2pPr marL="742950" indent="-285750">
              <a:defRPr sz="1400">
                <a:solidFill>
                  <a:schemeClr val="tx1"/>
                </a:solidFill>
                <a:latin typeface="Arial" panose="020B0604020202020204" pitchFamily="34" charset="0"/>
                <a:cs typeface="Arial" panose="020B0604020202020204" pitchFamily="34" charset="0"/>
              </a:defRPr>
            </a:lvl2pPr>
            <a:lvl3pPr marL="1143000" indent="-228600">
              <a:defRPr sz="1400">
                <a:solidFill>
                  <a:schemeClr val="tx1"/>
                </a:solidFill>
                <a:latin typeface="Arial" panose="020B0604020202020204" pitchFamily="34" charset="0"/>
                <a:cs typeface="Arial" panose="020B0604020202020204" pitchFamily="34" charset="0"/>
              </a:defRPr>
            </a:lvl3pPr>
            <a:lvl4pPr marL="1600200" indent="-228600">
              <a:defRPr sz="1400">
                <a:solidFill>
                  <a:schemeClr val="tx1"/>
                </a:solidFill>
                <a:latin typeface="Arial" panose="020B0604020202020204" pitchFamily="34" charset="0"/>
                <a:cs typeface="Arial" panose="020B0604020202020204" pitchFamily="34" charset="0"/>
              </a:defRPr>
            </a:lvl4pPr>
            <a:lvl5pPr marL="2057400" indent="-228600">
              <a:defRPr sz="14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9pPr>
          </a:lstStyle>
          <a:p>
            <a:pPr algn="just"/>
            <a:r>
              <a:rPr lang="es-EC" sz="2400" b="1" dirty="0"/>
              <a:t>“DESARROLLO DE UN SISTEMA DE MEDICIÓN DE LA VARIABILIDAD DEL RITMO CARDÍACO UTILIZANDO TÉCNICAS DE FOTOPLETISMORAFÍA PARA EL MONITOREO Y CONTROL DEL ESTRÉS”</a:t>
            </a:r>
            <a:endParaRPr lang="es-ES" altLang="en-US" sz="2400" b="1" dirty="0"/>
          </a:p>
        </p:txBody>
      </p:sp>
      <p:sp>
        <p:nvSpPr>
          <p:cNvPr id="2054" name="Slide Number Placeholder 1"/>
          <p:cNvSpPr>
            <a:spLocks noGrp="1"/>
          </p:cNvSpPr>
          <p:nvPr>
            <p:ph type="sldNum" sz="quarter" idx="12"/>
          </p:nvPr>
        </p:nvSpPr>
        <p:spPr>
          <a:noFill/>
        </p:spPr>
        <p:txBody>
          <a:bodyPr/>
          <a:lstStyle>
            <a:lvl1pPr>
              <a:defRPr sz="1400">
                <a:solidFill>
                  <a:schemeClr val="tx1"/>
                </a:solidFill>
                <a:latin typeface="Arial" panose="020B0604020202020204" pitchFamily="34" charset="0"/>
                <a:cs typeface="Arial" panose="020B0604020202020204" pitchFamily="34" charset="0"/>
              </a:defRPr>
            </a:lvl1pPr>
            <a:lvl2pPr marL="742950" indent="-285750">
              <a:defRPr sz="1400">
                <a:solidFill>
                  <a:schemeClr val="tx1"/>
                </a:solidFill>
                <a:latin typeface="Arial" panose="020B0604020202020204" pitchFamily="34" charset="0"/>
                <a:cs typeface="Arial" panose="020B0604020202020204" pitchFamily="34" charset="0"/>
              </a:defRPr>
            </a:lvl2pPr>
            <a:lvl3pPr marL="1143000" indent="-228600">
              <a:defRPr sz="1400">
                <a:solidFill>
                  <a:schemeClr val="tx1"/>
                </a:solidFill>
                <a:latin typeface="Arial" panose="020B0604020202020204" pitchFamily="34" charset="0"/>
                <a:cs typeface="Arial" panose="020B0604020202020204" pitchFamily="34" charset="0"/>
              </a:defRPr>
            </a:lvl3pPr>
            <a:lvl4pPr marL="1600200" indent="-228600">
              <a:defRPr sz="1400">
                <a:solidFill>
                  <a:schemeClr val="tx1"/>
                </a:solidFill>
                <a:latin typeface="Arial" panose="020B0604020202020204" pitchFamily="34" charset="0"/>
                <a:cs typeface="Arial" panose="020B0604020202020204" pitchFamily="34" charset="0"/>
              </a:defRPr>
            </a:lvl4pPr>
            <a:lvl5pPr marL="2057400" indent="-228600">
              <a:defRPr sz="14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9pPr>
          </a:lstStyle>
          <a:p>
            <a:fld id="{9DA28602-8785-4F8B-8DC6-A4063C92D4BF}" type="slidenum">
              <a:rPr lang="es-ES" altLang="en-US"/>
              <a:pPr/>
              <a:t>1</a:t>
            </a:fld>
            <a:endParaRPr lang="es-ES" altLang="en-US" dirty="0"/>
          </a:p>
        </p:txBody>
      </p:sp>
      <p:pic>
        <p:nvPicPr>
          <p:cNvPr id="2055" name="Picture 5" descr="http://mercadotecnia.espe.edu.ec/wp-content/uploads/tmp/LOGO-PRINCIPAL-ESPE2.pn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30221" y="5985668"/>
            <a:ext cx="25098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6" name="Picture 1"/>
          <p:cNvPicPr>
            <a:picLocks noChangeAspect="1"/>
          </p:cNvPicPr>
          <p:nvPr/>
        </p:nvPicPr>
        <p:blipFill>
          <a:blip r:embed="rId4" cstate="print">
            <a:extLst>
              <a:ext uri="{28A0092B-C50C-407E-A947-70E740481C1C}">
                <a14:useLocalDpi xmlns:a14="http://schemas.microsoft.com/office/drawing/2010/main" val="0"/>
              </a:ext>
            </a:extLst>
          </a:blip>
          <a:srcRect l="30313" t="24242" r="38976"/>
          <a:stretch>
            <a:fillRect/>
          </a:stretch>
        </p:blipFill>
        <p:spPr bwMode="auto">
          <a:xfrm>
            <a:off x="9212264" y="5666582"/>
            <a:ext cx="915987" cy="96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7"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063750" y="5761832"/>
            <a:ext cx="919162"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9" name="Rectangle 150"/>
          <p:cNvSpPr txBox="1">
            <a:spLocks noChangeArrowheads="1"/>
          </p:cNvSpPr>
          <p:nvPr/>
        </p:nvSpPr>
        <p:spPr bwMode="auto">
          <a:xfrm>
            <a:off x="2133601" y="344488"/>
            <a:ext cx="813911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400">
                <a:solidFill>
                  <a:schemeClr val="tx1"/>
                </a:solidFill>
                <a:latin typeface="Arial" panose="020B0604020202020204" pitchFamily="34" charset="0"/>
                <a:cs typeface="Arial" panose="020B0604020202020204" pitchFamily="34" charset="0"/>
              </a:defRPr>
            </a:lvl1pPr>
            <a:lvl2pPr marL="742950" indent="-285750">
              <a:defRPr sz="1400">
                <a:solidFill>
                  <a:schemeClr val="tx1"/>
                </a:solidFill>
                <a:latin typeface="Arial" panose="020B0604020202020204" pitchFamily="34" charset="0"/>
                <a:cs typeface="Arial" panose="020B0604020202020204" pitchFamily="34" charset="0"/>
              </a:defRPr>
            </a:lvl2pPr>
            <a:lvl3pPr marL="1143000" indent="-228600">
              <a:defRPr sz="1400">
                <a:solidFill>
                  <a:schemeClr val="tx1"/>
                </a:solidFill>
                <a:latin typeface="Arial" panose="020B0604020202020204" pitchFamily="34" charset="0"/>
                <a:cs typeface="Arial" panose="020B0604020202020204" pitchFamily="34" charset="0"/>
              </a:defRPr>
            </a:lvl3pPr>
            <a:lvl4pPr marL="1600200" indent="-228600">
              <a:defRPr sz="1400">
                <a:solidFill>
                  <a:schemeClr val="tx1"/>
                </a:solidFill>
                <a:latin typeface="Arial" panose="020B0604020202020204" pitchFamily="34" charset="0"/>
                <a:cs typeface="Arial" panose="020B0604020202020204" pitchFamily="34" charset="0"/>
              </a:defRPr>
            </a:lvl4pPr>
            <a:lvl5pPr marL="2057400" indent="-228600">
              <a:defRPr sz="14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9pPr>
          </a:lstStyle>
          <a:p>
            <a:pPr algn="ctr" eaLnBrk="1" hangingPunct="1"/>
            <a:r>
              <a:rPr lang="es-UY" altLang="en-US" sz="2400" b="1" dirty="0">
                <a:solidFill>
                  <a:schemeClr val="bg1"/>
                </a:solidFill>
              </a:rPr>
              <a:t>Trabajo de Investigación</a:t>
            </a:r>
          </a:p>
          <a:p>
            <a:pPr algn="ctr" eaLnBrk="1" hangingPunct="1"/>
            <a:r>
              <a:rPr lang="es-UY" altLang="en-US" sz="2400" b="1" dirty="0">
                <a:solidFill>
                  <a:schemeClr val="bg1"/>
                </a:solidFill>
              </a:rPr>
              <a:t>Ingeniería en Electrónica Automatización y Control</a:t>
            </a:r>
            <a:endParaRPr lang="es-ES" altLang="en-US" sz="2400" b="1" dirty="0">
              <a:solidFill>
                <a:schemeClr val="bg1"/>
              </a:solidFill>
            </a:endParaRPr>
          </a:p>
        </p:txBody>
      </p:sp>
      <p:sp>
        <p:nvSpPr>
          <p:cNvPr id="12" name="Rectangle 170"/>
          <p:cNvSpPr>
            <a:spLocks noChangeArrowheads="1"/>
          </p:cNvSpPr>
          <p:nvPr/>
        </p:nvSpPr>
        <p:spPr bwMode="auto">
          <a:xfrm>
            <a:off x="3432334" y="4998611"/>
            <a:ext cx="5382137"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400">
                <a:solidFill>
                  <a:schemeClr val="tx1"/>
                </a:solidFill>
                <a:latin typeface="Arial" panose="020B0604020202020204" pitchFamily="34" charset="0"/>
                <a:cs typeface="Arial" panose="020B0604020202020204" pitchFamily="34" charset="0"/>
              </a:defRPr>
            </a:lvl1pPr>
            <a:lvl2pPr marL="742950" indent="-285750">
              <a:defRPr sz="1400">
                <a:solidFill>
                  <a:schemeClr val="tx1"/>
                </a:solidFill>
                <a:latin typeface="Arial" panose="020B0604020202020204" pitchFamily="34" charset="0"/>
                <a:cs typeface="Arial" panose="020B0604020202020204" pitchFamily="34" charset="0"/>
              </a:defRPr>
            </a:lvl2pPr>
            <a:lvl3pPr marL="1143000" indent="-228600">
              <a:defRPr sz="1400">
                <a:solidFill>
                  <a:schemeClr val="tx1"/>
                </a:solidFill>
                <a:latin typeface="Arial" panose="020B0604020202020204" pitchFamily="34" charset="0"/>
                <a:cs typeface="Arial" panose="020B0604020202020204" pitchFamily="34" charset="0"/>
              </a:defRPr>
            </a:lvl3pPr>
            <a:lvl4pPr marL="1600200" indent="-228600">
              <a:defRPr sz="1400">
                <a:solidFill>
                  <a:schemeClr val="tx1"/>
                </a:solidFill>
                <a:latin typeface="Arial" panose="020B0604020202020204" pitchFamily="34" charset="0"/>
                <a:cs typeface="Arial" panose="020B0604020202020204" pitchFamily="34" charset="0"/>
              </a:defRPr>
            </a:lvl4pPr>
            <a:lvl5pPr marL="2057400" indent="-228600">
              <a:defRPr sz="14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9pPr>
          </a:lstStyle>
          <a:p>
            <a:pPr algn="ctr" eaLnBrk="1" hangingPunct="1"/>
            <a:r>
              <a:rPr lang="es-EC" altLang="en-US" sz="2400" dirty="0"/>
              <a:t>Sangolquí, Marzo 2018</a:t>
            </a:r>
            <a:endParaRPr lang="en-US" altLang="en-US" sz="2400" dirty="0"/>
          </a:p>
        </p:txBody>
      </p:sp>
    </p:spTree>
    <p:extLst>
      <p:ext uri="{BB962C8B-B14F-4D97-AF65-F5344CB8AC3E}">
        <p14:creationId xmlns:p14="http://schemas.microsoft.com/office/powerpoint/2010/main" val="3930833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ectángulo 7">
            <a:extLst>
              <a:ext uri="{FF2B5EF4-FFF2-40B4-BE49-F238E27FC236}">
                <a16:creationId xmlns:a16="http://schemas.microsoft.com/office/drawing/2014/main" id="{F4C0A080-5D2E-4604-9149-67DA375840A4}"/>
              </a:ext>
            </a:extLst>
          </p:cNvPr>
          <p:cNvSpPr/>
          <p:nvPr/>
        </p:nvSpPr>
        <p:spPr>
          <a:xfrm>
            <a:off x="0" y="1058247"/>
            <a:ext cx="11536183" cy="523220"/>
          </a:xfrm>
          <a:prstGeom prst="rect">
            <a:avLst/>
          </a:prstGeom>
        </p:spPr>
        <p:txBody>
          <a:bodyPr wrap="square">
            <a:spAutoFit/>
          </a:bodyPr>
          <a:lstStyle/>
          <a:p>
            <a:r>
              <a:rPr lang="es-EC" sz="2800" b="1" dirty="0">
                <a:solidFill>
                  <a:srgbClr val="000000"/>
                </a:solidFill>
              </a:rPr>
              <a:t>CONSIDERACIONES DE DISEÑO</a:t>
            </a:r>
            <a:endParaRPr lang="es-EC" sz="2800" b="1" dirty="0"/>
          </a:p>
        </p:txBody>
      </p:sp>
      <p:graphicFrame>
        <p:nvGraphicFramePr>
          <p:cNvPr id="11" name="Diagrama 10">
            <a:extLst>
              <a:ext uri="{FF2B5EF4-FFF2-40B4-BE49-F238E27FC236}">
                <a16:creationId xmlns:a16="http://schemas.microsoft.com/office/drawing/2014/main" id="{70EEC6A7-44BE-4831-B0DA-E505BC94800A}"/>
              </a:ext>
            </a:extLst>
          </p:cNvPr>
          <p:cNvGraphicFramePr/>
          <p:nvPr>
            <p:extLst>
              <p:ext uri="{D42A27DB-BD31-4B8C-83A1-F6EECF244321}">
                <p14:modId xmlns:p14="http://schemas.microsoft.com/office/powerpoint/2010/main" val="467089675"/>
              </p:ext>
            </p:extLst>
          </p:nvPr>
        </p:nvGraphicFramePr>
        <p:xfrm>
          <a:off x="505844" y="1642187"/>
          <a:ext cx="11030339" cy="471196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86527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extLst>
              <p:ext uri="{D42A27DB-BD31-4B8C-83A1-F6EECF244321}">
                <p14:modId xmlns:p14="http://schemas.microsoft.com/office/powerpoint/2010/main" val="2718074277"/>
              </p:ext>
            </p:extLst>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ectángulo 7">
            <a:extLst>
              <a:ext uri="{FF2B5EF4-FFF2-40B4-BE49-F238E27FC236}">
                <a16:creationId xmlns:a16="http://schemas.microsoft.com/office/drawing/2014/main" id="{6D5B2997-EE38-49A4-99F5-FBFABF349AEE}"/>
              </a:ext>
            </a:extLst>
          </p:cNvPr>
          <p:cNvSpPr/>
          <p:nvPr/>
        </p:nvSpPr>
        <p:spPr>
          <a:xfrm>
            <a:off x="102637" y="1076908"/>
            <a:ext cx="11536183" cy="523220"/>
          </a:xfrm>
          <a:prstGeom prst="rect">
            <a:avLst/>
          </a:prstGeom>
        </p:spPr>
        <p:txBody>
          <a:bodyPr wrap="square">
            <a:spAutoFit/>
          </a:bodyPr>
          <a:lstStyle/>
          <a:p>
            <a:r>
              <a:rPr lang="es-EC" sz="2800" b="1" dirty="0">
                <a:solidFill>
                  <a:srgbClr val="000000"/>
                </a:solidFill>
              </a:rPr>
              <a:t>Etapa de Sensado</a:t>
            </a:r>
            <a:endParaRPr lang="es-EC" sz="2800" b="1" dirty="0"/>
          </a:p>
        </p:txBody>
      </p:sp>
      <p:sp>
        <p:nvSpPr>
          <p:cNvPr id="2" name="Rectángulo 1">
            <a:extLst>
              <a:ext uri="{FF2B5EF4-FFF2-40B4-BE49-F238E27FC236}">
                <a16:creationId xmlns:a16="http://schemas.microsoft.com/office/drawing/2014/main" id="{25246700-43A4-4F7F-A84A-C8E27E9E15A9}"/>
              </a:ext>
            </a:extLst>
          </p:cNvPr>
          <p:cNvSpPr/>
          <p:nvPr/>
        </p:nvSpPr>
        <p:spPr>
          <a:xfrm>
            <a:off x="351453" y="1600128"/>
            <a:ext cx="11536182" cy="1200329"/>
          </a:xfrm>
          <a:prstGeom prst="rect">
            <a:avLst/>
          </a:prstGeom>
        </p:spPr>
        <p:txBody>
          <a:bodyPr wrap="square">
            <a:spAutoFit/>
          </a:bodyPr>
          <a:lstStyle/>
          <a:p>
            <a:pPr marL="285750" indent="-285750">
              <a:buFont typeface="Arial" panose="020B0604020202020204" pitchFamily="34" charset="0"/>
              <a:buChar char="•"/>
            </a:pPr>
            <a:r>
              <a:rPr lang="es-ES_tradnl" dirty="0"/>
              <a:t>Se utilizó longitud de onda de 950 nm, debido a que posee una mayor penetración en la piel permitiendo medir el flujo sanguíneo en pequeñas arterias (Takatani &amp; Graham, 1979)</a:t>
            </a:r>
          </a:p>
          <a:p>
            <a:pPr marL="285750" indent="-285750">
              <a:buFont typeface="Arial" panose="020B0604020202020204" pitchFamily="34" charset="0"/>
              <a:buChar char="•"/>
            </a:pPr>
            <a:r>
              <a:rPr lang="es-ES_tradnl" dirty="0"/>
              <a:t>Lindberg &amp; Oberg (Lindberg &amp; Oberg, 1991) quien sugiere que para medir de la señal PPG en la muñeca se debe utilizar longitudes de onda dentro del espectro infrarrojo.</a:t>
            </a:r>
            <a:endParaRPr lang="es-EC" sz="2000" dirty="0">
              <a:latin typeface="Arial" panose="020B0604020202020204" pitchFamily="34" charset="0"/>
              <a:cs typeface="Arial" panose="020B0604020202020204" pitchFamily="34" charset="0"/>
            </a:endParaRPr>
          </a:p>
        </p:txBody>
      </p:sp>
      <p:grpSp>
        <p:nvGrpSpPr>
          <p:cNvPr id="16" name="Grupo 15">
            <a:extLst>
              <a:ext uri="{FF2B5EF4-FFF2-40B4-BE49-F238E27FC236}">
                <a16:creationId xmlns:a16="http://schemas.microsoft.com/office/drawing/2014/main" id="{0A8CF3EB-27BB-4A89-B3BD-59C36394D5C3}"/>
              </a:ext>
            </a:extLst>
          </p:cNvPr>
          <p:cNvGrpSpPr/>
          <p:nvPr/>
        </p:nvGrpSpPr>
        <p:grpSpPr>
          <a:xfrm>
            <a:off x="641567" y="2921760"/>
            <a:ext cx="4788540" cy="3793432"/>
            <a:chOff x="231020" y="2844225"/>
            <a:chExt cx="4788540" cy="3793432"/>
          </a:xfrm>
        </p:grpSpPr>
        <p:pic>
          <p:nvPicPr>
            <p:cNvPr id="13" name="Imagen 12" descr="Mendeley Desktop">
              <a:extLst>
                <a:ext uri="{FF2B5EF4-FFF2-40B4-BE49-F238E27FC236}">
                  <a16:creationId xmlns:a16="http://schemas.microsoft.com/office/drawing/2014/main" id="{DDAB2250-6862-4CB6-8A49-C76711057FFA}"/>
                </a:ext>
              </a:extLst>
            </p:cNvPr>
            <p:cNvPicPr/>
            <p:nvPr/>
          </p:nvPicPr>
          <p:blipFill rotWithShape="1">
            <a:blip r:embed="rId8">
              <a:extLst>
                <a:ext uri="{28A0092B-C50C-407E-A947-70E740481C1C}">
                  <a14:useLocalDpi xmlns:a14="http://schemas.microsoft.com/office/drawing/2010/main" val="0"/>
                </a:ext>
              </a:extLst>
            </a:blip>
            <a:srcRect l="13388" t="24135" r="36195" b="9179"/>
            <a:stretch/>
          </p:blipFill>
          <p:spPr bwMode="auto">
            <a:xfrm>
              <a:off x="547952" y="2844225"/>
              <a:ext cx="4154676" cy="3159118"/>
            </a:xfrm>
            <a:prstGeom prst="rect">
              <a:avLst/>
            </a:prstGeom>
            <a:ln>
              <a:noFill/>
            </a:ln>
            <a:extLst>
              <a:ext uri="{53640926-AAD7-44D8-BBD7-CCE9431645EC}">
                <a14:shadowObscured xmlns:a14="http://schemas.microsoft.com/office/drawing/2010/main"/>
              </a:ext>
            </a:extLst>
          </p:spPr>
        </p:pic>
        <p:sp>
          <p:nvSpPr>
            <p:cNvPr id="5" name="Rectángulo 4">
              <a:extLst>
                <a:ext uri="{FF2B5EF4-FFF2-40B4-BE49-F238E27FC236}">
                  <a16:creationId xmlns:a16="http://schemas.microsoft.com/office/drawing/2014/main" id="{0356C19B-A81C-4E26-B04E-F1BA25BFCE2B}"/>
                </a:ext>
              </a:extLst>
            </p:cNvPr>
            <p:cNvSpPr/>
            <p:nvPr/>
          </p:nvSpPr>
          <p:spPr>
            <a:xfrm>
              <a:off x="231020" y="5991326"/>
              <a:ext cx="4788540" cy="646331"/>
            </a:xfrm>
            <a:prstGeom prst="rect">
              <a:avLst/>
            </a:prstGeom>
          </p:spPr>
          <p:txBody>
            <a:bodyPr wrap="square">
              <a:spAutoFit/>
            </a:bodyPr>
            <a:lstStyle/>
            <a:p>
              <a:r>
                <a:rPr lang="es-ES_tradnl" dirty="0">
                  <a:solidFill>
                    <a:srgbClr val="000000"/>
                  </a:solidFill>
                  <a:latin typeface="Arial" panose="020B0604020202020204" pitchFamily="34" charset="0"/>
                  <a:ea typeface="Times New Roman" panose="02020603050405020304" pitchFamily="18" charset="0"/>
                  <a:cs typeface="Arial" panose="020B0604020202020204" pitchFamily="34" charset="0"/>
                </a:rPr>
                <a:t>Espectros de absorción de las componentes </a:t>
              </a:r>
              <a:br>
                <a:rPr lang="es-ES_tradnl" dirty="0">
                  <a:solidFill>
                    <a:srgbClr val="000000"/>
                  </a:solidFill>
                  <a:latin typeface="Arial" panose="020B0604020202020204" pitchFamily="34" charset="0"/>
                  <a:ea typeface="Times New Roman" panose="02020603050405020304" pitchFamily="18" charset="0"/>
                  <a:cs typeface="Arial" panose="020B0604020202020204" pitchFamily="34" charset="0"/>
                </a:rPr>
              </a:br>
              <a:r>
                <a:rPr lang="es-ES_tradnl" dirty="0">
                  <a:solidFill>
                    <a:srgbClr val="000000"/>
                  </a:solidFill>
                  <a:latin typeface="Arial" panose="020B0604020202020204" pitchFamily="34" charset="0"/>
                  <a:ea typeface="Times New Roman" panose="02020603050405020304" pitchFamily="18" charset="0"/>
                  <a:cs typeface="Arial" panose="020B0604020202020204" pitchFamily="34" charset="0"/>
                </a:rPr>
                <a:t>de la sangre y la piel</a:t>
              </a:r>
              <a:endParaRPr lang="es-EC" dirty="0">
                <a:latin typeface="Arial" panose="020B0604020202020204" pitchFamily="34" charset="0"/>
                <a:cs typeface="Arial" panose="020B0604020202020204" pitchFamily="34" charset="0"/>
              </a:endParaRPr>
            </a:p>
          </p:txBody>
        </p:sp>
      </p:grpSp>
      <p:grpSp>
        <p:nvGrpSpPr>
          <p:cNvPr id="15" name="Grupo 14">
            <a:extLst>
              <a:ext uri="{FF2B5EF4-FFF2-40B4-BE49-F238E27FC236}">
                <a16:creationId xmlns:a16="http://schemas.microsoft.com/office/drawing/2014/main" id="{EB568A99-C95A-4A6B-A71B-92FF353C3E51}"/>
              </a:ext>
            </a:extLst>
          </p:cNvPr>
          <p:cNvGrpSpPr/>
          <p:nvPr/>
        </p:nvGrpSpPr>
        <p:grpSpPr>
          <a:xfrm>
            <a:off x="5962238" y="2869720"/>
            <a:ext cx="6018268" cy="3718989"/>
            <a:chOff x="6289366" y="2841822"/>
            <a:chExt cx="6018268" cy="3718989"/>
          </a:xfrm>
        </p:grpSpPr>
        <p:pic>
          <p:nvPicPr>
            <p:cNvPr id="14" name="Imagen 13">
              <a:extLst>
                <a:ext uri="{FF2B5EF4-FFF2-40B4-BE49-F238E27FC236}">
                  <a16:creationId xmlns:a16="http://schemas.microsoft.com/office/drawing/2014/main" id="{549ABB41-A73A-4107-8F93-6D20CC21DFAA}"/>
                </a:ext>
              </a:extLst>
            </p:cNvPr>
            <p:cNvPicPr/>
            <p:nvPr/>
          </p:nvPicPr>
          <p:blipFill>
            <a:blip r:embed="rId9">
              <a:extLst>
                <a:ext uri="{28A0092B-C50C-407E-A947-70E740481C1C}">
                  <a14:useLocalDpi xmlns:a14="http://schemas.microsoft.com/office/drawing/2010/main" val="0"/>
                </a:ext>
              </a:extLst>
            </a:blip>
            <a:srcRect/>
            <a:stretch>
              <a:fillRect/>
            </a:stretch>
          </p:blipFill>
          <p:spPr bwMode="auto">
            <a:xfrm>
              <a:off x="6858929" y="2841822"/>
              <a:ext cx="4571072" cy="3534323"/>
            </a:xfrm>
            <a:prstGeom prst="rect">
              <a:avLst/>
            </a:prstGeom>
            <a:noFill/>
            <a:ln>
              <a:noFill/>
            </a:ln>
          </p:spPr>
        </p:pic>
        <p:sp>
          <p:nvSpPr>
            <p:cNvPr id="7" name="Rectángulo 6">
              <a:extLst>
                <a:ext uri="{FF2B5EF4-FFF2-40B4-BE49-F238E27FC236}">
                  <a16:creationId xmlns:a16="http://schemas.microsoft.com/office/drawing/2014/main" id="{1F343D9D-4F30-45E0-98FC-8AD440B2D0D3}"/>
                </a:ext>
              </a:extLst>
            </p:cNvPr>
            <p:cNvSpPr/>
            <p:nvPr/>
          </p:nvSpPr>
          <p:spPr>
            <a:xfrm>
              <a:off x="6289366" y="6191479"/>
              <a:ext cx="6018268" cy="369332"/>
            </a:xfrm>
            <a:prstGeom prst="rect">
              <a:avLst/>
            </a:prstGeom>
          </p:spPr>
          <p:txBody>
            <a:bodyPr wrap="square">
              <a:spAutoFit/>
            </a:bodyPr>
            <a:lstStyle/>
            <a:p>
              <a:r>
                <a:rPr lang="es-ES_tradnl" dirty="0">
                  <a:solidFill>
                    <a:srgbClr val="000000"/>
                  </a:solidFill>
                  <a:latin typeface="Arial" panose="020B0604020202020204" pitchFamily="34" charset="0"/>
                  <a:ea typeface="Times New Roman" panose="02020603050405020304" pitchFamily="18" charset="0"/>
                  <a:cs typeface="Arial" panose="020B0604020202020204" pitchFamily="34" charset="0"/>
                </a:rPr>
                <a:t>Diagrama esquemático de la profundidad de penetración </a:t>
              </a:r>
              <a:endParaRPr lang="es-EC" dirty="0">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24831831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ectángulo 7">
            <a:extLst>
              <a:ext uri="{FF2B5EF4-FFF2-40B4-BE49-F238E27FC236}">
                <a16:creationId xmlns:a16="http://schemas.microsoft.com/office/drawing/2014/main" id="{6D5B2997-EE38-49A4-99F5-FBFABF349AEE}"/>
              </a:ext>
            </a:extLst>
          </p:cNvPr>
          <p:cNvSpPr/>
          <p:nvPr/>
        </p:nvSpPr>
        <p:spPr>
          <a:xfrm>
            <a:off x="102637" y="1076908"/>
            <a:ext cx="11536183" cy="523220"/>
          </a:xfrm>
          <a:prstGeom prst="rect">
            <a:avLst/>
          </a:prstGeom>
        </p:spPr>
        <p:txBody>
          <a:bodyPr wrap="square">
            <a:spAutoFit/>
          </a:bodyPr>
          <a:lstStyle/>
          <a:p>
            <a:r>
              <a:rPr lang="es-EC" sz="2800" b="1" dirty="0">
                <a:solidFill>
                  <a:srgbClr val="000000"/>
                </a:solidFill>
              </a:rPr>
              <a:t>Etapa de Sensado</a:t>
            </a:r>
            <a:endParaRPr lang="es-EC" sz="2800" b="1" dirty="0"/>
          </a:p>
        </p:txBody>
      </p:sp>
      <p:sp>
        <p:nvSpPr>
          <p:cNvPr id="2" name="Rectángulo 1">
            <a:extLst>
              <a:ext uri="{FF2B5EF4-FFF2-40B4-BE49-F238E27FC236}">
                <a16:creationId xmlns:a16="http://schemas.microsoft.com/office/drawing/2014/main" id="{25246700-43A4-4F7F-A84A-C8E27E9E15A9}"/>
              </a:ext>
            </a:extLst>
          </p:cNvPr>
          <p:cNvSpPr/>
          <p:nvPr/>
        </p:nvSpPr>
        <p:spPr>
          <a:xfrm>
            <a:off x="351453" y="1600128"/>
            <a:ext cx="11536182" cy="1200329"/>
          </a:xfrm>
          <a:prstGeom prst="rect">
            <a:avLst/>
          </a:prstGeom>
        </p:spPr>
        <p:txBody>
          <a:bodyPr wrap="square">
            <a:spAutoFit/>
          </a:bodyPr>
          <a:lstStyle/>
          <a:p>
            <a:pPr marL="285750" indent="-285750">
              <a:buFont typeface="Arial" panose="020B0604020202020204" pitchFamily="34" charset="0"/>
              <a:buChar char="•"/>
            </a:pPr>
            <a:r>
              <a:rPr lang="es-ES_tradnl" dirty="0"/>
              <a:t>El sensor óptico TCRT5000L, de la empresa Vishay, como emisor y receptor.</a:t>
            </a:r>
          </a:p>
          <a:p>
            <a:pPr marL="285750" indent="-285750">
              <a:buFont typeface="Arial" panose="020B0604020202020204" pitchFamily="34" charset="0"/>
              <a:buChar char="•"/>
            </a:pPr>
            <a:r>
              <a:rPr lang="es-ES_tradnl" dirty="0"/>
              <a:t>A pesar de la mayor penetración que posee la luz infrarroja en la piel, esta no fue lo suficientemente intensa para proporcionar una señal PPG adecuada, esto se debe a la profundidad capilares sanguíneos y a la alta cantidad de melanina localizada en la piel del brazo</a:t>
            </a:r>
            <a:endParaRPr lang="es-EC" sz="2000" dirty="0">
              <a:latin typeface="Arial" panose="020B0604020202020204" pitchFamily="34" charset="0"/>
              <a:cs typeface="Arial" panose="020B0604020202020204" pitchFamily="34" charset="0"/>
            </a:endParaRPr>
          </a:p>
        </p:txBody>
      </p:sp>
      <p:grpSp>
        <p:nvGrpSpPr>
          <p:cNvPr id="19" name="Grupo 18">
            <a:extLst>
              <a:ext uri="{FF2B5EF4-FFF2-40B4-BE49-F238E27FC236}">
                <a16:creationId xmlns:a16="http://schemas.microsoft.com/office/drawing/2014/main" id="{6127712D-C0E2-4F15-9CBD-5093D47C1E0F}"/>
              </a:ext>
            </a:extLst>
          </p:cNvPr>
          <p:cNvGrpSpPr/>
          <p:nvPr/>
        </p:nvGrpSpPr>
        <p:grpSpPr>
          <a:xfrm>
            <a:off x="1266454" y="2947229"/>
            <a:ext cx="3452326" cy="3566802"/>
            <a:chOff x="1266454" y="2947229"/>
            <a:chExt cx="3452326" cy="3566802"/>
          </a:xfrm>
        </p:grpSpPr>
        <p:pic>
          <p:nvPicPr>
            <p:cNvPr id="17" name="Imagen 16" descr="Mendeley Desktop">
              <a:extLst>
                <a:ext uri="{FF2B5EF4-FFF2-40B4-BE49-F238E27FC236}">
                  <a16:creationId xmlns:a16="http://schemas.microsoft.com/office/drawing/2014/main" id="{A3570BDD-E37A-4D0F-8050-01BB5FC8B9BC}"/>
                </a:ext>
              </a:extLst>
            </p:cNvPr>
            <p:cNvPicPr/>
            <p:nvPr/>
          </p:nvPicPr>
          <p:blipFill rotWithShape="1">
            <a:blip r:embed="rId8">
              <a:extLst>
                <a:ext uri="{28A0092B-C50C-407E-A947-70E740481C1C}">
                  <a14:useLocalDpi xmlns:a14="http://schemas.microsoft.com/office/drawing/2010/main" val="0"/>
                </a:ext>
              </a:extLst>
            </a:blip>
            <a:srcRect l="21535" t="34803" r="66054" b="42318"/>
            <a:stretch/>
          </p:blipFill>
          <p:spPr bwMode="auto">
            <a:xfrm>
              <a:off x="1828432" y="2947229"/>
              <a:ext cx="2328370" cy="2319973"/>
            </a:xfrm>
            <a:prstGeom prst="rect">
              <a:avLst/>
            </a:prstGeom>
            <a:ln>
              <a:noFill/>
            </a:ln>
            <a:extLst>
              <a:ext uri="{53640926-AAD7-44D8-BBD7-CCE9431645EC}">
                <a14:shadowObscured xmlns:a14="http://schemas.microsoft.com/office/drawing/2010/main"/>
              </a:ext>
            </a:extLst>
          </p:spPr>
        </p:pic>
        <p:sp>
          <p:nvSpPr>
            <p:cNvPr id="10" name="Rectángulo 9">
              <a:extLst>
                <a:ext uri="{FF2B5EF4-FFF2-40B4-BE49-F238E27FC236}">
                  <a16:creationId xmlns:a16="http://schemas.microsoft.com/office/drawing/2014/main" id="{D247B88C-A768-46CA-89B2-090AD529716E}"/>
                </a:ext>
              </a:extLst>
            </p:cNvPr>
            <p:cNvSpPr/>
            <p:nvPr/>
          </p:nvSpPr>
          <p:spPr>
            <a:xfrm>
              <a:off x="1266454" y="5313702"/>
              <a:ext cx="3452326" cy="1200329"/>
            </a:xfrm>
            <a:prstGeom prst="rect">
              <a:avLst/>
            </a:prstGeom>
          </p:spPr>
          <p:txBody>
            <a:bodyPr wrap="square">
              <a:spAutoFit/>
            </a:bodyPr>
            <a:lstStyle/>
            <a:p>
              <a:pPr algn="ctr"/>
              <a:r>
                <a:rPr lang="es-EC" sz="2400" dirty="0"/>
                <a:t>Sensor óptico </a:t>
              </a:r>
            </a:p>
            <a:p>
              <a:pPr algn="ctr"/>
              <a:r>
                <a:rPr lang="es-EC" sz="2400" dirty="0"/>
                <a:t>reflectante con salida de </a:t>
              </a:r>
            </a:p>
            <a:p>
              <a:pPr algn="ctr"/>
              <a:r>
                <a:rPr lang="es-EC" sz="2400" dirty="0"/>
                <a:t>transistor TCRT5000L</a:t>
              </a:r>
            </a:p>
          </p:txBody>
        </p:sp>
      </p:grpSp>
      <p:grpSp>
        <p:nvGrpSpPr>
          <p:cNvPr id="21" name="Grupo 20">
            <a:extLst>
              <a:ext uri="{FF2B5EF4-FFF2-40B4-BE49-F238E27FC236}">
                <a16:creationId xmlns:a16="http://schemas.microsoft.com/office/drawing/2014/main" id="{F0AC3269-0FFB-43C5-BC20-035472DC7B3F}"/>
              </a:ext>
            </a:extLst>
          </p:cNvPr>
          <p:cNvGrpSpPr/>
          <p:nvPr/>
        </p:nvGrpSpPr>
        <p:grpSpPr>
          <a:xfrm>
            <a:off x="5642510" y="3114675"/>
            <a:ext cx="5690624" cy="2840406"/>
            <a:chOff x="5642510" y="3114675"/>
            <a:chExt cx="5690624" cy="2840406"/>
          </a:xfrm>
        </p:grpSpPr>
        <p:pic>
          <p:nvPicPr>
            <p:cNvPr id="18" name="Imagen 17">
              <a:extLst>
                <a:ext uri="{FF2B5EF4-FFF2-40B4-BE49-F238E27FC236}">
                  <a16:creationId xmlns:a16="http://schemas.microsoft.com/office/drawing/2014/main" id="{107B3AF9-8906-49E4-A0E7-E447B3972FF9}"/>
                </a:ext>
              </a:extLst>
            </p:cNvPr>
            <p:cNvPicPr/>
            <p:nvPr/>
          </p:nvPicPr>
          <p:blipFill rotWithShape="1">
            <a:blip r:embed="rId9">
              <a:extLst>
                <a:ext uri="{28A0092B-C50C-407E-A947-70E740481C1C}">
                  <a14:useLocalDpi xmlns:a14="http://schemas.microsoft.com/office/drawing/2010/main" val="0"/>
                </a:ext>
              </a:extLst>
            </a:blip>
            <a:srcRect b="17354"/>
            <a:stretch/>
          </p:blipFill>
          <p:spPr bwMode="auto">
            <a:xfrm>
              <a:off x="5642510" y="3114675"/>
              <a:ext cx="5690624" cy="2298146"/>
            </a:xfrm>
            <a:prstGeom prst="rect">
              <a:avLst/>
            </a:prstGeom>
            <a:noFill/>
            <a:ln>
              <a:noFill/>
            </a:ln>
            <a:extLst>
              <a:ext uri="{53640926-AAD7-44D8-BBD7-CCE9431645EC}">
                <a14:shadowObscured xmlns:a14="http://schemas.microsoft.com/office/drawing/2010/main"/>
              </a:ext>
            </a:extLst>
          </p:spPr>
        </p:pic>
        <p:sp>
          <p:nvSpPr>
            <p:cNvPr id="12" name="Rectángulo 11">
              <a:extLst>
                <a:ext uri="{FF2B5EF4-FFF2-40B4-BE49-F238E27FC236}">
                  <a16:creationId xmlns:a16="http://schemas.microsoft.com/office/drawing/2014/main" id="{D5013E85-C623-4E70-A54A-E916CD6BB92E}"/>
                </a:ext>
              </a:extLst>
            </p:cNvPr>
            <p:cNvSpPr/>
            <p:nvPr/>
          </p:nvSpPr>
          <p:spPr>
            <a:xfrm>
              <a:off x="5743577" y="5493416"/>
              <a:ext cx="5488490" cy="461665"/>
            </a:xfrm>
            <a:prstGeom prst="rect">
              <a:avLst/>
            </a:prstGeom>
          </p:spPr>
          <p:txBody>
            <a:bodyPr wrap="none">
              <a:spAutoFit/>
            </a:bodyPr>
            <a:lstStyle/>
            <a:p>
              <a:r>
                <a:rPr lang="es-EC" sz="2400" dirty="0"/>
                <a:t>Sensor diseñado para la etapa de sensado.</a:t>
              </a:r>
            </a:p>
          </p:txBody>
        </p:sp>
      </p:grpSp>
    </p:spTree>
    <p:extLst>
      <p:ext uri="{BB962C8B-B14F-4D97-AF65-F5344CB8AC3E}">
        <p14:creationId xmlns:p14="http://schemas.microsoft.com/office/powerpoint/2010/main" val="2645695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ectángulo 7">
            <a:extLst>
              <a:ext uri="{FF2B5EF4-FFF2-40B4-BE49-F238E27FC236}">
                <a16:creationId xmlns:a16="http://schemas.microsoft.com/office/drawing/2014/main" id="{6D5B2997-EE38-49A4-99F5-FBFABF349AEE}"/>
              </a:ext>
            </a:extLst>
          </p:cNvPr>
          <p:cNvSpPr/>
          <p:nvPr/>
        </p:nvSpPr>
        <p:spPr>
          <a:xfrm>
            <a:off x="102637" y="1076908"/>
            <a:ext cx="11536183" cy="523220"/>
          </a:xfrm>
          <a:prstGeom prst="rect">
            <a:avLst/>
          </a:prstGeom>
        </p:spPr>
        <p:txBody>
          <a:bodyPr wrap="square">
            <a:spAutoFit/>
          </a:bodyPr>
          <a:lstStyle/>
          <a:p>
            <a:r>
              <a:rPr lang="es-EC" sz="2800" b="1" dirty="0">
                <a:solidFill>
                  <a:srgbClr val="000000"/>
                </a:solidFill>
              </a:rPr>
              <a:t>Etapa filtrado pasa altos</a:t>
            </a:r>
            <a:endParaRPr lang="es-EC" sz="2800" b="1" dirty="0"/>
          </a:p>
        </p:txBody>
      </p:sp>
      <p:graphicFrame>
        <p:nvGraphicFramePr>
          <p:cNvPr id="3" name="Diagrama 2">
            <a:extLst>
              <a:ext uri="{FF2B5EF4-FFF2-40B4-BE49-F238E27FC236}">
                <a16:creationId xmlns:a16="http://schemas.microsoft.com/office/drawing/2014/main" id="{CDB962B5-FC91-4A62-9717-A4A3FE22AE08}"/>
              </a:ext>
            </a:extLst>
          </p:cNvPr>
          <p:cNvGraphicFramePr/>
          <p:nvPr/>
        </p:nvGraphicFramePr>
        <p:xfrm>
          <a:off x="2822589" y="1600128"/>
          <a:ext cx="8816231" cy="4832755"/>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11" name="Imagen 10">
            <a:extLst>
              <a:ext uri="{FF2B5EF4-FFF2-40B4-BE49-F238E27FC236}">
                <a16:creationId xmlns:a16="http://schemas.microsoft.com/office/drawing/2014/main" id="{83F2D0AE-B5BC-4C3A-B029-514E24E83F94}"/>
              </a:ext>
            </a:extLst>
          </p:cNvPr>
          <p:cNvPicPr/>
          <p:nvPr/>
        </p:nvPicPr>
        <p:blipFill rotWithShape="1">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l="2399" t="26294" r="78518" b="56920"/>
          <a:stretch/>
        </p:blipFill>
        <p:spPr bwMode="auto">
          <a:xfrm>
            <a:off x="188536" y="2735762"/>
            <a:ext cx="3226468" cy="215348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19425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ectángulo 7">
            <a:extLst>
              <a:ext uri="{FF2B5EF4-FFF2-40B4-BE49-F238E27FC236}">
                <a16:creationId xmlns:a16="http://schemas.microsoft.com/office/drawing/2014/main" id="{6D5B2997-EE38-49A4-99F5-FBFABF349AEE}"/>
              </a:ext>
            </a:extLst>
          </p:cNvPr>
          <p:cNvSpPr/>
          <p:nvPr/>
        </p:nvSpPr>
        <p:spPr>
          <a:xfrm>
            <a:off x="102637" y="1076908"/>
            <a:ext cx="11536183" cy="523220"/>
          </a:xfrm>
          <a:prstGeom prst="rect">
            <a:avLst/>
          </a:prstGeom>
        </p:spPr>
        <p:txBody>
          <a:bodyPr wrap="square">
            <a:spAutoFit/>
          </a:bodyPr>
          <a:lstStyle/>
          <a:p>
            <a:r>
              <a:rPr lang="es-EC" sz="2800" b="1" dirty="0">
                <a:solidFill>
                  <a:srgbClr val="000000"/>
                </a:solidFill>
              </a:rPr>
              <a:t>Etapa pre-amplificación </a:t>
            </a:r>
            <a:endParaRPr lang="es-EC" sz="2800" b="1" dirty="0"/>
          </a:p>
        </p:txBody>
      </p:sp>
      <p:graphicFrame>
        <p:nvGraphicFramePr>
          <p:cNvPr id="3" name="Diagrama 2">
            <a:extLst>
              <a:ext uri="{FF2B5EF4-FFF2-40B4-BE49-F238E27FC236}">
                <a16:creationId xmlns:a16="http://schemas.microsoft.com/office/drawing/2014/main" id="{CDB962B5-FC91-4A62-9717-A4A3FE22AE08}"/>
              </a:ext>
            </a:extLst>
          </p:cNvPr>
          <p:cNvGraphicFramePr/>
          <p:nvPr>
            <p:extLst>
              <p:ext uri="{D42A27DB-BD31-4B8C-83A1-F6EECF244321}">
                <p14:modId xmlns:p14="http://schemas.microsoft.com/office/powerpoint/2010/main" val="3209253419"/>
              </p:ext>
            </p:extLst>
          </p:nvPr>
        </p:nvGraphicFramePr>
        <p:xfrm>
          <a:off x="102638" y="1693433"/>
          <a:ext cx="6522098" cy="471669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13" name="Imagen 12" descr="C:\Users\dario\AppData\Local\Microsoft\Windows\INetCache\Content.Word\IMG_2897.jpg">
            <a:extLst>
              <a:ext uri="{FF2B5EF4-FFF2-40B4-BE49-F238E27FC236}">
                <a16:creationId xmlns:a16="http://schemas.microsoft.com/office/drawing/2014/main" id="{5B42609F-0117-43D3-B8AB-CC261A8FB5D0}"/>
              </a:ext>
            </a:extLst>
          </p:cNvPr>
          <p:cNvPicPr/>
          <p:nvPr/>
        </p:nvPicPr>
        <p:blipFill rotWithShape="1">
          <a:blip r:embed="rId13" cstate="print">
            <a:extLst>
              <a:ext uri="{28A0092B-C50C-407E-A947-70E740481C1C}">
                <a14:useLocalDpi xmlns:a14="http://schemas.microsoft.com/office/drawing/2010/main" val="0"/>
              </a:ext>
            </a:extLst>
          </a:blip>
          <a:srcRect l="17867" t="15920" r="3726" b="4480"/>
          <a:stretch/>
        </p:blipFill>
        <p:spPr bwMode="auto">
          <a:xfrm>
            <a:off x="6805563" y="1907971"/>
            <a:ext cx="5165612" cy="387312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011778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ectángulo 7">
            <a:extLst>
              <a:ext uri="{FF2B5EF4-FFF2-40B4-BE49-F238E27FC236}">
                <a16:creationId xmlns:a16="http://schemas.microsoft.com/office/drawing/2014/main" id="{6D5B2997-EE38-49A4-99F5-FBFABF349AEE}"/>
              </a:ext>
            </a:extLst>
          </p:cNvPr>
          <p:cNvSpPr/>
          <p:nvPr/>
        </p:nvSpPr>
        <p:spPr>
          <a:xfrm>
            <a:off x="102637" y="1076908"/>
            <a:ext cx="11536183" cy="523220"/>
          </a:xfrm>
          <a:prstGeom prst="rect">
            <a:avLst/>
          </a:prstGeom>
        </p:spPr>
        <p:txBody>
          <a:bodyPr wrap="square">
            <a:spAutoFit/>
          </a:bodyPr>
          <a:lstStyle/>
          <a:p>
            <a:r>
              <a:rPr lang="es-EC" sz="2800" b="1" dirty="0">
                <a:solidFill>
                  <a:srgbClr val="000000"/>
                </a:solidFill>
              </a:rPr>
              <a:t>Etapa filtrado pasa bajos</a:t>
            </a:r>
            <a:endParaRPr lang="es-EC" sz="2800" b="1" dirty="0"/>
          </a:p>
        </p:txBody>
      </p:sp>
      <p:graphicFrame>
        <p:nvGraphicFramePr>
          <p:cNvPr id="3" name="Diagrama 2">
            <a:extLst>
              <a:ext uri="{FF2B5EF4-FFF2-40B4-BE49-F238E27FC236}">
                <a16:creationId xmlns:a16="http://schemas.microsoft.com/office/drawing/2014/main" id="{CDB962B5-FC91-4A62-9717-A4A3FE22AE08}"/>
              </a:ext>
            </a:extLst>
          </p:cNvPr>
          <p:cNvGraphicFramePr/>
          <p:nvPr>
            <p:extLst>
              <p:ext uri="{D42A27DB-BD31-4B8C-83A1-F6EECF244321}">
                <p14:modId xmlns:p14="http://schemas.microsoft.com/office/powerpoint/2010/main" val="1591969772"/>
              </p:ext>
            </p:extLst>
          </p:nvPr>
        </p:nvGraphicFramePr>
        <p:xfrm>
          <a:off x="3485062" y="1600128"/>
          <a:ext cx="8411469" cy="4832755"/>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7" name="Imagen 6">
            <a:extLst>
              <a:ext uri="{FF2B5EF4-FFF2-40B4-BE49-F238E27FC236}">
                <a16:creationId xmlns:a16="http://schemas.microsoft.com/office/drawing/2014/main" id="{B18BE88C-6203-4FA6-9BC9-66CE56EF2274}"/>
              </a:ext>
            </a:extLst>
          </p:cNvPr>
          <p:cNvPicPr/>
          <p:nvPr/>
        </p:nvPicPr>
        <p:blipFill rotWithShape="1">
          <a:blip r:embed="rId13">
            <a:clrChange>
              <a:clrFrom>
                <a:srgbClr val="FFFFFF"/>
              </a:clrFrom>
              <a:clrTo>
                <a:srgbClr val="FFFFFF">
                  <a:alpha val="0"/>
                </a:srgbClr>
              </a:clrTo>
            </a:clrChange>
          </a:blip>
          <a:srcRect l="1459" t="26405" r="88092" b="56413"/>
          <a:stretch/>
        </p:blipFill>
        <p:spPr bwMode="auto">
          <a:xfrm>
            <a:off x="102637" y="2796338"/>
            <a:ext cx="3722914" cy="272738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337966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ectángulo 7">
            <a:extLst>
              <a:ext uri="{FF2B5EF4-FFF2-40B4-BE49-F238E27FC236}">
                <a16:creationId xmlns:a16="http://schemas.microsoft.com/office/drawing/2014/main" id="{6D5B2997-EE38-49A4-99F5-FBFABF349AEE}"/>
              </a:ext>
            </a:extLst>
          </p:cNvPr>
          <p:cNvSpPr/>
          <p:nvPr/>
        </p:nvSpPr>
        <p:spPr>
          <a:xfrm>
            <a:off x="102637" y="1076908"/>
            <a:ext cx="11536183" cy="523220"/>
          </a:xfrm>
          <a:prstGeom prst="rect">
            <a:avLst/>
          </a:prstGeom>
        </p:spPr>
        <p:txBody>
          <a:bodyPr wrap="square">
            <a:spAutoFit/>
          </a:bodyPr>
          <a:lstStyle/>
          <a:p>
            <a:r>
              <a:rPr lang="es-EC" sz="2800" b="1" dirty="0">
                <a:solidFill>
                  <a:srgbClr val="000000"/>
                </a:solidFill>
              </a:rPr>
              <a:t>Etapa de calibración</a:t>
            </a:r>
            <a:endParaRPr lang="es-EC" sz="2800" b="1" dirty="0"/>
          </a:p>
        </p:txBody>
      </p:sp>
      <p:graphicFrame>
        <p:nvGraphicFramePr>
          <p:cNvPr id="3" name="Diagrama 2">
            <a:extLst>
              <a:ext uri="{FF2B5EF4-FFF2-40B4-BE49-F238E27FC236}">
                <a16:creationId xmlns:a16="http://schemas.microsoft.com/office/drawing/2014/main" id="{CDB962B5-FC91-4A62-9717-A4A3FE22AE08}"/>
              </a:ext>
            </a:extLst>
          </p:cNvPr>
          <p:cNvGraphicFramePr/>
          <p:nvPr>
            <p:extLst>
              <p:ext uri="{D42A27DB-BD31-4B8C-83A1-F6EECF244321}">
                <p14:modId xmlns:p14="http://schemas.microsoft.com/office/powerpoint/2010/main" val="350573575"/>
              </p:ext>
            </p:extLst>
          </p:nvPr>
        </p:nvGraphicFramePr>
        <p:xfrm>
          <a:off x="102638" y="1586059"/>
          <a:ext cx="7399174" cy="508992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7" name="Imagen 6">
            <a:extLst>
              <a:ext uri="{FF2B5EF4-FFF2-40B4-BE49-F238E27FC236}">
                <a16:creationId xmlns:a16="http://schemas.microsoft.com/office/drawing/2014/main" id="{A6835CA1-68AD-4134-970F-376D99406FD1}"/>
              </a:ext>
            </a:extLst>
          </p:cNvPr>
          <p:cNvPicPr/>
          <p:nvPr/>
        </p:nvPicPr>
        <p:blipFill>
          <a:blip r:embed="rId13">
            <a:extLst>
              <a:ext uri="{28A0092B-C50C-407E-A947-70E740481C1C}">
                <a14:useLocalDpi xmlns:a14="http://schemas.microsoft.com/office/drawing/2010/main" val="0"/>
              </a:ext>
            </a:extLst>
          </a:blip>
          <a:srcRect/>
          <a:stretch>
            <a:fillRect/>
          </a:stretch>
        </p:blipFill>
        <p:spPr bwMode="auto">
          <a:xfrm>
            <a:off x="7501812" y="1693433"/>
            <a:ext cx="4416926" cy="4250167"/>
          </a:xfrm>
          <a:prstGeom prst="rect">
            <a:avLst/>
          </a:prstGeom>
          <a:noFill/>
          <a:ln>
            <a:noFill/>
          </a:ln>
        </p:spPr>
      </p:pic>
    </p:spTree>
    <p:extLst>
      <p:ext uri="{BB962C8B-B14F-4D97-AF65-F5344CB8AC3E}">
        <p14:creationId xmlns:p14="http://schemas.microsoft.com/office/powerpoint/2010/main" val="2627011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ectángulo 7">
            <a:extLst>
              <a:ext uri="{FF2B5EF4-FFF2-40B4-BE49-F238E27FC236}">
                <a16:creationId xmlns:a16="http://schemas.microsoft.com/office/drawing/2014/main" id="{6D5B2997-EE38-49A4-99F5-FBFABF349AEE}"/>
              </a:ext>
            </a:extLst>
          </p:cNvPr>
          <p:cNvSpPr/>
          <p:nvPr/>
        </p:nvSpPr>
        <p:spPr>
          <a:xfrm>
            <a:off x="102637" y="1076908"/>
            <a:ext cx="11536183" cy="523220"/>
          </a:xfrm>
          <a:prstGeom prst="rect">
            <a:avLst/>
          </a:prstGeom>
        </p:spPr>
        <p:txBody>
          <a:bodyPr wrap="square">
            <a:spAutoFit/>
          </a:bodyPr>
          <a:lstStyle/>
          <a:p>
            <a:r>
              <a:rPr lang="es-EC" sz="2800" b="1" dirty="0">
                <a:solidFill>
                  <a:srgbClr val="000000"/>
                </a:solidFill>
              </a:rPr>
              <a:t>Etapa de calibración</a:t>
            </a:r>
            <a:endParaRPr lang="es-EC" sz="2800" b="1" dirty="0"/>
          </a:p>
        </p:txBody>
      </p:sp>
      <p:pic>
        <p:nvPicPr>
          <p:cNvPr id="9" name="Imagen 8">
            <a:extLst>
              <a:ext uri="{FF2B5EF4-FFF2-40B4-BE49-F238E27FC236}">
                <a16:creationId xmlns:a16="http://schemas.microsoft.com/office/drawing/2014/main" id="{003199B7-58E2-4BCC-90D7-92CB0A604CE6}"/>
              </a:ext>
            </a:extLst>
          </p:cNvPr>
          <p:cNvPicPr/>
          <p:nvPr/>
        </p:nvPicPr>
        <p:blipFill>
          <a:blip r:embed="rId8">
            <a:extLst>
              <a:ext uri="{28A0092B-C50C-407E-A947-70E740481C1C}">
                <a14:useLocalDpi xmlns:a14="http://schemas.microsoft.com/office/drawing/2010/main" val="0"/>
              </a:ext>
            </a:extLst>
          </a:blip>
          <a:srcRect/>
          <a:stretch>
            <a:fillRect/>
          </a:stretch>
        </p:blipFill>
        <p:spPr bwMode="auto">
          <a:xfrm>
            <a:off x="434502" y="1821187"/>
            <a:ext cx="5238510" cy="4066430"/>
          </a:xfrm>
          <a:prstGeom prst="rect">
            <a:avLst/>
          </a:prstGeom>
          <a:noFill/>
          <a:ln>
            <a:noFill/>
          </a:ln>
        </p:spPr>
      </p:pic>
      <p:pic>
        <p:nvPicPr>
          <p:cNvPr id="10" name="Imagen 9">
            <a:extLst>
              <a:ext uri="{FF2B5EF4-FFF2-40B4-BE49-F238E27FC236}">
                <a16:creationId xmlns:a16="http://schemas.microsoft.com/office/drawing/2014/main" id="{D685638D-BA51-49CE-B7F0-CEE5A63B397F}"/>
              </a:ext>
            </a:extLst>
          </p:cNvPr>
          <p:cNvPicPr/>
          <p:nvPr/>
        </p:nvPicPr>
        <p:blipFill>
          <a:blip r:embed="rId9">
            <a:extLst>
              <a:ext uri="{28A0092B-C50C-407E-A947-70E740481C1C}">
                <a14:useLocalDpi xmlns:a14="http://schemas.microsoft.com/office/drawing/2010/main" val="0"/>
              </a:ext>
            </a:extLst>
          </a:blip>
          <a:srcRect/>
          <a:stretch>
            <a:fillRect/>
          </a:stretch>
        </p:blipFill>
        <p:spPr bwMode="auto">
          <a:xfrm>
            <a:off x="6185550" y="2101104"/>
            <a:ext cx="5238510" cy="2853451"/>
          </a:xfrm>
          <a:prstGeom prst="rect">
            <a:avLst/>
          </a:prstGeom>
          <a:noFill/>
          <a:ln>
            <a:noFill/>
          </a:ln>
        </p:spPr>
      </p:pic>
      <p:sp>
        <p:nvSpPr>
          <p:cNvPr id="2" name="Rectángulo 1">
            <a:extLst>
              <a:ext uri="{FF2B5EF4-FFF2-40B4-BE49-F238E27FC236}">
                <a16:creationId xmlns:a16="http://schemas.microsoft.com/office/drawing/2014/main" id="{0CC8975E-3B9D-4320-A02D-B8F44AD8BA33}"/>
              </a:ext>
            </a:extLst>
          </p:cNvPr>
          <p:cNvSpPr/>
          <p:nvPr/>
        </p:nvSpPr>
        <p:spPr>
          <a:xfrm>
            <a:off x="543033" y="6024857"/>
            <a:ext cx="5830442" cy="400110"/>
          </a:xfrm>
          <a:prstGeom prst="rect">
            <a:avLst/>
          </a:prstGeom>
        </p:spPr>
        <p:txBody>
          <a:bodyPr wrap="none">
            <a:spAutoFit/>
          </a:bodyPr>
          <a:lstStyle/>
          <a:p>
            <a:r>
              <a:rPr lang="es-ES" sz="2000" dirty="0">
                <a:solidFill>
                  <a:srgbClr val="000000"/>
                </a:solidFill>
                <a:latin typeface="Arial" panose="020B0604020202020204" pitchFamily="34" charset="0"/>
                <a:ea typeface="Times New Roman" panose="02020603050405020304" pitchFamily="18" charset="0"/>
                <a:cs typeface="Arial" panose="020B0604020202020204" pitchFamily="34" charset="0"/>
              </a:rPr>
              <a:t>Señal PPG a la salida del sistema de adquisición.</a:t>
            </a:r>
            <a:endParaRPr lang="es-EC" sz="2000" dirty="0">
              <a:latin typeface="Arial" panose="020B0604020202020204" pitchFamily="34" charset="0"/>
              <a:cs typeface="Arial" panose="020B0604020202020204" pitchFamily="34" charset="0"/>
            </a:endParaRPr>
          </a:p>
        </p:txBody>
      </p:sp>
      <p:sp>
        <p:nvSpPr>
          <p:cNvPr id="4" name="Rectángulo 3">
            <a:extLst>
              <a:ext uri="{FF2B5EF4-FFF2-40B4-BE49-F238E27FC236}">
                <a16:creationId xmlns:a16="http://schemas.microsoft.com/office/drawing/2014/main" id="{48FA2736-12F8-46FF-B9E7-C2AA1D99FDB2}"/>
              </a:ext>
            </a:extLst>
          </p:cNvPr>
          <p:cNvSpPr/>
          <p:nvPr/>
        </p:nvSpPr>
        <p:spPr>
          <a:xfrm>
            <a:off x="6362384" y="5086199"/>
            <a:ext cx="5214889" cy="400110"/>
          </a:xfrm>
          <a:prstGeom prst="rect">
            <a:avLst/>
          </a:prstGeom>
        </p:spPr>
        <p:txBody>
          <a:bodyPr wrap="none">
            <a:spAutoFit/>
          </a:bodyPr>
          <a:lstStyle/>
          <a:p>
            <a:pPr algn="ctr">
              <a:spcBef>
                <a:spcPts val="600"/>
              </a:spcBef>
              <a:spcAft>
                <a:spcPts val="1800"/>
              </a:spcAft>
            </a:pPr>
            <a:r>
              <a:rPr lang="es-ES" sz="2000" dirty="0">
                <a:solidFill>
                  <a:srgbClr val="000000"/>
                </a:solidFill>
                <a:latin typeface="Arial" panose="020B0604020202020204" pitchFamily="34" charset="0"/>
                <a:ea typeface="Times New Roman" panose="02020603050405020304" pitchFamily="18" charset="0"/>
                <a:cs typeface="Arial" panose="020B0604020202020204" pitchFamily="34" charset="0"/>
              </a:rPr>
              <a:t>Leds utilizados para la calibración del </a:t>
            </a:r>
            <a:r>
              <a:rPr lang="es-ES" sz="2000" i="1" dirty="0">
                <a:solidFill>
                  <a:srgbClr val="000000"/>
                </a:solidFill>
                <a:latin typeface="Arial" panose="020B0604020202020204" pitchFamily="34" charset="0"/>
                <a:ea typeface="Times New Roman" panose="02020603050405020304" pitchFamily="18" charset="0"/>
                <a:cs typeface="Arial" panose="020B0604020202020204" pitchFamily="34" charset="0"/>
              </a:rPr>
              <a:t>offset.</a:t>
            </a:r>
            <a:endParaRPr lang="es-EC" sz="2000" dirty="0">
              <a:solidFill>
                <a:srgbClr val="000000"/>
              </a:solidFill>
              <a:latin typeface="Arial" panose="020B0604020202020204" pitchFamily="34" charset="0"/>
              <a:ea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564935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8" name="Rectángulo 7">
            <a:extLst>
              <a:ext uri="{FF2B5EF4-FFF2-40B4-BE49-F238E27FC236}">
                <a16:creationId xmlns:a16="http://schemas.microsoft.com/office/drawing/2014/main" id="{6D5B2997-EE38-49A4-99F5-FBFABF349AEE}"/>
              </a:ext>
            </a:extLst>
          </p:cNvPr>
          <p:cNvSpPr/>
          <p:nvPr/>
        </p:nvSpPr>
        <p:spPr>
          <a:xfrm>
            <a:off x="102637" y="1076908"/>
            <a:ext cx="11536183" cy="523220"/>
          </a:xfrm>
          <a:prstGeom prst="rect">
            <a:avLst/>
          </a:prstGeom>
        </p:spPr>
        <p:txBody>
          <a:bodyPr wrap="square">
            <a:spAutoFit/>
          </a:bodyPr>
          <a:lstStyle/>
          <a:p>
            <a:r>
              <a:rPr lang="es-EC" sz="2800" b="1" dirty="0">
                <a:solidFill>
                  <a:srgbClr val="000000"/>
                </a:solidFill>
              </a:rPr>
              <a:t>Etapa de digitalización y almacenamiento </a:t>
            </a:r>
            <a:endParaRPr lang="es-EC" sz="2800" b="1" dirty="0"/>
          </a:p>
        </p:txBody>
      </p:sp>
      <p:graphicFrame>
        <p:nvGraphicFramePr>
          <p:cNvPr id="11" name="Diagrama 10">
            <a:extLst>
              <a:ext uri="{FF2B5EF4-FFF2-40B4-BE49-F238E27FC236}">
                <a16:creationId xmlns:a16="http://schemas.microsoft.com/office/drawing/2014/main" id="{84BC9051-6768-4AF7-9E90-8D495745C290}"/>
              </a:ext>
            </a:extLst>
          </p:cNvPr>
          <p:cNvGraphicFramePr/>
          <p:nvPr>
            <p:extLst>
              <p:ext uri="{D42A27DB-BD31-4B8C-83A1-F6EECF244321}">
                <p14:modId xmlns:p14="http://schemas.microsoft.com/office/powerpoint/2010/main" val="1162717241"/>
              </p:ext>
            </p:extLst>
          </p:nvPr>
        </p:nvGraphicFramePr>
        <p:xfrm>
          <a:off x="493163" y="1679509"/>
          <a:ext cx="6522098" cy="4716698"/>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Objeto 6">
            <a:extLst>
              <a:ext uri="{FF2B5EF4-FFF2-40B4-BE49-F238E27FC236}">
                <a16:creationId xmlns:a16="http://schemas.microsoft.com/office/drawing/2014/main" id="{00A25EDB-1BE2-4087-AA37-EF2EBECF9720}"/>
              </a:ext>
            </a:extLst>
          </p:cNvPr>
          <p:cNvGraphicFramePr>
            <a:graphicFrameLocks noChangeAspect="1"/>
          </p:cNvGraphicFramePr>
          <p:nvPr>
            <p:extLst>
              <p:ext uri="{D42A27DB-BD31-4B8C-83A1-F6EECF244321}">
                <p14:modId xmlns:p14="http://schemas.microsoft.com/office/powerpoint/2010/main" val="1491022125"/>
              </p:ext>
            </p:extLst>
          </p:nvPr>
        </p:nvGraphicFramePr>
        <p:xfrm>
          <a:off x="7367879" y="1679509"/>
          <a:ext cx="3307848" cy="2011791"/>
        </p:xfrm>
        <a:graphic>
          <a:graphicData uri="http://schemas.openxmlformats.org/presentationml/2006/ole">
            <mc:AlternateContent xmlns:mc="http://schemas.openxmlformats.org/markup-compatibility/2006">
              <mc:Choice xmlns:v="urn:schemas-microsoft-com:vml" Requires="v">
                <p:oleObj spid="_x0000_s8214" name="Imagen de mapa de bits" r:id="rId14" imgW="5114286" imgH="3000000" progId="Paint.Picture">
                  <p:embed/>
                </p:oleObj>
              </mc:Choice>
              <mc:Fallback>
                <p:oleObj name="Imagen de mapa de bits" r:id="rId14" imgW="5114286" imgH="3000000" progId="Paint.Picture">
                  <p:embed/>
                  <p:pic>
                    <p:nvPicPr>
                      <p:cNvPr id="0" name="Object 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367879" y="1679509"/>
                        <a:ext cx="3307848" cy="2011791"/>
                      </a:xfrm>
                      <a:prstGeom prst="rect">
                        <a:avLst/>
                      </a:prstGeom>
                      <a:noFill/>
                    </p:spPr>
                  </p:pic>
                </p:oleObj>
              </mc:Fallback>
            </mc:AlternateContent>
          </a:graphicData>
        </a:graphic>
      </p:graphicFrame>
      <p:sp>
        <p:nvSpPr>
          <p:cNvPr id="12" name="Rectangle 5">
            <a:extLst>
              <a:ext uri="{FF2B5EF4-FFF2-40B4-BE49-F238E27FC236}">
                <a16:creationId xmlns:a16="http://schemas.microsoft.com/office/drawing/2014/main" id="{22006A57-6370-45AE-8004-65916264B4EB}"/>
              </a:ext>
            </a:extLst>
          </p:cNvPr>
          <p:cNvSpPr>
            <a:spLocks noChangeArrowheads="1"/>
          </p:cNvSpPr>
          <p:nvPr/>
        </p:nvSpPr>
        <p:spPr bwMode="auto">
          <a:xfrm>
            <a:off x="7762875" y="3705224"/>
            <a:ext cx="22465640" cy="92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3" name="Objeto 12">
            <a:extLst>
              <a:ext uri="{FF2B5EF4-FFF2-40B4-BE49-F238E27FC236}">
                <a16:creationId xmlns:a16="http://schemas.microsoft.com/office/drawing/2014/main" id="{BB0127FE-9E67-4E11-99A4-31E466312A22}"/>
              </a:ext>
            </a:extLst>
          </p:cNvPr>
          <p:cNvGraphicFramePr>
            <a:graphicFrameLocks noChangeAspect="1"/>
          </p:cNvGraphicFramePr>
          <p:nvPr>
            <p:extLst>
              <p:ext uri="{D42A27DB-BD31-4B8C-83A1-F6EECF244321}">
                <p14:modId xmlns:p14="http://schemas.microsoft.com/office/powerpoint/2010/main" val="448762379"/>
              </p:ext>
            </p:extLst>
          </p:nvPr>
        </p:nvGraphicFramePr>
        <p:xfrm>
          <a:off x="8248650" y="4293789"/>
          <a:ext cx="3230880" cy="2019300"/>
        </p:xfrm>
        <a:graphic>
          <a:graphicData uri="http://schemas.openxmlformats.org/presentationml/2006/ole">
            <mc:AlternateContent xmlns:mc="http://schemas.openxmlformats.org/markup-compatibility/2006">
              <mc:Choice xmlns:v="urn:schemas-microsoft-com:vml" Requires="v">
                <p:oleObj spid="_x0000_s8215" name="Imagen de mapa de bits" r:id="rId16" imgW="5009524" imgH="3038095" progId="Paint.Picture">
                  <p:embed/>
                </p:oleObj>
              </mc:Choice>
              <mc:Fallback>
                <p:oleObj name="Imagen de mapa de bits" r:id="rId16" imgW="5009524" imgH="3038095" progId="Paint.Picture">
                  <p:embed/>
                  <p:pic>
                    <p:nvPicPr>
                      <p:cNvPr id="0" name="Object 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248650" y="4293789"/>
                        <a:ext cx="3230880" cy="2019300"/>
                      </a:xfrm>
                      <a:prstGeom prst="rect">
                        <a:avLst/>
                      </a:prstGeom>
                      <a:noFill/>
                    </p:spPr>
                  </p:pic>
                </p:oleObj>
              </mc:Fallback>
            </mc:AlternateContent>
          </a:graphicData>
        </a:graphic>
      </p:graphicFrame>
    </p:spTree>
    <p:extLst>
      <p:ext uri="{BB962C8B-B14F-4D97-AF65-F5344CB8AC3E}">
        <p14:creationId xmlns:p14="http://schemas.microsoft.com/office/powerpoint/2010/main" val="416343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ectángulo 7">
            <a:extLst>
              <a:ext uri="{FF2B5EF4-FFF2-40B4-BE49-F238E27FC236}">
                <a16:creationId xmlns:a16="http://schemas.microsoft.com/office/drawing/2014/main" id="{6D5B2997-EE38-49A4-99F5-FBFABF349AEE}"/>
              </a:ext>
            </a:extLst>
          </p:cNvPr>
          <p:cNvSpPr/>
          <p:nvPr/>
        </p:nvSpPr>
        <p:spPr>
          <a:xfrm>
            <a:off x="102637" y="1076908"/>
            <a:ext cx="11536183" cy="523220"/>
          </a:xfrm>
          <a:prstGeom prst="rect">
            <a:avLst/>
          </a:prstGeom>
        </p:spPr>
        <p:txBody>
          <a:bodyPr wrap="square">
            <a:spAutoFit/>
          </a:bodyPr>
          <a:lstStyle/>
          <a:p>
            <a:r>
              <a:rPr lang="es-EC" sz="2800" b="1" dirty="0">
                <a:solidFill>
                  <a:srgbClr val="000000"/>
                </a:solidFill>
              </a:rPr>
              <a:t>Etapa de </a:t>
            </a:r>
            <a:r>
              <a:rPr lang="es-EC" sz="2800" b="1" dirty="0" err="1">
                <a:solidFill>
                  <a:srgbClr val="000000"/>
                </a:solidFill>
              </a:rPr>
              <a:t>Biofeedback</a:t>
            </a:r>
            <a:endParaRPr lang="es-EC" sz="2800" b="1" dirty="0"/>
          </a:p>
        </p:txBody>
      </p:sp>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5">
            <a:extLst>
              <a:ext uri="{FF2B5EF4-FFF2-40B4-BE49-F238E27FC236}">
                <a16:creationId xmlns:a16="http://schemas.microsoft.com/office/drawing/2014/main" id="{22006A57-6370-45AE-8004-65916264B4EB}"/>
              </a:ext>
            </a:extLst>
          </p:cNvPr>
          <p:cNvSpPr>
            <a:spLocks noChangeArrowheads="1"/>
          </p:cNvSpPr>
          <p:nvPr/>
        </p:nvSpPr>
        <p:spPr bwMode="auto">
          <a:xfrm>
            <a:off x="7762875" y="3705224"/>
            <a:ext cx="22465640" cy="92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20" name="Imagen 19" descr="Tesis_V20_DS.docx - Word">
            <a:extLst>
              <a:ext uri="{FF2B5EF4-FFF2-40B4-BE49-F238E27FC236}">
                <a16:creationId xmlns:a16="http://schemas.microsoft.com/office/drawing/2014/main" id="{3986F4A1-FF64-43D1-9909-44B708002735}"/>
              </a:ext>
            </a:extLst>
          </p:cNvPr>
          <p:cNvPicPr>
            <a:picLocks noChangeAspect="1"/>
          </p:cNvPicPr>
          <p:nvPr/>
        </p:nvPicPr>
        <p:blipFill rotWithShape="1">
          <a:blip r:embed="rId8">
            <a:extLst>
              <a:ext uri="{28A0092B-C50C-407E-A947-70E740481C1C}">
                <a14:useLocalDpi xmlns:a14="http://schemas.microsoft.com/office/drawing/2010/main" val="0"/>
              </a:ext>
            </a:extLst>
          </a:blip>
          <a:srcRect l="35468" t="58554" r="42110" b="22626"/>
          <a:stretch/>
        </p:blipFill>
        <p:spPr>
          <a:xfrm>
            <a:off x="8084670" y="2001417"/>
            <a:ext cx="3455969" cy="1589506"/>
          </a:xfrm>
          <a:prstGeom prst="rect">
            <a:avLst/>
          </a:prstGeom>
        </p:spPr>
      </p:pic>
      <p:pic>
        <p:nvPicPr>
          <p:cNvPr id="26" name="Imagen 25" descr="Trabajo_de_Titulacion_Saa_Dario.docx - Word">
            <a:extLst>
              <a:ext uri="{FF2B5EF4-FFF2-40B4-BE49-F238E27FC236}">
                <a16:creationId xmlns:a16="http://schemas.microsoft.com/office/drawing/2014/main" id="{D8CA8926-1ADC-49F2-9932-B3C4D9BE42E0}"/>
              </a:ext>
            </a:extLst>
          </p:cNvPr>
          <p:cNvPicPr>
            <a:picLocks noChangeAspect="1"/>
          </p:cNvPicPr>
          <p:nvPr/>
        </p:nvPicPr>
        <p:blipFill rotWithShape="1">
          <a:blip r:embed="rId9">
            <a:extLst>
              <a:ext uri="{28A0092B-C50C-407E-A947-70E740481C1C}">
                <a14:useLocalDpi xmlns:a14="http://schemas.microsoft.com/office/drawing/2010/main" val="0"/>
              </a:ext>
            </a:extLst>
          </a:blip>
          <a:srcRect l="35156" t="42443" r="43828" b="36171"/>
          <a:stretch/>
        </p:blipFill>
        <p:spPr>
          <a:xfrm>
            <a:off x="7762875" y="3931838"/>
            <a:ext cx="4099560" cy="2286000"/>
          </a:xfrm>
          <a:prstGeom prst="rect">
            <a:avLst/>
          </a:prstGeom>
        </p:spPr>
      </p:pic>
      <p:graphicFrame>
        <p:nvGraphicFramePr>
          <p:cNvPr id="27" name="Diagrama 26">
            <a:extLst>
              <a:ext uri="{FF2B5EF4-FFF2-40B4-BE49-F238E27FC236}">
                <a16:creationId xmlns:a16="http://schemas.microsoft.com/office/drawing/2014/main" id="{C2D58AB1-660C-44F8-B5A9-5C44560F9773}"/>
              </a:ext>
            </a:extLst>
          </p:cNvPr>
          <p:cNvGraphicFramePr/>
          <p:nvPr>
            <p:extLst>
              <p:ext uri="{D42A27DB-BD31-4B8C-83A1-F6EECF244321}">
                <p14:modId xmlns:p14="http://schemas.microsoft.com/office/powerpoint/2010/main" val="2444166951"/>
              </p:ext>
            </p:extLst>
          </p:nvPr>
        </p:nvGraphicFramePr>
        <p:xfrm>
          <a:off x="212724" y="1323527"/>
          <a:ext cx="7317079" cy="5334447"/>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Tree>
    <p:extLst>
      <p:ext uri="{BB962C8B-B14F-4D97-AF65-F5344CB8AC3E}">
        <p14:creationId xmlns:p14="http://schemas.microsoft.com/office/powerpoint/2010/main" val="11941222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a:extLst>
              <a:ext uri="{FF2B5EF4-FFF2-40B4-BE49-F238E27FC236}">
                <a16:creationId xmlns:a16="http://schemas.microsoft.com/office/drawing/2014/main" id="{C9F8E338-B4A8-4E07-8DAD-792CE4C9872B}"/>
              </a:ext>
            </a:extLst>
          </p:cNvPr>
          <p:cNvSpPr/>
          <p:nvPr/>
        </p:nvSpPr>
        <p:spPr>
          <a:xfrm>
            <a:off x="-399" y="0"/>
            <a:ext cx="12191203" cy="1241957"/>
          </a:xfrm>
          <a:prstGeom prst="rect">
            <a:avLst/>
          </a:prstGeom>
          <a:solidFill>
            <a:srgbClr val="DDC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noFill/>
            </a:endParaRPr>
          </a:p>
        </p:txBody>
      </p:sp>
      <p:sp>
        <p:nvSpPr>
          <p:cNvPr id="4" name="Rectangle 3"/>
          <p:cNvSpPr/>
          <p:nvPr/>
        </p:nvSpPr>
        <p:spPr>
          <a:xfrm>
            <a:off x="1945478" y="4745038"/>
            <a:ext cx="8299450" cy="1192212"/>
          </a:xfrm>
          <a:prstGeom prst="rect">
            <a:avLst/>
          </a:prstGeom>
          <a:solidFill>
            <a:schemeClr val="bg1"/>
          </a:solidFill>
          <a:ln>
            <a:noFill/>
          </a:ln>
        </p:spPr>
        <p:style>
          <a:lnRef idx="2">
            <a:schemeClr val="dk1"/>
          </a:lnRef>
          <a:fillRef idx="1">
            <a:schemeClr val="lt1"/>
          </a:fillRef>
          <a:effectRef idx="0">
            <a:schemeClr val="dk1"/>
          </a:effectRef>
          <a:fontRef idx="minor">
            <a:schemeClr val="dk1"/>
          </a:fontRef>
        </p:style>
        <p:txBody>
          <a:bodyPr anchor="ctr"/>
          <a:lstStyle/>
          <a:p>
            <a:pPr algn="ctr">
              <a:defRPr/>
            </a:pPr>
            <a:endParaRPr lang="en-US" dirty="0"/>
          </a:p>
        </p:txBody>
      </p:sp>
      <p:sp>
        <p:nvSpPr>
          <p:cNvPr id="2054" name="Slide Number Placeholder 1"/>
          <p:cNvSpPr>
            <a:spLocks noGrp="1"/>
          </p:cNvSpPr>
          <p:nvPr>
            <p:ph type="sldNum" sz="quarter" idx="12"/>
          </p:nvPr>
        </p:nvSpPr>
        <p:spPr>
          <a:noFill/>
        </p:spPr>
        <p:txBody>
          <a:bodyPr/>
          <a:lstStyle>
            <a:lvl1pPr>
              <a:defRPr sz="1400">
                <a:solidFill>
                  <a:schemeClr val="tx1"/>
                </a:solidFill>
                <a:latin typeface="Arial" panose="020B0604020202020204" pitchFamily="34" charset="0"/>
                <a:cs typeface="Arial" panose="020B0604020202020204" pitchFamily="34" charset="0"/>
              </a:defRPr>
            </a:lvl1pPr>
            <a:lvl2pPr marL="742950" indent="-285750">
              <a:defRPr sz="1400">
                <a:solidFill>
                  <a:schemeClr val="tx1"/>
                </a:solidFill>
                <a:latin typeface="Arial" panose="020B0604020202020204" pitchFamily="34" charset="0"/>
                <a:cs typeface="Arial" panose="020B0604020202020204" pitchFamily="34" charset="0"/>
              </a:defRPr>
            </a:lvl2pPr>
            <a:lvl3pPr marL="1143000" indent="-228600">
              <a:defRPr sz="1400">
                <a:solidFill>
                  <a:schemeClr val="tx1"/>
                </a:solidFill>
                <a:latin typeface="Arial" panose="020B0604020202020204" pitchFamily="34" charset="0"/>
                <a:cs typeface="Arial" panose="020B0604020202020204" pitchFamily="34" charset="0"/>
              </a:defRPr>
            </a:lvl3pPr>
            <a:lvl4pPr marL="1600200" indent="-228600">
              <a:defRPr sz="1400">
                <a:solidFill>
                  <a:schemeClr val="tx1"/>
                </a:solidFill>
                <a:latin typeface="Arial" panose="020B0604020202020204" pitchFamily="34" charset="0"/>
                <a:cs typeface="Arial" panose="020B0604020202020204" pitchFamily="34" charset="0"/>
              </a:defRPr>
            </a:lvl4pPr>
            <a:lvl5pPr marL="2057400" indent="-228600">
              <a:defRPr sz="14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9pPr>
          </a:lstStyle>
          <a:p>
            <a:fld id="{9DA28602-8785-4F8B-8DC6-A4063C92D4BF}" type="slidenum">
              <a:rPr lang="es-ES" altLang="en-US"/>
              <a:pPr/>
              <a:t>2</a:t>
            </a:fld>
            <a:endParaRPr lang="es-ES" altLang="en-US" dirty="0"/>
          </a:p>
        </p:txBody>
      </p:sp>
      <p:sp>
        <p:nvSpPr>
          <p:cNvPr id="2059" name="Rectangle 150"/>
          <p:cNvSpPr txBox="1">
            <a:spLocks noChangeArrowheads="1"/>
          </p:cNvSpPr>
          <p:nvPr/>
        </p:nvSpPr>
        <p:spPr bwMode="auto">
          <a:xfrm>
            <a:off x="1166741" y="209204"/>
            <a:ext cx="9856922" cy="1211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1400">
                <a:solidFill>
                  <a:schemeClr val="tx1"/>
                </a:solidFill>
                <a:latin typeface="Arial" panose="020B0604020202020204" pitchFamily="34" charset="0"/>
                <a:cs typeface="Arial" panose="020B0604020202020204" pitchFamily="34" charset="0"/>
              </a:defRPr>
            </a:lvl1pPr>
            <a:lvl2pPr marL="742950" indent="-285750">
              <a:defRPr sz="1400">
                <a:solidFill>
                  <a:schemeClr val="tx1"/>
                </a:solidFill>
                <a:latin typeface="Arial" panose="020B0604020202020204" pitchFamily="34" charset="0"/>
                <a:cs typeface="Arial" panose="020B0604020202020204" pitchFamily="34" charset="0"/>
              </a:defRPr>
            </a:lvl2pPr>
            <a:lvl3pPr marL="1143000" indent="-228600">
              <a:defRPr sz="1400">
                <a:solidFill>
                  <a:schemeClr val="tx1"/>
                </a:solidFill>
                <a:latin typeface="Arial" panose="020B0604020202020204" pitchFamily="34" charset="0"/>
                <a:cs typeface="Arial" panose="020B0604020202020204" pitchFamily="34" charset="0"/>
              </a:defRPr>
            </a:lvl3pPr>
            <a:lvl4pPr marL="1600200" indent="-228600">
              <a:defRPr sz="1400">
                <a:solidFill>
                  <a:schemeClr val="tx1"/>
                </a:solidFill>
                <a:latin typeface="Arial" panose="020B0604020202020204" pitchFamily="34" charset="0"/>
                <a:cs typeface="Arial" panose="020B0604020202020204" pitchFamily="34" charset="0"/>
              </a:defRPr>
            </a:lvl4pPr>
            <a:lvl5pPr marL="2057400" indent="-228600">
              <a:defRPr sz="14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400">
                <a:solidFill>
                  <a:schemeClr val="tx1"/>
                </a:solidFill>
                <a:latin typeface="Arial" panose="020B0604020202020204" pitchFamily="34" charset="0"/>
                <a:cs typeface="Arial" panose="020B0604020202020204" pitchFamily="34" charset="0"/>
              </a:defRPr>
            </a:lvl9pPr>
          </a:lstStyle>
          <a:p>
            <a:pPr algn="ctr"/>
            <a:r>
              <a:rPr lang="es-EC" altLang="en-US" sz="2000" b="1" dirty="0"/>
              <a:t>“DESARROLLO DE UN SISTEMA DE MEDICIÓN DE LA VARIABILIDAD DEL RITMO CARDÍACO UTILIZANDO TÉCNICAS DE FOTOPLETISMORAFÍA PARA EL MONITOREO Y CONTROL DEL ESTRÉS”</a:t>
            </a:r>
          </a:p>
          <a:p>
            <a:pPr algn="ctr" eaLnBrk="1" hangingPunct="1"/>
            <a:endParaRPr lang="es-ES" altLang="en-US" sz="2400" b="1" dirty="0">
              <a:solidFill>
                <a:schemeClr val="bg1"/>
              </a:solidFill>
            </a:endParaRPr>
          </a:p>
        </p:txBody>
      </p:sp>
      <p:graphicFrame>
        <p:nvGraphicFramePr>
          <p:cNvPr id="6" name="Diagrama 5">
            <a:extLst>
              <a:ext uri="{FF2B5EF4-FFF2-40B4-BE49-F238E27FC236}">
                <a16:creationId xmlns:a16="http://schemas.microsoft.com/office/drawing/2014/main" id="{9D622415-4D9A-4137-8CBF-E0C68AA86B56}"/>
              </a:ext>
            </a:extLst>
          </p:cNvPr>
          <p:cNvGraphicFramePr/>
          <p:nvPr>
            <p:extLst>
              <p:ext uri="{D42A27DB-BD31-4B8C-83A1-F6EECF244321}">
                <p14:modId xmlns:p14="http://schemas.microsoft.com/office/powerpoint/2010/main" val="3273361792"/>
              </p:ext>
            </p:extLst>
          </p:nvPr>
        </p:nvGraphicFramePr>
        <p:xfrm>
          <a:off x="2590988" y="1451161"/>
          <a:ext cx="9174292" cy="502445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Elipse 8">
            <a:extLst>
              <a:ext uri="{FF2B5EF4-FFF2-40B4-BE49-F238E27FC236}">
                <a16:creationId xmlns:a16="http://schemas.microsoft.com/office/drawing/2014/main" id="{9901AB4A-7681-4B61-BAA3-764926795509}"/>
              </a:ext>
            </a:extLst>
          </p:cNvPr>
          <p:cNvSpPr/>
          <p:nvPr/>
        </p:nvSpPr>
        <p:spPr>
          <a:xfrm>
            <a:off x="182723" y="2583187"/>
            <a:ext cx="2880000" cy="2880000"/>
          </a:xfrm>
          <a:prstGeom prst="ellipse">
            <a:avLst/>
          </a:prstGeom>
          <a:solidFill>
            <a:srgbClr val="44546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4000" dirty="0">
                <a:latin typeface="Arial" panose="020B0604020202020204" pitchFamily="34" charset="0"/>
                <a:cs typeface="Arial" panose="020B0604020202020204" pitchFamily="34" charset="0"/>
              </a:rPr>
              <a:t>Temario</a:t>
            </a:r>
          </a:p>
        </p:txBody>
      </p:sp>
    </p:spTree>
    <p:extLst>
      <p:ext uri="{BB962C8B-B14F-4D97-AF65-F5344CB8AC3E}">
        <p14:creationId xmlns:p14="http://schemas.microsoft.com/office/powerpoint/2010/main" val="3797160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ectángulo 7">
            <a:extLst>
              <a:ext uri="{FF2B5EF4-FFF2-40B4-BE49-F238E27FC236}">
                <a16:creationId xmlns:a16="http://schemas.microsoft.com/office/drawing/2014/main" id="{6D5B2997-EE38-49A4-99F5-FBFABF349AEE}"/>
              </a:ext>
            </a:extLst>
          </p:cNvPr>
          <p:cNvSpPr/>
          <p:nvPr/>
        </p:nvSpPr>
        <p:spPr>
          <a:xfrm>
            <a:off x="102637" y="1076908"/>
            <a:ext cx="11536183" cy="523220"/>
          </a:xfrm>
          <a:prstGeom prst="rect">
            <a:avLst/>
          </a:prstGeom>
        </p:spPr>
        <p:txBody>
          <a:bodyPr wrap="square">
            <a:spAutoFit/>
          </a:bodyPr>
          <a:lstStyle/>
          <a:p>
            <a:r>
              <a:rPr lang="es-EC" sz="2800" b="1" dirty="0">
                <a:solidFill>
                  <a:srgbClr val="000000"/>
                </a:solidFill>
              </a:rPr>
              <a:t>Implementación del hardware </a:t>
            </a:r>
            <a:endParaRPr lang="es-EC" sz="2800" b="1" dirty="0"/>
          </a:p>
        </p:txBody>
      </p:sp>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5">
            <a:extLst>
              <a:ext uri="{FF2B5EF4-FFF2-40B4-BE49-F238E27FC236}">
                <a16:creationId xmlns:a16="http://schemas.microsoft.com/office/drawing/2014/main" id="{22006A57-6370-45AE-8004-65916264B4EB}"/>
              </a:ext>
            </a:extLst>
          </p:cNvPr>
          <p:cNvSpPr>
            <a:spLocks noChangeArrowheads="1"/>
          </p:cNvSpPr>
          <p:nvPr/>
        </p:nvSpPr>
        <p:spPr bwMode="auto">
          <a:xfrm>
            <a:off x="7762875" y="3705224"/>
            <a:ext cx="22465640" cy="92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0" name="Imagen 9" descr="Recorte de pantalla">
            <a:extLst>
              <a:ext uri="{FF2B5EF4-FFF2-40B4-BE49-F238E27FC236}">
                <a16:creationId xmlns:a16="http://schemas.microsoft.com/office/drawing/2014/main" id="{E7133994-C2BC-45B0-9E4C-9E19315725A0}"/>
              </a:ext>
            </a:extLst>
          </p:cNvPr>
          <p:cNvPicPr/>
          <p:nvPr/>
        </p:nvPicPr>
        <p:blipFill rotWithShape="1">
          <a:blip r:embed="rId8">
            <a:extLst>
              <a:ext uri="{28A0092B-C50C-407E-A947-70E740481C1C}">
                <a14:useLocalDpi xmlns:a14="http://schemas.microsoft.com/office/drawing/2010/main" val="0"/>
              </a:ext>
            </a:extLst>
          </a:blip>
          <a:srcRect r="2481" b="4503"/>
          <a:stretch/>
        </p:blipFill>
        <p:spPr bwMode="auto">
          <a:xfrm>
            <a:off x="710883" y="2967211"/>
            <a:ext cx="4861242" cy="3557413"/>
          </a:xfrm>
          <a:prstGeom prst="rect">
            <a:avLst/>
          </a:prstGeom>
          <a:ln>
            <a:noFill/>
          </a:ln>
          <a:extLst>
            <a:ext uri="{53640926-AAD7-44D8-BBD7-CCE9431645EC}">
              <a14:shadowObscured xmlns:a14="http://schemas.microsoft.com/office/drawing/2010/main"/>
            </a:ext>
          </a:extLst>
        </p:spPr>
      </p:pic>
      <p:pic>
        <p:nvPicPr>
          <p:cNvPr id="11" name="Imagen 10">
            <a:extLst>
              <a:ext uri="{FF2B5EF4-FFF2-40B4-BE49-F238E27FC236}">
                <a16:creationId xmlns:a16="http://schemas.microsoft.com/office/drawing/2014/main" id="{4FAE72B1-27D0-4EF8-A0D3-56A9C73F7AE8}"/>
              </a:ext>
            </a:extLst>
          </p:cNvPr>
          <p:cNvPicPr/>
          <p:nvPr/>
        </p:nvPicPr>
        <p:blipFill rotWithShape="1">
          <a:blip r:embed="rId9" cstate="print">
            <a:extLst>
              <a:ext uri="{28A0092B-C50C-407E-A947-70E740481C1C}">
                <a14:useLocalDpi xmlns:a14="http://schemas.microsoft.com/office/drawing/2010/main" val="0"/>
              </a:ext>
            </a:extLst>
          </a:blip>
          <a:srcRect l="12364" t="17974" r="17948" b="14011"/>
          <a:stretch/>
        </p:blipFill>
        <p:spPr bwMode="auto">
          <a:xfrm>
            <a:off x="6096000" y="2967211"/>
            <a:ext cx="4861242" cy="3557413"/>
          </a:xfrm>
          <a:prstGeom prst="rect">
            <a:avLst/>
          </a:prstGeom>
          <a:noFill/>
          <a:ln>
            <a:noFill/>
          </a:ln>
          <a:extLst>
            <a:ext uri="{53640926-AAD7-44D8-BBD7-CCE9431645EC}">
              <a14:shadowObscured xmlns:a14="http://schemas.microsoft.com/office/drawing/2010/main"/>
            </a:ext>
          </a:extLst>
        </p:spPr>
      </p:pic>
      <p:sp>
        <p:nvSpPr>
          <p:cNvPr id="13" name="Rectángulo 12">
            <a:extLst>
              <a:ext uri="{FF2B5EF4-FFF2-40B4-BE49-F238E27FC236}">
                <a16:creationId xmlns:a16="http://schemas.microsoft.com/office/drawing/2014/main" id="{8C2C1045-3C96-4EB1-86A3-EFEA2979F65E}"/>
              </a:ext>
            </a:extLst>
          </p:cNvPr>
          <p:cNvSpPr/>
          <p:nvPr/>
        </p:nvSpPr>
        <p:spPr>
          <a:xfrm>
            <a:off x="351453" y="1600128"/>
            <a:ext cx="11536182" cy="1200329"/>
          </a:xfrm>
          <a:prstGeom prst="rect">
            <a:avLst/>
          </a:prstGeom>
        </p:spPr>
        <p:txBody>
          <a:bodyPr wrap="square">
            <a:spAutoFit/>
          </a:bodyPr>
          <a:lstStyle/>
          <a:p>
            <a:pPr marL="285750" indent="-285750">
              <a:buFont typeface="Arial" panose="020B0604020202020204" pitchFamily="34" charset="0"/>
              <a:buChar char="•"/>
            </a:pPr>
            <a:r>
              <a:rPr lang="es-ES_tradnl" dirty="0"/>
              <a:t>Se diseñó una placa PCB doble capa de dimisiones de 4.32 cm de largo por 2.98 cm de ancho</a:t>
            </a:r>
          </a:p>
          <a:p>
            <a:pPr marL="285750" indent="-285750">
              <a:buFont typeface="Arial" panose="020B0604020202020204" pitchFamily="34" charset="0"/>
              <a:buChar char="•"/>
            </a:pPr>
            <a:r>
              <a:rPr lang="es-ES" dirty="0"/>
              <a:t>El dispositivo es energizado por medio de una etapa de alimentación conformada por dos baterías </a:t>
            </a:r>
            <a:r>
              <a:rPr lang="es-ES" dirty="0" err="1"/>
              <a:t>LiPo</a:t>
            </a:r>
            <a:r>
              <a:rPr lang="es-ES" dirty="0"/>
              <a:t> de 3.7 V con una corriente de 250 mAh cada una</a:t>
            </a:r>
          </a:p>
          <a:p>
            <a:pPr marL="285750" indent="-285750">
              <a:buFont typeface="Arial" panose="020B0604020202020204" pitchFamily="34" charset="0"/>
              <a:buChar char="•"/>
            </a:pPr>
            <a:r>
              <a:rPr lang="es-ES" dirty="0"/>
              <a:t>Se adecuo todo el hardware en una correa de un reloj Polar M200</a:t>
            </a:r>
            <a:r>
              <a:rPr lang="es-ES_tradnl" dirty="0"/>
              <a:t> </a:t>
            </a:r>
            <a:endParaRPr lang="es-EC"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842447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5">
            <a:extLst>
              <a:ext uri="{FF2B5EF4-FFF2-40B4-BE49-F238E27FC236}">
                <a16:creationId xmlns:a16="http://schemas.microsoft.com/office/drawing/2014/main" id="{22006A57-6370-45AE-8004-65916264B4EB}"/>
              </a:ext>
            </a:extLst>
          </p:cNvPr>
          <p:cNvSpPr>
            <a:spLocks noChangeArrowheads="1"/>
          </p:cNvSpPr>
          <p:nvPr/>
        </p:nvSpPr>
        <p:spPr bwMode="auto">
          <a:xfrm>
            <a:off x="7762875" y="3705224"/>
            <a:ext cx="22465640" cy="92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2" name="Diagrama 1">
            <a:extLst>
              <a:ext uri="{FF2B5EF4-FFF2-40B4-BE49-F238E27FC236}">
                <a16:creationId xmlns:a16="http://schemas.microsoft.com/office/drawing/2014/main" id="{BB1671A3-5C4C-4865-A788-67F61F5F29FD}"/>
              </a:ext>
            </a:extLst>
          </p:cNvPr>
          <p:cNvGraphicFramePr/>
          <p:nvPr>
            <p:extLst>
              <p:ext uri="{D42A27DB-BD31-4B8C-83A1-F6EECF244321}">
                <p14:modId xmlns:p14="http://schemas.microsoft.com/office/powerpoint/2010/main" val="4139549005"/>
              </p:ext>
            </p:extLst>
          </p:nvPr>
        </p:nvGraphicFramePr>
        <p:xfrm>
          <a:off x="-2254251" y="1205441"/>
          <a:ext cx="10417175" cy="541866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3" name="Imagen 2">
            <a:extLst>
              <a:ext uri="{FF2B5EF4-FFF2-40B4-BE49-F238E27FC236}">
                <a16:creationId xmlns:a16="http://schemas.microsoft.com/office/drawing/2014/main" id="{9F5CBB17-DF2B-4EB3-9C77-9E16673E6022}"/>
              </a:ext>
            </a:extLst>
          </p:cNvPr>
          <p:cNvPicPr>
            <a:picLocks noChangeAspect="1"/>
          </p:cNvPicPr>
          <p:nvPr/>
        </p:nvPicPr>
        <p:blipFill>
          <a:blip r:embed="rId13"/>
          <a:stretch>
            <a:fillRect/>
          </a:stretch>
        </p:blipFill>
        <p:spPr>
          <a:xfrm>
            <a:off x="6096000" y="2437931"/>
            <a:ext cx="6030094" cy="3799308"/>
          </a:xfrm>
          <a:prstGeom prst="rect">
            <a:avLst/>
          </a:prstGeom>
        </p:spPr>
      </p:pic>
    </p:spTree>
    <p:extLst>
      <p:ext uri="{BB962C8B-B14F-4D97-AF65-F5344CB8AC3E}">
        <p14:creationId xmlns:p14="http://schemas.microsoft.com/office/powerpoint/2010/main" val="1007515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extLst>
              <p:ext uri="{D42A27DB-BD31-4B8C-83A1-F6EECF244321}">
                <p14:modId xmlns:p14="http://schemas.microsoft.com/office/powerpoint/2010/main" val="4033874995"/>
              </p:ext>
            </p:extLst>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5">
            <a:extLst>
              <a:ext uri="{FF2B5EF4-FFF2-40B4-BE49-F238E27FC236}">
                <a16:creationId xmlns:a16="http://schemas.microsoft.com/office/drawing/2014/main" id="{22006A57-6370-45AE-8004-65916264B4EB}"/>
              </a:ext>
            </a:extLst>
          </p:cNvPr>
          <p:cNvSpPr>
            <a:spLocks noChangeArrowheads="1"/>
          </p:cNvSpPr>
          <p:nvPr/>
        </p:nvSpPr>
        <p:spPr bwMode="auto">
          <a:xfrm>
            <a:off x="7762875" y="3705224"/>
            <a:ext cx="22465640" cy="92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r>
              <a:rPr lang="es-EC" sz="2800" b="1" dirty="0"/>
              <a:t>BASE DATOS </a:t>
            </a:r>
            <a:r>
              <a:rPr lang="es-EC" sz="2800" b="1" i="1" dirty="0" err="1"/>
              <a:t>StressBP</a:t>
            </a:r>
            <a:r>
              <a:rPr lang="es-EC" sz="2800" b="1" i="1" dirty="0"/>
              <a:t> I</a:t>
            </a:r>
          </a:p>
        </p:txBody>
      </p:sp>
      <p:sp>
        <p:nvSpPr>
          <p:cNvPr id="11" name="Rectángulo 10">
            <a:extLst>
              <a:ext uri="{FF2B5EF4-FFF2-40B4-BE49-F238E27FC236}">
                <a16:creationId xmlns:a16="http://schemas.microsoft.com/office/drawing/2014/main" id="{6131A965-95F6-44A0-AC45-808C8FE471E1}"/>
              </a:ext>
            </a:extLst>
          </p:cNvPr>
          <p:cNvSpPr/>
          <p:nvPr/>
        </p:nvSpPr>
        <p:spPr>
          <a:xfrm>
            <a:off x="351453" y="1600128"/>
            <a:ext cx="11536182" cy="1477328"/>
          </a:xfrm>
          <a:prstGeom prst="rect">
            <a:avLst/>
          </a:prstGeom>
        </p:spPr>
        <p:txBody>
          <a:bodyPr wrap="square">
            <a:spAutoFit/>
          </a:bodyPr>
          <a:lstStyle/>
          <a:p>
            <a:pPr marL="285750" indent="-285750">
              <a:buFont typeface="Arial" panose="020B0604020202020204" pitchFamily="34" charset="0"/>
              <a:buChar char="•"/>
            </a:pPr>
            <a:r>
              <a:rPr lang="es-ES_tradnl" dirty="0"/>
              <a:t>El registro de la base de datos se lo realizó con el fin de obtener un grupo de características para el entrenamiento del modelo de clasificación que permita la diferenciación de estrés y tranquilidad</a:t>
            </a:r>
          </a:p>
          <a:p>
            <a:pPr marL="285750" indent="-285750">
              <a:buFont typeface="Arial" panose="020B0604020202020204" pitchFamily="34" charset="0"/>
              <a:buChar char="•"/>
            </a:pPr>
            <a:endParaRPr lang="es-ES_tradnl" dirty="0"/>
          </a:p>
          <a:p>
            <a:pPr marL="285750" indent="-285750">
              <a:buFont typeface="Arial" panose="020B0604020202020204" pitchFamily="34" charset="0"/>
              <a:buChar char="•"/>
            </a:pPr>
            <a:r>
              <a:rPr lang="es-ES_tradnl" dirty="0"/>
              <a:t>La base de datos </a:t>
            </a:r>
            <a:r>
              <a:rPr lang="es-ES_tradnl" i="1" dirty="0" err="1"/>
              <a:t>StressBP</a:t>
            </a:r>
            <a:r>
              <a:rPr lang="es-ES_tradnl" i="1" dirty="0"/>
              <a:t> I</a:t>
            </a:r>
            <a:r>
              <a:rPr lang="es-ES_tradnl" dirty="0"/>
              <a:t>, la cual se encuentra conformada por 30 sujetos voluntarios sanos que fueron estimulados mediante tres videos, adquiriendo las señales PPG, durante cada estímulo audiovisual. </a:t>
            </a:r>
          </a:p>
        </p:txBody>
      </p:sp>
      <p:pic>
        <p:nvPicPr>
          <p:cNvPr id="17" name="Imagen 16">
            <a:extLst>
              <a:ext uri="{FF2B5EF4-FFF2-40B4-BE49-F238E27FC236}">
                <a16:creationId xmlns:a16="http://schemas.microsoft.com/office/drawing/2014/main" id="{C7F0B686-2080-4B7E-BF64-557D19676771}"/>
              </a:ext>
            </a:extLst>
          </p:cNvPr>
          <p:cNvPicPr/>
          <p:nvPr/>
        </p:nvPicPr>
        <p:blipFill>
          <a:blip r:embed="rId8">
            <a:extLst>
              <a:ext uri="{28A0092B-C50C-407E-A947-70E740481C1C}">
                <a14:useLocalDpi xmlns:a14="http://schemas.microsoft.com/office/drawing/2010/main" val="0"/>
              </a:ext>
            </a:extLst>
          </a:blip>
          <a:srcRect/>
          <a:stretch>
            <a:fillRect/>
          </a:stretch>
        </p:blipFill>
        <p:spPr bwMode="auto">
          <a:xfrm>
            <a:off x="1173469" y="3404740"/>
            <a:ext cx="9892150" cy="2766357"/>
          </a:xfrm>
          <a:prstGeom prst="rect">
            <a:avLst/>
          </a:prstGeom>
          <a:noFill/>
          <a:ln>
            <a:noFill/>
          </a:ln>
        </p:spPr>
      </p:pic>
      <p:graphicFrame>
        <p:nvGraphicFramePr>
          <p:cNvPr id="18" name="Tabla 17">
            <a:extLst>
              <a:ext uri="{FF2B5EF4-FFF2-40B4-BE49-F238E27FC236}">
                <a16:creationId xmlns:a16="http://schemas.microsoft.com/office/drawing/2014/main" id="{768E21AF-8033-47AC-B320-ACAD57837E40}"/>
              </a:ext>
            </a:extLst>
          </p:cNvPr>
          <p:cNvGraphicFramePr>
            <a:graphicFrameLocks noGrp="1"/>
          </p:cNvGraphicFramePr>
          <p:nvPr>
            <p:extLst>
              <p:ext uri="{D42A27DB-BD31-4B8C-83A1-F6EECF244321}">
                <p14:modId xmlns:p14="http://schemas.microsoft.com/office/powerpoint/2010/main" val="467152023"/>
              </p:ext>
            </p:extLst>
          </p:nvPr>
        </p:nvGraphicFramePr>
        <p:xfrm>
          <a:off x="474768" y="3256273"/>
          <a:ext cx="10791919" cy="3193784"/>
        </p:xfrm>
        <a:graphic>
          <a:graphicData uri="http://schemas.openxmlformats.org/drawingml/2006/table">
            <a:tbl>
              <a:tblPr firstRow="1" firstCol="1" bandRow="1">
                <a:tableStyleId>{073A0DAA-6AF3-43AB-8588-CEC1D06C72B9}</a:tableStyleId>
              </a:tblPr>
              <a:tblGrid>
                <a:gridCol w="1405365">
                  <a:extLst>
                    <a:ext uri="{9D8B030D-6E8A-4147-A177-3AD203B41FA5}">
                      <a16:colId xmlns:a16="http://schemas.microsoft.com/office/drawing/2014/main" val="1579187854"/>
                    </a:ext>
                  </a:extLst>
                </a:gridCol>
                <a:gridCol w="1451774">
                  <a:extLst>
                    <a:ext uri="{9D8B030D-6E8A-4147-A177-3AD203B41FA5}">
                      <a16:colId xmlns:a16="http://schemas.microsoft.com/office/drawing/2014/main" val="1411493742"/>
                    </a:ext>
                  </a:extLst>
                </a:gridCol>
                <a:gridCol w="1698100">
                  <a:extLst>
                    <a:ext uri="{9D8B030D-6E8A-4147-A177-3AD203B41FA5}">
                      <a16:colId xmlns:a16="http://schemas.microsoft.com/office/drawing/2014/main" val="4153248081"/>
                    </a:ext>
                  </a:extLst>
                </a:gridCol>
                <a:gridCol w="2695303">
                  <a:extLst>
                    <a:ext uri="{9D8B030D-6E8A-4147-A177-3AD203B41FA5}">
                      <a16:colId xmlns:a16="http://schemas.microsoft.com/office/drawing/2014/main" val="2108004768"/>
                    </a:ext>
                  </a:extLst>
                </a:gridCol>
                <a:gridCol w="3541377">
                  <a:extLst>
                    <a:ext uri="{9D8B030D-6E8A-4147-A177-3AD203B41FA5}">
                      <a16:colId xmlns:a16="http://schemas.microsoft.com/office/drawing/2014/main" val="644234603"/>
                    </a:ext>
                  </a:extLst>
                </a:gridCol>
              </a:tblGrid>
              <a:tr h="480936">
                <a:tc>
                  <a:txBody>
                    <a:bodyPr/>
                    <a:lstStyle/>
                    <a:p>
                      <a:pPr indent="252095" algn="ctr">
                        <a:lnSpc>
                          <a:spcPct val="100000"/>
                        </a:lnSpc>
                        <a:spcAft>
                          <a:spcPts val="0"/>
                        </a:spcAft>
                      </a:pPr>
                      <a:r>
                        <a:rPr lang="es-ES_tradnl" sz="1800">
                          <a:effectLst/>
                        </a:rPr>
                        <a:t>Estímulo</a:t>
                      </a:r>
                      <a:endParaRPr lang="es-EC" sz="1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0678" marR="40678" marT="0" marB="0" anchor="ctr"/>
                </a:tc>
                <a:tc>
                  <a:txBody>
                    <a:bodyPr/>
                    <a:lstStyle/>
                    <a:p>
                      <a:pPr indent="252095" algn="ctr">
                        <a:lnSpc>
                          <a:spcPct val="100000"/>
                        </a:lnSpc>
                        <a:spcAft>
                          <a:spcPts val="0"/>
                        </a:spcAft>
                      </a:pPr>
                      <a:r>
                        <a:rPr lang="es-ES_tradnl" sz="1800">
                          <a:effectLst/>
                        </a:rPr>
                        <a:t>Duración</a:t>
                      </a:r>
                      <a:endParaRPr lang="es-EC" sz="1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0678" marR="40678" marT="0" marB="0" anchor="ctr"/>
                </a:tc>
                <a:tc>
                  <a:txBody>
                    <a:bodyPr/>
                    <a:lstStyle/>
                    <a:p>
                      <a:pPr indent="252095" algn="ctr">
                        <a:lnSpc>
                          <a:spcPct val="100000"/>
                        </a:lnSpc>
                        <a:spcAft>
                          <a:spcPts val="0"/>
                        </a:spcAft>
                      </a:pPr>
                      <a:r>
                        <a:rPr lang="es-ES_tradnl" sz="1800">
                          <a:effectLst/>
                        </a:rPr>
                        <a:t>Emoción</a:t>
                      </a:r>
                      <a:endParaRPr lang="es-EC" sz="1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0678" marR="40678" marT="0" marB="0" anchor="ctr"/>
                </a:tc>
                <a:tc>
                  <a:txBody>
                    <a:bodyPr/>
                    <a:lstStyle/>
                    <a:p>
                      <a:pPr indent="252095" algn="ctr">
                        <a:lnSpc>
                          <a:spcPct val="100000"/>
                        </a:lnSpc>
                        <a:spcAft>
                          <a:spcPts val="0"/>
                        </a:spcAft>
                      </a:pPr>
                      <a:r>
                        <a:rPr lang="es-ES_tradnl" sz="1800">
                          <a:effectLst/>
                        </a:rPr>
                        <a:t>Contenido Visual</a:t>
                      </a:r>
                      <a:endParaRPr lang="es-EC" sz="1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0678" marR="40678" marT="0" marB="0" anchor="ctr"/>
                </a:tc>
                <a:tc>
                  <a:txBody>
                    <a:bodyPr/>
                    <a:lstStyle/>
                    <a:p>
                      <a:pPr indent="252095" algn="ctr">
                        <a:lnSpc>
                          <a:spcPct val="100000"/>
                        </a:lnSpc>
                        <a:spcAft>
                          <a:spcPts val="0"/>
                        </a:spcAft>
                      </a:pPr>
                      <a:r>
                        <a:rPr lang="es-ES_tradnl" sz="1800">
                          <a:effectLst/>
                        </a:rPr>
                        <a:t>Contenido Musical</a:t>
                      </a:r>
                      <a:endParaRPr lang="es-EC" sz="1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0678" marR="40678" marT="0" marB="0" anchor="ctr"/>
                </a:tc>
                <a:extLst>
                  <a:ext uri="{0D108BD9-81ED-4DB2-BD59-A6C34878D82A}">
                    <a16:rowId xmlns:a16="http://schemas.microsoft.com/office/drawing/2014/main" val="3147418732"/>
                  </a:ext>
                </a:extLst>
              </a:tr>
              <a:tr h="1202338">
                <a:tc>
                  <a:txBody>
                    <a:bodyPr/>
                    <a:lstStyle/>
                    <a:p>
                      <a:pPr indent="252095" algn="ctr">
                        <a:lnSpc>
                          <a:spcPct val="100000"/>
                        </a:lnSpc>
                        <a:spcAft>
                          <a:spcPts val="0"/>
                        </a:spcAft>
                      </a:pPr>
                      <a:r>
                        <a:rPr lang="es-ES_tradnl" sz="1800">
                          <a:effectLst/>
                        </a:rPr>
                        <a:t>1</a:t>
                      </a:r>
                      <a:endParaRPr lang="es-EC" sz="1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0678" marR="40678" marT="0" marB="0" anchor="ctr"/>
                </a:tc>
                <a:tc>
                  <a:txBody>
                    <a:bodyPr/>
                    <a:lstStyle/>
                    <a:p>
                      <a:pPr indent="252095" algn="ctr">
                        <a:lnSpc>
                          <a:spcPct val="100000"/>
                        </a:lnSpc>
                        <a:spcAft>
                          <a:spcPts val="0"/>
                        </a:spcAft>
                      </a:pPr>
                      <a:r>
                        <a:rPr lang="es-ES_tradnl" sz="1800" dirty="0">
                          <a:effectLst/>
                        </a:rPr>
                        <a:t>3,5 mins</a:t>
                      </a:r>
                      <a:endParaRPr lang="es-EC"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0678" marR="40678" marT="0" marB="0" anchor="ctr"/>
                </a:tc>
                <a:tc>
                  <a:txBody>
                    <a:bodyPr/>
                    <a:lstStyle/>
                    <a:p>
                      <a:pPr indent="252095" algn="ctr">
                        <a:lnSpc>
                          <a:spcPct val="100000"/>
                        </a:lnSpc>
                        <a:spcAft>
                          <a:spcPts val="0"/>
                        </a:spcAft>
                      </a:pPr>
                      <a:r>
                        <a:rPr lang="es-ES_tradnl" sz="1800">
                          <a:effectLst/>
                        </a:rPr>
                        <a:t>Estrés mental</a:t>
                      </a:r>
                      <a:endParaRPr lang="es-EC" sz="1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0678" marR="40678" marT="0" marB="0" anchor="ctr"/>
                </a:tc>
                <a:tc>
                  <a:txBody>
                    <a:bodyPr/>
                    <a:lstStyle/>
                    <a:p>
                      <a:pPr indent="252095" algn="ctr">
                        <a:lnSpc>
                          <a:spcPct val="100000"/>
                        </a:lnSpc>
                        <a:spcAft>
                          <a:spcPts val="0"/>
                        </a:spcAft>
                      </a:pPr>
                      <a:r>
                        <a:rPr lang="es-ES_tradnl" sz="1800">
                          <a:effectLst/>
                        </a:rPr>
                        <a:t>Serie de 10 operaciones matemáticas (sumas y restas)</a:t>
                      </a:r>
                      <a:endParaRPr lang="es-EC" sz="1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0678" marR="40678" marT="0" marB="0" anchor="ctr"/>
                </a:tc>
                <a:tc>
                  <a:txBody>
                    <a:bodyPr/>
                    <a:lstStyle/>
                    <a:p>
                      <a:pPr indent="252095" algn="ctr">
                        <a:lnSpc>
                          <a:spcPct val="100000"/>
                        </a:lnSpc>
                        <a:spcAft>
                          <a:spcPts val="0"/>
                        </a:spcAft>
                      </a:pPr>
                      <a:r>
                        <a:rPr lang="es-ES_tradnl" sz="1800" dirty="0">
                          <a:effectLst/>
                        </a:rPr>
                        <a:t>Sonidos: Llanto de bebe, pitos de automóviles, sonidos de construcción, sonido irritante de alta frecuencia</a:t>
                      </a:r>
                      <a:endParaRPr lang="es-EC"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0678" marR="40678" marT="0" marB="0" anchor="ctr"/>
                </a:tc>
                <a:extLst>
                  <a:ext uri="{0D108BD9-81ED-4DB2-BD59-A6C34878D82A}">
                    <a16:rowId xmlns:a16="http://schemas.microsoft.com/office/drawing/2014/main" val="3308242218"/>
                  </a:ext>
                </a:extLst>
              </a:tr>
              <a:tr h="480936">
                <a:tc>
                  <a:txBody>
                    <a:bodyPr/>
                    <a:lstStyle/>
                    <a:p>
                      <a:pPr indent="252095" algn="ctr">
                        <a:lnSpc>
                          <a:spcPct val="100000"/>
                        </a:lnSpc>
                        <a:spcAft>
                          <a:spcPts val="0"/>
                        </a:spcAft>
                      </a:pPr>
                      <a:r>
                        <a:rPr lang="es-ES_tradnl" sz="1800">
                          <a:effectLst/>
                        </a:rPr>
                        <a:t>2</a:t>
                      </a:r>
                      <a:endParaRPr lang="es-EC" sz="1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0678" marR="40678" marT="0" marB="0" anchor="ctr"/>
                </a:tc>
                <a:tc>
                  <a:txBody>
                    <a:bodyPr/>
                    <a:lstStyle/>
                    <a:p>
                      <a:pPr indent="252095" algn="ctr">
                        <a:lnSpc>
                          <a:spcPct val="100000"/>
                        </a:lnSpc>
                        <a:spcAft>
                          <a:spcPts val="0"/>
                        </a:spcAft>
                      </a:pPr>
                      <a:r>
                        <a:rPr lang="es-ES_tradnl" sz="1800">
                          <a:effectLst/>
                        </a:rPr>
                        <a:t>4 mins</a:t>
                      </a:r>
                      <a:endParaRPr lang="es-EC" sz="1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0678" marR="40678" marT="0" marB="0" anchor="ctr"/>
                </a:tc>
                <a:tc>
                  <a:txBody>
                    <a:bodyPr/>
                    <a:lstStyle/>
                    <a:p>
                      <a:pPr indent="252095" algn="ctr">
                        <a:lnSpc>
                          <a:spcPct val="100000"/>
                        </a:lnSpc>
                        <a:spcAft>
                          <a:spcPts val="0"/>
                        </a:spcAft>
                      </a:pPr>
                      <a:r>
                        <a:rPr lang="es-ES_tradnl" sz="1800">
                          <a:effectLst/>
                        </a:rPr>
                        <a:t>Estrés psicológico</a:t>
                      </a:r>
                      <a:endParaRPr lang="es-EC" sz="1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0678" marR="40678" marT="0" marB="0" anchor="ctr"/>
                </a:tc>
                <a:tc>
                  <a:txBody>
                    <a:bodyPr/>
                    <a:lstStyle/>
                    <a:p>
                      <a:pPr indent="252095" algn="ctr">
                        <a:lnSpc>
                          <a:spcPct val="100000"/>
                        </a:lnSpc>
                        <a:spcAft>
                          <a:spcPts val="0"/>
                        </a:spcAft>
                      </a:pPr>
                      <a:r>
                        <a:rPr lang="es-ES_tradnl" sz="1800" dirty="0">
                          <a:effectLst/>
                        </a:rPr>
                        <a:t>Corto "Malice in Wordenland"</a:t>
                      </a:r>
                      <a:endParaRPr lang="es-EC"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0678" marR="40678" marT="0" marB="0" anchor="ctr"/>
                </a:tc>
                <a:tc>
                  <a:txBody>
                    <a:bodyPr/>
                    <a:lstStyle/>
                    <a:p>
                      <a:pPr indent="252095" algn="ctr">
                        <a:lnSpc>
                          <a:spcPct val="100000"/>
                        </a:lnSpc>
                        <a:spcAft>
                          <a:spcPts val="0"/>
                        </a:spcAft>
                      </a:pPr>
                      <a:r>
                        <a:rPr lang="es-ES_tradnl" sz="1800">
                          <a:effectLst/>
                        </a:rPr>
                        <a:t>Gritos y sonidos atonales</a:t>
                      </a:r>
                      <a:endParaRPr lang="es-EC" sz="1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0678" marR="40678" marT="0" marB="0" anchor="ctr"/>
                </a:tc>
                <a:extLst>
                  <a:ext uri="{0D108BD9-81ED-4DB2-BD59-A6C34878D82A}">
                    <a16:rowId xmlns:a16="http://schemas.microsoft.com/office/drawing/2014/main" val="2523714786"/>
                  </a:ext>
                </a:extLst>
              </a:tr>
              <a:tr h="961870">
                <a:tc>
                  <a:txBody>
                    <a:bodyPr/>
                    <a:lstStyle/>
                    <a:p>
                      <a:pPr indent="252095" algn="ctr">
                        <a:lnSpc>
                          <a:spcPct val="100000"/>
                        </a:lnSpc>
                        <a:spcAft>
                          <a:spcPts val="0"/>
                        </a:spcAft>
                      </a:pPr>
                      <a:r>
                        <a:rPr lang="es-ES_tradnl" sz="1800">
                          <a:effectLst/>
                        </a:rPr>
                        <a:t>3</a:t>
                      </a:r>
                      <a:endParaRPr lang="es-EC" sz="1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0678" marR="40678" marT="0" marB="0" anchor="ctr"/>
                </a:tc>
                <a:tc>
                  <a:txBody>
                    <a:bodyPr/>
                    <a:lstStyle/>
                    <a:p>
                      <a:pPr indent="252095" algn="ctr">
                        <a:lnSpc>
                          <a:spcPct val="100000"/>
                        </a:lnSpc>
                        <a:spcAft>
                          <a:spcPts val="0"/>
                        </a:spcAft>
                      </a:pPr>
                      <a:r>
                        <a:rPr lang="es-ES_tradnl" sz="1800">
                          <a:effectLst/>
                        </a:rPr>
                        <a:t>4 mins</a:t>
                      </a:r>
                      <a:endParaRPr lang="es-EC" sz="1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0678" marR="40678" marT="0" marB="0" anchor="ctr"/>
                </a:tc>
                <a:tc>
                  <a:txBody>
                    <a:bodyPr/>
                    <a:lstStyle/>
                    <a:p>
                      <a:pPr indent="252095" algn="ctr">
                        <a:lnSpc>
                          <a:spcPct val="100000"/>
                        </a:lnSpc>
                        <a:spcAft>
                          <a:spcPts val="0"/>
                        </a:spcAft>
                      </a:pPr>
                      <a:r>
                        <a:rPr lang="es-ES_tradnl" sz="1800">
                          <a:effectLst/>
                        </a:rPr>
                        <a:t>Tranquilidad</a:t>
                      </a:r>
                      <a:endParaRPr lang="es-EC" sz="18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0678" marR="40678" marT="0" marB="0" anchor="ctr"/>
                </a:tc>
                <a:tc>
                  <a:txBody>
                    <a:bodyPr/>
                    <a:lstStyle/>
                    <a:p>
                      <a:pPr indent="252095" algn="ctr">
                        <a:lnSpc>
                          <a:spcPct val="100000"/>
                        </a:lnSpc>
                        <a:spcAft>
                          <a:spcPts val="0"/>
                        </a:spcAft>
                      </a:pPr>
                      <a:r>
                        <a:rPr lang="es-ES_tradnl" sz="1800" dirty="0">
                          <a:effectLst/>
                        </a:rPr>
                        <a:t>Imagen con colores cálidos (amarillo, naranja, rojo)</a:t>
                      </a:r>
                      <a:endParaRPr lang="es-EC"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0678" marR="40678" marT="0" marB="0" anchor="ctr"/>
                </a:tc>
                <a:tc>
                  <a:txBody>
                    <a:bodyPr/>
                    <a:lstStyle/>
                    <a:p>
                      <a:pPr indent="252095" algn="ctr">
                        <a:lnSpc>
                          <a:spcPct val="100000"/>
                        </a:lnSpc>
                        <a:spcAft>
                          <a:spcPts val="0"/>
                        </a:spcAft>
                      </a:pPr>
                      <a:r>
                        <a:rPr lang="en-US" sz="1800" dirty="0" err="1">
                          <a:effectLst/>
                        </a:rPr>
                        <a:t>Canciones</a:t>
                      </a:r>
                      <a:r>
                        <a:rPr lang="en-US" sz="1800" dirty="0">
                          <a:effectLst/>
                        </a:rPr>
                        <a:t> del </a:t>
                      </a:r>
                      <a:r>
                        <a:rPr lang="en-US" sz="1800" dirty="0" err="1">
                          <a:effectLst/>
                        </a:rPr>
                        <a:t>Álbum</a:t>
                      </a:r>
                      <a:r>
                        <a:rPr lang="en-US" sz="1800" dirty="0">
                          <a:effectLst/>
                        </a:rPr>
                        <a:t> The Rose Garden (Guided Imagery)</a:t>
                      </a:r>
                      <a:endParaRPr lang="es-EC"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0678" marR="40678" marT="0" marB="0" anchor="ctr"/>
                </a:tc>
                <a:extLst>
                  <a:ext uri="{0D108BD9-81ED-4DB2-BD59-A6C34878D82A}">
                    <a16:rowId xmlns:a16="http://schemas.microsoft.com/office/drawing/2014/main" val="2707480536"/>
                  </a:ext>
                </a:extLst>
              </a:tr>
            </a:tbl>
          </a:graphicData>
        </a:graphic>
      </p:graphicFrame>
    </p:spTree>
    <p:extLst>
      <p:ext uri="{BB962C8B-B14F-4D97-AF65-F5344CB8AC3E}">
        <p14:creationId xmlns:p14="http://schemas.microsoft.com/office/powerpoint/2010/main" val="15047796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5">
            <a:extLst>
              <a:ext uri="{FF2B5EF4-FFF2-40B4-BE49-F238E27FC236}">
                <a16:creationId xmlns:a16="http://schemas.microsoft.com/office/drawing/2014/main" id="{22006A57-6370-45AE-8004-65916264B4EB}"/>
              </a:ext>
            </a:extLst>
          </p:cNvPr>
          <p:cNvSpPr>
            <a:spLocks noChangeArrowheads="1"/>
          </p:cNvSpPr>
          <p:nvPr/>
        </p:nvSpPr>
        <p:spPr bwMode="auto">
          <a:xfrm>
            <a:off x="7762875" y="3705224"/>
            <a:ext cx="22465640" cy="92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r>
              <a:rPr lang="es-EC" sz="2800" b="1" dirty="0"/>
              <a:t>BASE DATOS </a:t>
            </a:r>
            <a:r>
              <a:rPr lang="es-EC" sz="2800" b="1" i="1" dirty="0" err="1"/>
              <a:t>StressBP</a:t>
            </a:r>
            <a:r>
              <a:rPr lang="es-EC" sz="2800" b="1" i="1" dirty="0"/>
              <a:t> I</a:t>
            </a:r>
          </a:p>
        </p:txBody>
      </p:sp>
      <p:graphicFrame>
        <p:nvGraphicFramePr>
          <p:cNvPr id="2" name="Diagrama 1">
            <a:extLst>
              <a:ext uri="{FF2B5EF4-FFF2-40B4-BE49-F238E27FC236}">
                <a16:creationId xmlns:a16="http://schemas.microsoft.com/office/drawing/2014/main" id="{07758095-CDB6-4655-AD43-94B4914661A0}"/>
              </a:ext>
            </a:extLst>
          </p:cNvPr>
          <p:cNvGraphicFramePr/>
          <p:nvPr>
            <p:extLst>
              <p:ext uri="{D42A27DB-BD31-4B8C-83A1-F6EECF244321}">
                <p14:modId xmlns:p14="http://schemas.microsoft.com/office/powerpoint/2010/main" val="1453113082"/>
              </p:ext>
            </p:extLst>
          </p:nvPr>
        </p:nvGraphicFramePr>
        <p:xfrm>
          <a:off x="270328" y="1639855"/>
          <a:ext cx="11651344" cy="498436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857981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extLst>
              <p:ext uri="{D42A27DB-BD31-4B8C-83A1-F6EECF244321}">
                <p14:modId xmlns:p14="http://schemas.microsoft.com/office/powerpoint/2010/main" val="1821099033"/>
              </p:ext>
            </p:extLst>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Diagrama 4">
            <a:extLst>
              <a:ext uri="{FF2B5EF4-FFF2-40B4-BE49-F238E27FC236}">
                <a16:creationId xmlns:a16="http://schemas.microsoft.com/office/drawing/2014/main" id="{55FFEA59-EF72-44A2-9077-845AA0F6D31E}"/>
              </a:ext>
            </a:extLst>
          </p:cNvPr>
          <p:cNvGraphicFramePr/>
          <p:nvPr>
            <p:extLst>
              <p:ext uri="{D42A27DB-BD31-4B8C-83A1-F6EECF244321}">
                <p14:modId xmlns:p14="http://schemas.microsoft.com/office/powerpoint/2010/main" val="199493355"/>
              </p:ext>
            </p:extLst>
          </p:nvPr>
        </p:nvGraphicFramePr>
        <p:xfrm>
          <a:off x="3342102" y="1175656"/>
          <a:ext cx="8781610" cy="543058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7" name="Elipse 6">
            <a:extLst>
              <a:ext uri="{FF2B5EF4-FFF2-40B4-BE49-F238E27FC236}">
                <a16:creationId xmlns:a16="http://schemas.microsoft.com/office/drawing/2014/main" id="{BD1D0BA1-CC17-482B-ABB3-80DC5B6C70DC}"/>
              </a:ext>
            </a:extLst>
          </p:cNvPr>
          <p:cNvSpPr/>
          <p:nvPr/>
        </p:nvSpPr>
        <p:spPr>
          <a:xfrm>
            <a:off x="177333" y="2000949"/>
            <a:ext cx="3780000" cy="3780000"/>
          </a:xfrm>
          <a:prstGeom prst="ellipse">
            <a:avLst/>
          </a:prstGeom>
          <a:solidFill>
            <a:srgbClr val="44546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800" dirty="0">
                <a:latin typeface="Arial" panose="020B0604020202020204" pitchFamily="34" charset="0"/>
                <a:cs typeface="Arial" panose="020B0604020202020204" pitchFamily="34" charset="0"/>
              </a:rPr>
              <a:t>Caracterización de la señal PPG</a:t>
            </a:r>
          </a:p>
        </p:txBody>
      </p:sp>
    </p:spTree>
    <p:extLst>
      <p:ext uri="{BB962C8B-B14F-4D97-AF65-F5344CB8AC3E}">
        <p14:creationId xmlns:p14="http://schemas.microsoft.com/office/powerpoint/2010/main" val="3280388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5">
            <a:extLst>
              <a:ext uri="{FF2B5EF4-FFF2-40B4-BE49-F238E27FC236}">
                <a16:creationId xmlns:a16="http://schemas.microsoft.com/office/drawing/2014/main" id="{22006A57-6370-45AE-8004-65916264B4EB}"/>
              </a:ext>
            </a:extLst>
          </p:cNvPr>
          <p:cNvSpPr>
            <a:spLocks noChangeArrowheads="1"/>
          </p:cNvSpPr>
          <p:nvPr/>
        </p:nvSpPr>
        <p:spPr bwMode="auto">
          <a:xfrm>
            <a:off x="7762875" y="3705224"/>
            <a:ext cx="22465640" cy="92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r>
              <a:rPr lang="es-EC" sz="2800" b="1" dirty="0"/>
              <a:t>Filtrado digital de la señal PPG</a:t>
            </a:r>
            <a:endParaRPr lang="es-EC" sz="2800" b="1" i="1" dirty="0"/>
          </a:p>
        </p:txBody>
      </p:sp>
      <p:sp>
        <p:nvSpPr>
          <p:cNvPr id="11" name="Rectángulo 10">
            <a:extLst>
              <a:ext uri="{FF2B5EF4-FFF2-40B4-BE49-F238E27FC236}">
                <a16:creationId xmlns:a16="http://schemas.microsoft.com/office/drawing/2014/main" id="{6131A965-95F6-44A0-AC45-808C8FE471E1}"/>
              </a:ext>
            </a:extLst>
          </p:cNvPr>
          <p:cNvSpPr/>
          <p:nvPr/>
        </p:nvSpPr>
        <p:spPr>
          <a:xfrm>
            <a:off x="351453" y="1600128"/>
            <a:ext cx="11536182" cy="1200329"/>
          </a:xfrm>
          <a:prstGeom prst="rect">
            <a:avLst/>
          </a:prstGeom>
        </p:spPr>
        <p:txBody>
          <a:bodyPr wrap="square">
            <a:spAutoFit/>
          </a:bodyPr>
          <a:lstStyle/>
          <a:p>
            <a:pPr marL="285750" indent="-285750">
              <a:buFont typeface="Arial" panose="020B0604020202020204" pitchFamily="34" charset="0"/>
              <a:buChar char="•"/>
            </a:pPr>
            <a:r>
              <a:rPr lang="es-ES_tradnl" dirty="0"/>
              <a:t>Un filtro pasa banda en el rango de 0.5Hz a 16 Hz.</a:t>
            </a:r>
            <a:endParaRPr lang="es-EC" dirty="0"/>
          </a:p>
          <a:p>
            <a:pPr marL="285750" indent="-285750">
              <a:buFont typeface="Arial" panose="020B0604020202020204" pitchFamily="34" charset="0"/>
              <a:buChar char="•"/>
            </a:pPr>
            <a:r>
              <a:rPr lang="es-EC" dirty="0"/>
              <a:t>A pesar de que el dispositivo se encuentra constituido por una etapa de filtrado a nivel de hardware, se implementó el mismo filtro pasa banda a nivel de software con el fin de corregir el ruido generado por el movimiento involuntario de la manilla, reacciones musculares o ruido ambiental presente a la hora del registro.</a:t>
            </a:r>
            <a:endParaRPr lang="es-ES_tradnl" dirty="0"/>
          </a:p>
        </p:txBody>
      </p:sp>
      <p:pic>
        <p:nvPicPr>
          <p:cNvPr id="13" name="Imagen 12">
            <a:extLst>
              <a:ext uri="{FF2B5EF4-FFF2-40B4-BE49-F238E27FC236}">
                <a16:creationId xmlns:a16="http://schemas.microsoft.com/office/drawing/2014/main" id="{9E12C894-9D36-42EB-94CF-8C2565814F98}"/>
              </a:ext>
            </a:extLst>
          </p:cNvPr>
          <p:cNvPicPr/>
          <p:nvPr/>
        </p:nvPicPr>
        <p:blipFill rotWithShape="1">
          <a:blip r:embed="rId8">
            <a:extLst>
              <a:ext uri="{28A0092B-C50C-407E-A947-70E740481C1C}">
                <a14:useLocalDpi xmlns:a14="http://schemas.microsoft.com/office/drawing/2010/main" val="0"/>
              </a:ext>
            </a:extLst>
          </a:blip>
          <a:srcRect l="2567" t="1903" r="6091"/>
          <a:stretch/>
        </p:blipFill>
        <p:spPr bwMode="auto">
          <a:xfrm>
            <a:off x="6400604" y="2834476"/>
            <a:ext cx="5487031" cy="3795843"/>
          </a:xfrm>
          <a:prstGeom prst="rect">
            <a:avLst/>
          </a:prstGeom>
          <a:noFill/>
          <a:ln>
            <a:noFill/>
          </a:ln>
          <a:extLst>
            <a:ext uri="{53640926-AAD7-44D8-BBD7-CCE9431645EC}">
              <a14:shadowObscured xmlns:a14="http://schemas.microsoft.com/office/drawing/2010/main"/>
            </a:ext>
          </a:extLst>
        </p:spPr>
      </p:pic>
      <p:pic>
        <p:nvPicPr>
          <p:cNvPr id="4" name="Imagen 3">
            <a:extLst>
              <a:ext uri="{FF2B5EF4-FFF2-40B4-BE49-F238E27FC236}">
                <a16:creationId xmlns:a16="http://schemas.microsoft.com/office/drawing/2014/main" id="{265B218D-E2F2-46A3-8C25-104D9B8A9197}"/>
              </a:ext>
            </a:extLst>
          </p:cNvPr>
          <p:cNvPicPr>
            <a:picLocks noChangeAspect="1"/>
          </p:cNvPicPr>
          <p:nvPr/>
        </p:nvPicPr>
        <p:blipFill rotWithShape="1">
          <a:blip r:embed="rId9"/>
          <a:srcRect r="31564" b="20176"/>
          <a:stretch/>
        </p:blipFill>
        <p:spPr>
          <a:xfrm>
            <a:off x="102637" y="3705224"/>
            <a:ext cx="6249047" cy="2010992"/>
          </a:xfrm>
          <a:prstGeom prst="rect">
            <a:avLst/>
          </a:prstGeom>
        </p:spPr>
      </p:pic>
    </p:spTree>
    <p:extLst>
      <p:ext uri="{BB962C8B-B14F-4D97-AF65-F5344CB8AC3E}">
        <p14:creationId xmlns:p14="http://schemas.microsoft.com/office/powerpoint/2010/main" val="29342388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5">
            <a:extLst>
              <a:ext uri="{FF2B5EF4-FFF2-40B4-BE49-F238E27FC236}">
                <a16:creationId xmlns:a16="http://schemas.microsoft.com/office/drawing/2014/main" id="{22006A57-6370-45AE-8004-65916264B4EB}"/>
              </a:ext>
            </a:extLst>
          </p:cNvPr>
          <p:cNvSpPr>
            <a:spLocks noChangeArrowheads="1"/>
          </p:cNvSpPr>
          <p:nvPr/>
        </p:nvSpPr>
        <p:spPr bwMode="auto">
          <a:xfrm>
            <a:off x="7762875" y="3705224"/>
            <a:ext cx="22465640" cy="92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r>
              <a:rPr lang="es-EC" sz="2800" b="1" dirty="0"/>
              <a:t>Algoritmo para la detección de picos en la señal PPG</a:t>
            </a:r>
            <a:endParaRPr lang="es-EC" sz="2800" b="1" i="1" dirty="0"/>
          </a:p>
        </p:txBody>
      </p:sp>
      <p:graphicFrame>
        <p:nvGraphicFramePr>
          <p:cNvPr id="8" name="Diagrama 7">
            <a:extLst>
              <a:ext uri="{FF2B5EF4-FFF2-40B4-BE49-F238E27FC236}">
                <a16:creationId xmlns:a16="http://schemas.microsoft.com/office/drawing/2014/main" id="{6E9C2422-9A03-4C20-87D4-D9253953974E}"/>
              </a:ext>
            </a:extLst>
          </p:cNvPr>
          <p:cNvGraphicFramePr/>
          <p:nvPr>
            <p:extLst>
              <p:ext uri="{D42A27DB-BD31-4B8C-83A1-F6EECF244321}">
                <p14:modId xmlns:p14="http://schemas.microsoft.com/office/powerpoint/2010/main" val="3510537355"/>
              </p:ext>
            </p:extLst>
          </p:nvPr>
        </p:nvGraphicFramePr>
        <p:xfrm>
          <a:off x="102637" y="1772817"/>
          <a:ext cx="6223415" cy="464431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14" name="Imagen 13">
            <a:extLst>
              <a:ext uri="{FF2B5EF4-FFF2-40B4-BE49-F238E27FC236}">
                <a16:creationId xmlns:a16="http://schemas.microsoft.com/office/drawing/2014/main" id="{0EE2E6F5-D2C6-4270-B388-9B8978DF7974}"/>
              </a:ext>
            </a:extLst>
          </p:cNvPr>
          <p:cNvPicPr/>
          <p:nvPr/>
        </p:nvPicPr>
        <p:blipFill rotWithShape="1">
          <a:blip r:embed="rId13">
            <a:extLst>
              <a:ext uri="{28A0092B-C50C-407E-A947-70E740481C1C}">
                <a14:useLocalDpi xmlns:a14="http://schemas.microsoft.com/office/drawing/2010/main" val="0"/>
              </a:ext>
            </a:extLst>
          </a:blip>
          <a:srcRect r="8247"/>
          <a:stretch/>
        </p:blipFill>
        <p:spPr bwMode="auto">
          <a:xfrm>
            <a:off x="6626186" y="2055378"/>
            <a:ext cx="5012634" cy="3807536"/>
          </a:xfrm>
          <a:prstGeom prst="rect">
            <a:avLst/>
          </a:prstGeom>
          <a:noFill/>
          <a:ln>
            <a:noFill/>
          </a:ln>
        </p:spPr>
      </p:pic>
    </p:spTree>
    <p:extLst>
      <p:ext uri="{BB962C8B-B14F-4D97-AF65-F5344CB8AC3E}">
        <p14:creationId xmlns:p14="http://schemas.microsoft.com/office/powerpoint/2010/main" val="76272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5">
            <a:extLst>
              <a:ext uri="{FF2B5EF4-FFF2-40B4-BE49-F238E27FC236}">
                <a16:creationId xmlns:a16="http://schemas.microsoft.com/office/drawing/2014/main" id="{22006A57-6370-45AE-8004-65916264B4EB}"/>
              </a:ext>
            </a:extLst>
          </p:cNvPr>
          <p:cNvSpPr>
            <a:spLocks noChangeArrowheads="1"/>
          </p:cNvSpPr>
          <p:nvPr/>
        </p:nvSpPr>
        <p:spPr bwMode="auto">
          <a:xfrm>
            <a:off x="7762875" y="3705224"/>
            <a:ext cx="22465640" cy="92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r>
              <a:rPr lang="es-EC" sz="2800" b="1" dirty="0"/>
              <a:t>Algoritmo para cálculo del IBI</a:t>
            </a:r>
            <a:endParaRPr lang="es-EC" sz="2800" b="1" i="1" dirty="0"/>
          </a:p>
        </p:txBody>
      </p:sp>
      <p:graphicFrame>
        <p:nvGraphicFramePr>
          <p:cNvPr id="2" name="Diagrama 1">
            <a:extLst>
              <a:ext uri="{FF2B5EF4-FFF2-40B4-BE49-F238E27FC236}">
                <a16:creationId xmlns:a16="http://schemas.microsoft.com/office/drawing/2014/main" id="{F3C4B3B1-B062-4DFF-A359-4E63D835D4D9}"/>
              </a:ext>
            </a:extLst>
          </p:cNvPr>
          <p:cNvGraphicFramePr/>
          <p:nvPr>
            <p:extLst>
              <p:ext uri="{D42A27DB-BD31-4B8C-83A1-F6EECF244321}">
                <p14:modId xmlns:p14="http://schemas.microsoft.com/office/powerpoint/2010/main" val="2542812552"/>
              </p:ext>
            </p:extLst>
          </p:nvPr>
        </p:nvGraphicFramePr>
        <p:xfrm>
          <a:off x="102637" y="1842759"/>
          <a:ext cx="5993363" cy="429678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15" name="Imagen 14">
            <a:extLst>
              <a:ext uri="{FF2B5EF4-FFF2-40B4-BE49-F238E27FC236}">
                <a16:creationId xmlns:a16="http://schemas.microsoft.com/office/drawing/2014/main" id="{2D1914B1-7D60-41F2-8C15-F100A1430384}"/>
              </a:ext>
            </a:extLst>
          </p:cNvPr>
          <p:cNvPicPr/>
          <p:nvPr/>
        </p:nvPicPr>
        <p:blipFill rotWithShape="1">
          <a:blip r:embed="rId13">
            <a:extLst>
              <a:ext uri="{28A0092B-C50C-407E-A947-70E740481C1C}">
                <a14:useLocalDpi xmlns:a14="http://schemas.microsoft.com/office/drawing/2010/main" val="0"/>
              </a:ext>
            </a:extLst>
          </a:blip>
          <a:srcRect r="8188"/>
          <a:stretch/>
        </p:blipFill>
        <p:spPr bwMode="auto">
          <a:xfrm>
            <a:off x="6096000" y="1532891"/>
            <a:ext cx="5993362" cy="5014866"/>
          </a:xfrm>
          <a:prstGeom prst="rect">
            <a:avLst/>
          </a:prstGeom>
          <a:noFill/>
          <a:ln>
            <a:noFill/>
          </a:ln>
        </p:spPr>
      </p:pic>
    </p:spTree>
    <p:extLst>
      <p:ext uri="{BB962C8B-B14F-4D97-AF65-F5344CB8AC3E}">
        <p14:creationId xmlns:p14="http://schemas.microsoft.com/office/powerpoint/2010/main" val="686566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5">
            <a:extLst>
              <a:ext uri="{FF2B5EF4-FFF2-40B4-BE49-F238E27FC236}">
                <a16:creationId xmlns:a16="http://schemas.microsoft.com/office/drawing/2014/main" id="{22006A57-6370-45AE-8004-65916264B4EB}"/>
              </a:ext>
            </a:extLst>
          </p:cNvPr>
          <p:cNvSpPr>
            <a:spLocks noChangeArrowheads="1"/>
          </p:cNvSpPr>
          <p:nvPr/>
        </p:nvSpPr>
        <p:spPr bwMode="auto">
          <a:xfrm>
            <a:off x="7762875" y="3705224"/>
            <a:ext cx="22465640" cy="92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r>
              <a:rPr lang="es-EC" sz="2800" b="1" dirty="0"/>
              <a:t>Estimación espectral del IBI</a:t>
            </a:r>
            <a:endParaRPr lang="es-EC" sz="2800" b="1" i="1" dirty="0"/>
          </a:p>
        </p:txBody>
      </p:sp>
      <p:graphicFrame>
        <p:nvGraphicFramePr>
          <p:cNvPr id="2" name="Diagrama 1">
            <a:extLst>
              <a:ext uri="{FF2B5EF4-FFF2-40B4-BE49-F238E27FC236}">
                <a16:creationId xmlns:a16="http://schemas.microsoft.com/office/drawing/2014/main" id="{91FEA666-0F3A-4849-8D9A-BE2414FC22A3}"/>
              </a:ext>
            </a:extLst>
          </p:cNvPr>
          <p:cNvGraphicFramePr/>
          <p:nvPr>
            <p:extLst>
              <p:ext uri="{D42A27DB-BD31-4B8C-83A1-F6EECF244321}">
                <p14:modId xmlns:p14="http://schemas.microsoft.com/office/powerpoint/2010/main" val="4213249183"/>
              </p:ext>
            </p:extLst>
          </p:nvPr>
        </p:nvGraphicFramePr>
        <p:xfrm>
          <a:off x="102637" y="1912432"/>
          <a:ext cx="6223415" cy="40934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9" name="Imagen 8">
            <a:extLst>
              <a:ext uri="{FF2B5EF4-FFF2-40B4-BE49-F238E27FC236}">
                <a16:creationId xmlns:a16="http://schemas.microsoft.com/office/drawing/2014/main" id="{75AAE864-AB0F-410C-8289-AC826E92DA10}"/>
              </a:ext>
            </a:extLst>
          </p:cNvPr>
          <p:cNvPicPr/>
          <p:nvPr/>
        </p:nvPicPr>
        <p:blipFill rotWithShape="1">
          <a:blip r:embed="rId13">
            <a:extLst>
              <a:ext uri="{28A0092B-C50C-407E-A947-70E740481C1C}">
                <a14:useLocalDpi xmlns:a14="http://schemas.microsoft.com/office/drawing/2010/main" val="0"/>
              </a:ext>
            </a:extLst>
          </a:blip>
          <a:srcRect r="9106"/>
          <a:stretch/>
        </p:blipFill>
        <p:spPr bwMode="auto">
          <a:xfrm>
            <a:off x="6223415" y="1611131"/>
            <a:ext cx="5865948" cy="4696029"/>
          </a:xfrm>
          <a:prstGeom prst="rect">
            <a:avLst/>
          </a:prstGeom>
          <a:noFill/>
          <a:ln>
            <a:noFill/>
          </a:ln>
        </p:spPr>
      </p:pic>
    </p:spTree>
    <p:extLst>
      <p:ext uri="{BB962C8B-B14F-4D97-AF65-F5344CB8AC3E}">
        <p14:creationId xmlns:p14="http://schemas.microsoft.com/office/powerpoint/2010/main" val="1427627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5">
            <a:extLst>
              <a:ext uri="{FF2B5EF4-FFF2-40B4-BE49-F238E27FC236}">
                <a16:creationId xmlns:a16="http://schemas.microsoft.com/office/drawing/2014/main" id="{22006A57-6370-45AE-8004-65916264B4EB}"/>
              </a:ext>
            </a:extLst>
          </p:cNvPr>
          <p:cNvSpPr>
            <a:spLocks noChangeArrowheads="1"/>
          </p:cNvSpPr>
          <p:nvPr/>
        </p:nvSpPr>
        <p:spPr bwMode="auto">
          <a:xfrm>
            <a:off x="7762875" y="3705224"/>
            <a:ext cx="22465640" cy="92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r>
              <a:rPr lang="es-EC" sz="2800" b="1" dirty="0"/>
              <a:t>Estimación espectral del IBI</a:t>
            </a:r>
            <a:endParaRPr lang="es-EC" sz="2800" b="1" i="1" dirty="0"/>
          </a:p>
        </p:txBody>
      </p:sp>
      <p:graphicFrame>
        <p:nvGraphicFramePr>
          <p:cNvPr id="2" name="Diagrama 1">
            <a:extLst>
              <a:ext uri="{FF2B5EF4-FFF2-40B4-BE49-F238E27FC236}">
                <a16:creationId xmlns:a16="http://schemas.microsoft.com/office/drawing/2014/main" id="{91FEA666-0F3A-4849-8D9A-BE2414FC22A3}"/>
              </a:ext>
            </a:extLst>
          </p:cNvPr>
          <p:cNvGraphicFramePr/>
          <p:nvPr>
            <p:extLst>
              <p:ext uri="{D42A27DB-BD31-4B8C-83A1-F6EECF244321}">
                <p14:modId xmlns:p14="http://schemas.microsoft.com/office/powerpoint/2010/main" val="2126992120"/>
              </p:ext>
            </p:extLst>
          </p:nvPr>
        </p:nvGraphicFramePr>
        <p:xfrm>
          <a:off x="102637" y="1912432"/>
          <a:ext cx="6223415" cy="40934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8" name="Imagen 7">
            <a:extLst>
              <a:ext uri="{FF2B5EF4-FFF2-40B4-BE49-F238E27FC236}">
                <a16:creationId xmlns:a16="http://schemas.microsoft.com/office/drawing/2014/main" id="{509792F3-F7E9-4541-B80F-996DA7DC0034}"/>
              </a:ext>
            </a:extLst>
          </p:cNvPr>
          <p:cNvPicPr/>
          <p:nvPr/>
        </p:nvPicPr>
        <p:blipFill rotWithShape="1">
          <a:blip r:embed="rId13">
            <a:extLst>
              <a:ext uri="{28A0092B-C50C-407E-A947-70E740481C1C}">
                <a14:useLocalDpi xmlns:a14="http://schemas.microsoft.com/office/drawing/2010/main" val="0"/>
              </a:ext>
            </a:extLst>
          </a:blip>
          <a:srcRect r="7810"/>
          <a:stretch/>
        </p:blipFill>
        <p:spPr bwMode="auto">
          <a:xfrm>
            <a:off x="6371405" y="1338518"/>
            <a:ext cx="5597438" cy="5241896"/>
          </a:xfrm>
          <a:prstGeom prst="rect">
            <a:avLst/>
          </a:prstGeom>
          <a:noFill/>
          <a:ln>
            <a:noFill/>
          </a:ln>
        </p:spPr>
      </p:pic>
    </p:spTree>
    <p:extLst>
      <p:ext uri="{BB962C8B-B14F-4D97-AF65-F5344CB8AC3E}">
        <p14:creationId xmlns:p14="http://schemas.microsoft.com/office/powerpoint/2010/main" val="1631780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extLst>
              <p:ext uri="{D42A27DB-BD31-4B8C-83A1-F6EECF244321}">
                <p14:modId xmlns:p14="http://schemas.microsoft.com/office/powerpoint/2010/main" val="3996912083"/>
              </p:ext>
            </p:extLst>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Rectángulo 6">
            <a:extLst>
              <a:ext uri="{FF2B5EF4-FFF2-40B4-BE49-F238E27FC236}">
                <a16:creationId xmlns:a16="http://schemas.microsoft.com/office/drawing/2014/main" id="{D0FA348F-36AB-468A-A1E2-F99179F220A6}"/>
              </a:ext>
            </a:extLst>
          </p:cNvPr>
          <p:cNvSpPr/>
          <p:nvPr/>
        </p:nvSpPr>
        <p:spPr>
          <a:xfrm>
            <a:off x="100850" y="1066092"/>
            <a:ext cx="11536183" cy="1477328"/>
          </a:xfrm>
          <a:prstGeom prst="rect">
            <a:avLst/>
          </a:prstGeom>
        </p:spPr>
        <p:txBody>
          <a:bodyPr wrap="square">
            <a:spAutoFit/>
          </a:bodyPr>
          <a:lstStyle/>
          <a:p>
            <a:pPr marL="342900" indent="-342900">
              <a:buAutoNum type="arabicPeriod"/>
            </a:pPr>
            <a:r>
              <a:rPr lang="es-EC" sz="2800" b="1" dirty="0">
                <a:solidFill>
                  <a:srgbClr val="000000"/>
                </a:solidFill>
                <a:ea typeface="Inconsolata"/>
              </a:rPr>
              <a:t>INTRODUCCION</a:t>
            </a:r>
            <a:endParaRPr lang="es-EC" sz="2400" b="1" dirty="0">
              <a:solidFill>
                <a:srgbClr val="000000"/>
              </a:solidFill>
              <a:ea typeface="Inconsolata"/>
            </a:endParaRPr>
          </a:p>
          <a:p>
            <a:pPr marL="349250" indent="-349250" algn="just">
              <a:buAutoNum type="alphaLcParenR"/>
            </a:pPr>
            <a:endParaRPr lang="es-ES_tradnl" b="1" dirty="0"/>
          </a:p>
          <a:p>
            <a:pPr marL="806450" lvl="1" indent="-349250" algn="just">
              <a:buFont typeface="Arial" panose="020B0604020202020204" pitchFamily="34" charset="0"/>
              <a:buChar char="•"/>
            </a:pPr>
            <a:r>
              <a:rPr lang="es-ES_tradnl" sz="2200" dirty="0"/>
              <a:t>Durante su evolución el ser humano ha desarrollado varios mecanismos de adaptación.</a:t>
            </a:r>
          </a:p>
          <a:p>
            <a:pPr marL="806450" lvl="1" indent="-349250" algn="just">
              <a:buFont typeface="Arial" panose="020B0604020202020204" pitchFamily="34" charset="0"/>
              <a:buChar char="•"/>
            </a:pPr>
            <a:r>
              <a:rPr lang="es-ES_tradnl" sz="2200" dirty="0"/>
              <a:t>El doctor Hans Selye, nombra a este comportamiento evolutivo como </a:t>
            </a:r>
            <a:r>
              <a:rPr lang="es-ES_tradnl" sz="2200" i="1" dirty="0"/>
              <a:t>“</a:t>
            </a:r>
            <a:r>
              <a:rPr lang="es-ES_tradnl" sz="2200" i="1" dirty="0" err="1"/>
              <a:t>Fight</a:t>
            </a:r>
            <a:r>
              <a:rPr lang="es-ES_tradnl" sz="2200" i="1" dirty="0"/>
              <a:t> </a:t>
            </a:r>
            <a:r>
              <a:rPr lang="es-ES_tradnl" sz="2200" i="1" dirty="0" err="1"/>
              <a:t>of</a:t>
            </a:r>
            <a:r>
              <a:rPr lang="es-ES_tradnl" sz="2200" i="1" dirty="0"/>
              <a:t> Flight” </a:t>
            </a:r>
            <a:endParaRPr lang="es-EC" sz="2200" b="1" dirty="0">
              <a:solidFill>
                <a:srgbClr val="000000"/>
              </a:solidFill>
              <a:latin typeface="Arial" panose="020B0604020202020204" pitchFamily="34" charset="0"/>
              <a:ea typeface="Inconsolata"/>
            </a:endParaRPr>
          </a:p>
        </p:txBody>
      </p:sp>
      <p:grpSp>
        <p:nvGrpSpPr>
          <p:cNvPr id="19" name="Grupo 18">
            <a:extLst>
              <a:ext uri="{FF2B5EF4-FFF2-40B4-BE49-F238E27FC236}">
                <a16:creationId xmlns:a16="http://schemas.microsoft.com/office/drawing/2014/main" id="{6622E9D6-D263-48F2-AD9C-B8BF21D08059}"/>
              </a:ext>
            </a:extLst>
          </p:cNvPr>
          <p:cNvGrpSpPr/>
          <p:nvPr/>
        </p:nvGrpSpPr>
        <p:grpSpPr>
          <a:xfrm>
            <a:off x="231011" y="3078305"/>
            <a:ext cx="12040119" cy="3347552"/>
            <a:chOff x="231011" y="3078305"/>
            <a:chExt cx="12040119" cy="3347552"/>
          </a:xfrm>
        </p:grpSpPr>
        <p:pic>
          <p:nvPicPr>
            <p:cNvPr id="11" name="Imagen 10">
              <a:extLst>
                <a:ext uri="{FF2B5EF4-FFF2-40B4-BE49-F238E27FC236}">
                  <a16:creationId xmlns:a16="http://schemas.microsoft.com/office/drawing/2014/main" id="{7CF79D10-57C4-4D17-B580-7CFFE95F5D27}"/>
                </a:ext>
              </a:extLst>
            </p:cNvPr>
            <p:cNvPicPr>
              <a:picLocks noChangeAspect="1"/>
            </p:cNvPicPr>
            <p:nvPr/>
          </p:nvPicPr>
          <p:blipFill rotWithShape="1">
            <a:blip r:embed="rId8"/>
            <a:srcRect l="2563" t="4868" r="43569" b="4021"/>
            <a:stretch/>
          </p:blipFill>
          <p:spPr>
            <a:xfrm>
              <a:off x="231011" y="3078305"/>
              <a:ext cx="5390954" cy="2998177"/>
            </a:xfrm>
            <a:prstGeom prst="rect">
              <a:avLst/>
            </a:prstGeom>
          </p:spPr>
        </p:pic>
        <p:sp>
          <p:nvSpPr>
            <p:cNvPr id="16" name="Flecha: a la derecha 15">
              <a:extLst>
                <a:ext uri="{FF2B5EF4-FFF2-40B4-BE49-F238E27FC236}">
                  <a16:creationId xmlns:a16="http://schemas.microsoft.com/office/drawing/2014/main" id="{26A06FD5-B32A-4687-B467-4CFC7BC98A45}"/>
                </a:ext>
              </a:extLst>
            </p:cNvPr>
            <p:cNvSpPr/>
            <p:nvPr/>
          </p:nvSpPr>
          <p:spPr>
            <a:xfrm>
              <a:off x="5621965" y="4106008"/>
              <a:ext cx="1511103" cy="942772"/>
            </a:xfrm>
            <a:prstGeom prst="rightArrow">
              <a:avLst/>
            </a:prstGeom>
            <a:solidFill>
              <a:srgbClr val="44546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400" dirty="0"/>
                <a:t>Provoca</a:t>
              </a:r>
              <a:endParaRPr lang="es-EC" dirty="0"/>
            </a:p>
          </p:txBody>
        </p:sp>
        <p:pic>
          <p:nvPicPr>
            <p:cNvPr id="18" name="Imagen 17">
              <a:extLst>
                <a:ext uri="{FF2B5EF4-FFF2-40B4-BE49-F238E27FC236}">
                  <a16:creationId xmlns:a16="http://schemas.microsoft.com/office/drawing/2014/main" id="{02854F59-5DC3-4346-9F57-42D761BD631C}"/>
                </a:ext>
              </a:extLst>
            </p:cNvPr>
            <p:cNvPicPr>
              <a:picLocks noChangeAspect="1"/>
            </p:cNvPicPr>
            <p:nvPr/>
          </p:nvPicPr>
          <p:blipFill rotWithShape="1">
            <a:blip r:embed="rId9"/>
            <a:srcRect r="6586"/>
            <a:stretch/>
          </p:blipFill>
          <p:spPr>
            <a:xfrm>
              <a:off x="7233917" y="3276405"/>
              <a:ext cx="5037213" cy="3149452"/>
            </a:xfrm>
            <a:prstGeom prst="rect">
              <a:avLst/>
            </a:prstGeom>
          </p:spPr>
        </p:pic>
      </p:grpSp>
    </p:spTree>
    <p:extLst>
      <p:ext uri="{BB962C8B-B14F-4D97-AF65-F5344CB8AC3E}">
        <p14:creationId xmlns:p14="http://schemas.microsoft.com/office/powerpoint/2010/main" val="5964261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5">
            <a:extLst>
              <a:ext uri="{FF2B5EF4-FFF2-40B4-BE49-F238E27FC236}">
                <a16:creationId xmlns:a16="http://schemas.microsoft.com/office/drawing/2014/main" id="{22006A57-6370-45AE-8004-65916264B4EB}"/>
              </a:ext>
            </a:extLst>
          </p:cNvPr>
          <p:cNvSpPr>
            <a:spLocks noChangeArrowheads="1"/>
          </p:cNvSpPr>
          <p:nvPr/>
        </p:nvSpPr>
        <p:spPr bwMode="auto">
          <a:xfrm>
            <a:off x="7762875" y="3705224"/>
            <a:ext cx="22465640" cy="92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r>
              <a:rPr lang="es-EC" sz="2800" b="1" dirty="0"/>
              <a:t>Extracción de características temporales y frecuenciales del HRV </a:t>
            </a:r>
            <a:endParaRPr lang="es-EC" sz="2800" b="1" i="1" dirty="0"/>
          </a:p>
        </p:txBody>
      </p:sp>
      <p:graphicFrame>
        <p:nvGraphicFramePr>
          <p:cNvPr id="2" name="Diagrama 1">
            <a:extLst>
              <a:ext uri="{FF2B5EF4-FFF2-40B4-BE49-F238E27FC236}">
                <a16:creationId xmlns:a16="http://schemas.microsoft.com/office/drawing/2014/main" id="{91FEA666-0F3A-4849-8D9A-BE2414FC22A3}"/>
              </a:ext>
            </a:extLst>
          </p:cNvPr>
          <p:cNvGraphicFramePr/>
          <p:nvPr>
            <p:extLst>
              <p:ext uri="{D42A27DB-BD31-4B8C-83A1-F6EECF244321}">
                <p14:modId xmlns:p14="http://schemas.microsoft.com/office/powerpoint/2010/main" val="496480067"/>
              </p:ext>
            </p:extLst>
          </p:nvPr>
        </p:nvGraphicFramePr>
        <p:xfrm>
          <a:off x="530532" y="1902907"/>
          <a:ext cx="11108288" cy="40934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949147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5">
            <a:extLst>
              <a:ext uri="{FF2B5EF4-FFF2-40B4-BE49-F238E27FC236}">
                <a16:creationId xmlns:a16="http://schemas.microsoft.com/office/drawing/2014/main" id="{22006A57-6370-45AE-8004-65916264B4EB}"/>
              </a:ext>
            </a:extLst>
          </p:cNvPr>
          <p:cNvSpPr>
            <a:spLocks noChangeArrowheads="1"/>
          </p:cNvSpPr>
          <p:nvPr/>
        </p:nvSpPr>
        <p:spPr bwMode="auto">
          <a:xfrm>
            <a:off x="7762875" y="3705224"/>
            <a:ext cx="22465640" cy="92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r>
              <a:rPr lang="es-EC" sz="2800" b="1" dirty="0"/>
              <a:t>Extracción de características temporales y frecuenciales del HRV </a:t>
            </a:r>
            <a:endParaRPr lang="es-EC" sz="2800" b="1" i="1" dirty="0"/>
          </a:p>
        </p:txBody>
      </p:sp>
      <p:graphicFrame>
        <p:nvGraphicFramePr>
          <p:cNvPr id="9" name="Diagrama 8">
            <a:extLst>
              <a:ext uri="{FF2B5EF4-FFF2-40B4-BE49-F238E27FC236}">
                <a16:creationId xmlns:a16="http://schemas.microsoft.com/office/drawing/2014/main" id="{B2629D3B-D38F-4055-A947-ADBD4096C41E}"/>
              </a:ext>
            </a:extLst>
          </p:cNvPr>
          <p:cNvGraphicFramePr/>
          <p:nvPr>
            <p:extLst>
              <p:ext uri="{D42A27DB-BD31-4B8C-83A1-F6EECF244321}">
                <p14:modId xmlns:p14="http://schemas.microsoft.com/office/powerpoint/2010/main" val="570779454"/>
              </p:ext>
            </p:extLst>
          </p:nvPr>
        </p:nvGraphicFramePr>
        <p:xfrm>
          <a:off x="102637" y="1772817"/>
          <a:ext cx="6223415" cy="464431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8" name="Imagen 7">
            <a:extLst>
              <a:ext uri="{FF2B5EF4-FFF2-40B4-BE49-F238E27FC236}">
                <a16:creationId xmlns:a16="http://schemas.microsoft.com/office/drawing/2014/main" id="{BCBD3CFD-6BD5-4A07-9F32-9CE25CD85C4A}"/>
              </a:ext>
            </a:extLst>
          </p:cNvPr>
          <p:cNvPicPr>
            <a:picLocks noChangeAspect="1"/>
          </p:cNvPicPr>
          <p:nvPr/>
        </p:nvPicPr>
        <p:blipFill rotWithShape="1">
          <a:blip r:embed="rId13"/>
          <a:srcRect r="37683" b="21766"/>
          <a:stretch/>
        </p:blipFill>
        <p:spPr>
          <a:xfrm>
            <a:off x="6630852" y="2644390"/>
            <a:ext cx="5181129" cy="1569219"/>
          </a:xfrm>
          <a:prstGeom prst="rect">
            <a:avLst/>
          </a:prstGeom>
        </p:spPr>
      </p:pic>
    </p:spTree>
    <p:extLst>
      <p:ext uri="{BB962C8B-B14F-4D97-AF65-F5344CB8AC3E}">
        <p14:creationId xmlns:p14="http://schemas.microsoft.com/office/powerpoint/2010/main" val="2603482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5">
            <a:extLst>
              <a:ext uri="{FF2B5EF4-FFF2-40B4-BE49-F238E27FC236}">
                <a16:creationId xmlns:a16="http://schemas.microsoft.com/office/drawing/2014/main" id="{22006A57-6370-45AE-8004-65916264B4EB}"/>
              </a:ext>
            </a:extLst>
          </p:cNvPr>
          <p:cNvSpPr>
            <a:spLocks noChangeArrowheads="1"/>
          </p:cNvSpPr>
          <p:nvPr/>
        </p:nvSpPr>
        <p:spPr bwMode="auto">
          <a:xfrm>
            <a:off x="7762875" y="3705224"/>
            <a:ext cx="22465640" cy="92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9" name="Diagrama 8">
            <a:extLst>
              <a:ext uri="{FF2B5EF4-FFF2-40B4-BE49-F238E27FC236}">
                <a16:creationId xmlns:a16="http://schemas.microsoft.com/office/drawing/2014/main" id="{B2629D3B-D38F-4055-A947-ADBD4096C41E}"/>
              </a:ext>
            </a:extLst>
          </p:cNvPr>
          <p:cNvGraphicFramePr/>
          <p:nvPr>
            <p:extLst>
              <p:ext uri="{D42A27DB-BD31-4B8C-83A1-F6EECF244321}">
                <p14:modId xmlns:p14="http://schemas.microsoft.com/office/powerpoint/2010/main" val="1982096197"/>
              </p:ext>
            </p:extLst>
          </p:nvPr>
        </p:nvGraphicFramePr>
        <p:xfrm>
          <a:off x="102638" y="1772817"/>
          <a:ext cx="5394488" cy="464431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8" name="Imagen 7">
            <a:extLst>
              <a:ext uri="{FF2B5EF4-FFF2-40B4-BE49-F238E27FC236}">
                <a16:creationId xmlns:a16="http://schemas.microsoft.com/office/drawing/2014/main" id="{6FA93CDC-E22B-4F16-AE06-257F705F1C3A}"/>
              </a:ext>
            </a:extLst>
          </p:cNvPr>
          <p:cNvPicPr>
            <a:picLocks noChangeAspect="1"/>
          </p:cNvPicPr>
          <p:nvPr/>
        </p:nvPicPr>
        <p:blipFill rotWithShape="1">
          <a:blip r:embed="rId13"/>
          <a:srcRect r="22895" b="8920"/>
          <a:stretch/>
        </p:blipFill>
        <p:spPr>
          <a:xfrm>
            <a:off x="5604557" y="1836053"/>
            <a:ext cx="6105939" cy="4231371"/>
          </a:xfrm>
          <a:prstGeom prst="rect">
            <a:avLst/>
          </a:prstGeom>
        </p:spPr>
      </p:pic>
      <p:sp>
        <p:nvSpPr>
          <p:cNvPr id="15" name="Rectángulo 14">
            <a:extLst>
              <a:ext uri="{FF2B5EF4-FFF2-40B4-BE49-F238E27FC236}">
                <a16:creationId xmlns:a16="http://schemas.microsoft.com/office/drawing/2014/main" id="{16D021E1-0104-453A-8340-6CD2A76D7126}"/>
              </a:ext>
            </a:extLst>
          </p:cNvPr>
          <p:cNvSpPr/>
          <p:nvPr/>
        </p:nvSpPr>
        <p:spPr>
          <a:xfrm>
            <a:off x="102637" y="1076908"/>
            <a:ext cx="11536183" cy="523220"/>
          </a:xfrm>
          <a:prstGeom prst="rect">
            <a:avLst/>
          </a:prstGeom>
        </p:spPr>
        <p:txBody>
          <a:bodyPr wrap="square">
            <a:spAutoFit/>
          </a:bodyPr>
          <a:lstStyle/>
          <a:p>
            <a:r>
              <a:rPr lang="es-EC" sz="2800" b="1" dirty="0"/>
              <a:t>Extracción de características temporales y frecuenciales del HRV </a:t>
            </a:r>
            <a:endParaRPr lang="es-EC" sz="2800" b="1" i="1" dirty="0"/>
          </a:p>
        </p:txBody>
      </p:sp>
    </p:spTree>
    <p:extLst>
      <p:ext uri="{BB962C8B-B14F-4D97-AF65-F5344CB8AC3E}">
        <p14:creationId xmlns:p14="http://schemas.microsoft.com/office/powerpoint/2010/main" val="4826432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extLst>
              <p:ext uri="{D42A27DB-BD31-4B8C-83A1-F6EECF244321}">
                <p14:modId xmlns:p14="http://schemas.microsoft.com/office/powerpoint/2010/main" val="2520365986"/>
              </p:ext>
            </p:extLst>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Diagrama 4">
            <a:extLst>
              <a:ext uri="{FF2B5EF4-FFF2-40B4-BE49-F238E27FC236}">
                <a16:creationId xmlns:a16="http://schemas.microsoft.com/office/drawing/2014/main" id="{55FFEA59-EF72-44A2-9077-845AA0F6D31E}"/>
              </a:ext>
            </a:extLst>
          </p:cNvPr>
          <p:cNvGraphicFramePr/>
          <p:nvPr>
            <p:extLst>
              <p:ext uri="{D42A27DB-BD31-4B8C-83A1-F6EECF244321}">
                <p14:modId xmlns:p14="http://schemas.microsoft.com/office/powerpoint/2010/main" val="3690571179"/>
              </p:ext>
            </p:extLst>
          </p:nvPr>
        </p:nvGraphicFramePr>
        <p:xfrm>
          <a:off x="3342102" y="1175656"/>
          <a:ext cx="8781610" cy="543058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7" name="Elipse 6">
            <a:extLst>
              <a:ext uri="{FF2B5EF4-FFF2-40B4-BE49-F238E27FC236}">
                <a16:creationId xmlns:a16="http://schemas.microsoft.com/office/drawing/2014/main" id="{BD1D0BA1-CC17-482B-ABB3-80DC5B6C70DC}"/>
              </a:ext>
            </a:extLst>
          </p:cNvPr>
          <p:cNvSpPr/>
          <p:nvPr/>
        </p:nvSpPr>
        <p:spPr>
          <a:xfrm>
            <a:off x="177333" y="2000949"/>
            <a:ext cx="3780000" cy="3780000"/>
          </a:xfrm>
          <a:prstGeom prst="ellipse">
            <a:avLst/>
          </a:prstGeom>
          <a:solidFill>
            <a:srgbClr val="44546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800" dirty="0">
                <a:latin typeface="Arial" panose="020B0604020202020204" pitchFamily="34" charset="0"/>
                <a:cs typeface="Arial" panose="020B0604020202020204" pitchFamily="34" charset="0"/>
              </a:rPr>
              <a:t>Sistema de clasificación y detección de estrés</a:t>
            </a:r>
          </a:p>
        </p:txBody>
      </p:sp>
    </p:spTree>
    <p:extLst>
      <p:ext uri="{BB962C8B-B14F-4D97-AF65-F5344CB8AC3E}">
        <p14:creationId xmlns:p14="http://schemas.microsoft.com/office/powerpoint/2010/main" val="1157299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5">
            <a:extLst>
              <a:ext uri="{FF2B5EF4-FFF2-40B4-BE49-F238E27FC236}">
                <a16:creationId xmlns:a16="http://schemas.microsoft.com/office/drawing/2014/main" id="{22006A57-6370-45AE-8004-65916264B4EB}"/>
              </a:ext>
            </a:extLst>
          </p:cNvPr>
          <p:cNvSpPr>
            <a:spLocks noChangeArrowheads="1"/>
          </p:cNvSpPr>
          <p:nvPr/>
        </p:nvSpPr>
        <p:spPr bwMode="auto">
          <a:xfrm>
            <a:off x="7762875" y="3705224"/>
            <a:ext cx="22465640" cy="92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r>
              <a:rPr lang="es-EC" sz="2800" b="1" dirty="0"/>
              <a:t>Diseño del clasificador fuzzy KNN</a:t>
            </a:r>
          </a:p>
        </p:txBody>
      </p:sp>
      <p:graphicFrame>
        <p:nvGraphicFramePr>
          <p:cNvPr id="2" name="Diagrama 1">
            <a:extLst>
              <a:ext uri="{FF2B5EF4-FFF2-40B4-BE49-F238E27FC236}">
                <a16:creationId xmlns:a16="http://schemas.microsoft.com/office/drawing/2014/main" id="{92AAADCA-A9FB-47E3-A612-FC047AB34543}"/>
              </a:ext>
            </a:extLst>
          </p:cNvPr>
          <p:cNvGraphicFramePr/>
          <p:nvPr>
            <p:extLst>
              <p:ext uri="{D42A27DB-BD31-4B8C-83A1-F6EECF244321}">
                <p14:modId xmlns:p14="http://schemas.microsoft.com/office/powerpoint/2010/main" val="2988920421"/>
              </p:ext>
            </p:extLst>
          </p:nvPr>
        </p:nvGraphicFramePr>
        <p:xfrm>
          <a:off x="145401" y="1679509"/>
          <a:ext cx="6426201" cy="464290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4" name="Diagrama 3">
            <a:extLst>
              <a:ext uri="{FF2B5EF4-FFF2-40B4-BE49-F238E27FC236}">
                <a16:creationId xmlns:a16="http://schemas.microsoft.com/office/drawing/2014/main" id="{93B99255-8E63-4150-8EA8-A0D56ACD146D}"/>
              </a:ext>
            </a:extLst>
          </p:cNvPr>
          <p:cNvGraphicFramePr/>
          <p:nvPr>
            <p:extLst>
              <p:ext uri="{D42A27DB-BD31-4B8C-83A1-F6EECF244321}">
                <p14:modId xmlns:p14="http://schemas.microsoft.com/office/powerpoint/2010/main" val="705689581"/>
              </p:ext>
            </p:extLst>
          </p:nvPr>
        </p:nvGraphicFramePr>
        <p:xfrm>
          <a:off x="5613400" y="1679510"/>
          <a:ext cx="6845300" cy="4642907"/>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Tree>
    <p:extLst>
      <p:ext uri="{BB962C8B-B14F-4D97-AF65-F5344CB8AC3E}">
        <p14:creationId xmlns:p14="http://schemas.microsoft.com/office/powerpoint/2010/main" val="685255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extLst>
              <p:ext uri="{D42A27DB-BD31-4B8C-83A1-F6EECF244321}">
                <p14:modId xmlns:p14="http://schemas.microsoft.com/office/powerpoint/2010/main" val="2885387200"/>
              </p:ext>
            </p:extLst>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5">
            <a:extLst>
              <a:ext uri="{FF2B5EF4-FFF2-40B4-BE49-F238E27FC236}">
                <a16:creationId xmlns:a16="http://schemas.microsoft.com/office/drawing/2014/main" id="{22006A57-6370-45AE-8004-65916264B4EB}"/>
              </a:ext>
            </a:extLst>
          </p:cNvPr>
          <p:cNvSpPr>
            <a:spLocks noChangeArrowheads="1"/>
          </p:cNvSpPr>
          <p:nvPr/>
        </p:nvSpPr>
        <p:spPr bwMode="auto">
          <a:xfrm>
            <a:off x="7762875" y="3705224"/>
            <a:ext cx="22465640" cy="92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r>
              <a:rPr lang="es-EC" sz="2800" b="1" dirty="0"/>
              <a:t>Diseño del sistema de clasificación y detección de estrés</a:t>
            </a:r>
            <a:endParaRPr lang="es-EC" sz="2800" b="1" i="1" dirty="0"/>
          </a:p>
        </p:txBody>
      </p:sp>
      <mc:AlternateContent xmlns:mc="http://schemas.openxmlformats.org/markup-compatibility/2006" xmlns:a14="http://schemas.microsoft.com/office/drawing/2010/main">
        <mc:Choice Requires="a14">
          <p:graphicFrame>
            <p:nvGraphicFramePr>
              <p:cNvPr id="3" name="Diagrama 2">
                <a:extLst>
                  <a:ext uri="{FF2B5EF4-FFF2-40B4-BE49-F238E27FC236}">
                    <a16:creationId xmlns:a16="http://schemas.microsoft.com/office/drawing/2014/main" id="{BA08FDF0-E327-48F3-9636-80D6E7ABC0C3}"/>
                  </a:ext>
                </a:extLst>
              </p:cNvPr>
              <p:cNvGraphicFramePr/>
              <p:nvPr>
                <p:extLst>
                  <p:ext uri="{D42A27DB-BD31-4B8C-83A1-F6EECF244321}">
                    <p14:modId xmlns:p14="http://schemas.microsoft.com/office/powerpoint/2010/main" val="919463208"/>
                  </p:ext>
                </p:extLst>
              </p:nvPr>
            </p:nvGraphicFramePr>
            <p:xfrm>
              <a:off x="685953" y="1666935"/>
              <a:ext cx="10369550" cy="499968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mc:Choice>
        <mc:Fallback xmlns="">
          <p:graphicFrame>
            <p:nvGraphicFramePr>
              <p:cNvPr id="3" name="Diagrama 2">
                <a:extLst>
                  <a:ext uri="{FF2B5EF4-FFF2-40B4-BE49-F238E27FC236}">
                    <a16:creationId xmlns:a16="http://schemas.microsoft.com/office/drawing/2014/main" id="{BA08FDF0-E327-48F3-9636-80D6E7ABC0C3}"/>
                  </a:ext>
                </a:extLst>
              </p:cNvPr>
              <p:cNvGraphicFramePr/>
              <p:nvPr>
                <p:extLst>
                  <p:ext uri="{D42A27DB-BD31-4B8C-83A1-F6EECF244321}">
                    <p14:modId xmlns:p14="http://schemas.microsoft.com/office/powerpoint/2010/main" val="919463208"/>
                  </p:ext>
                </p:extLst>
              </p:nvPr>
            </p:nvGraphicFramePr>
            <p:xfrm>
              <a:off x="685953" y="1666935"/>
              <a:ext cx="10369550" cy="4999686"/>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mc:Fallback>
      </mc:AlternateContent>
    </p:spTree>
    <p:extLst>
      <p:ext uri="{BB962C8B-B14F-4D97-AF65-F5344CB8AC3E}">
        <p14:creationId xmlns:p14="http://schemas.microsoft.com/office/powerpoint/2010/main" val="2227183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5">
            <a:extLst>
              <a:ext uri="{FF2B5EF4-FFF2-40B4-BE49-F238E27FC236}">
                <a16:creationId xmlns:a16="http://schemas.microsoft.com/office/drawing/2014/main" id="{22006A57-6370-45AE-8004-65916264B4EB}"/>
              </a:ext>
            </a:extLst>
          </p:cNvPr>
          <p:cNvSpPr>
            <a:spLocks noChangeArrowheads="1"/>
          </p:cNvSpPr>
          <p:nvPr/>
        </p:nvSpPr>
        <p:spPr bwMode="auto">
          <a:xfrm>
            <a:off x="7762875" y="3705224"/>
            <a:ext cx="22465640" cy="92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r>
              <a:rPr lang="es-EC" sz="2800" b="1" dirty="0"/>
              <a:t>Diseño del sistema de clasificación y detección de estrés</a:t>
            </a:r>
            <a:endParaRPr lang="es-EC" sz="2800" b="1" i="1" dirty="0"/>
          </a:p>
        </p:txBody>
      </p:sp>
      <mc:AlternateContent xmlns:mc="http://schemas.openxmlformats.org/markup-compatibility/2006" xmlns:a14="http://schemas.microsoft.com/office/drawing/2010/main">
        <mc:Choice Requires="a14">
          <p:graphicFrame>
            <p:nvGraphicFramePr>
              <p:cNvPr id="3" name="Diagrama 2">
                <a:extLst>
                  <a:ext uri="{FF2B5EF4-FFF2-40B4-BE49-F238E27FC236}">
                    <a16:creationId xmlns:a16="http://schemas.microsoft.com/office/drawing/2014/main" id="{BA08FDF0-E327-48F3-9636-80D6E7ABC0C3}"/>
                  </a:ext>
                </a:extLst>
              </p:cNvPr>
              <p:cNvGraphicFramePr/>
              <p:nvPr>
                <p:extLst>
                  <p:ext uri="{D42A27DB-BD31-4B8C-83A1-F6EECF244321}">
                    <p14:modId xmlns:p14="http://schemas.microsoft.com/office/powerpoint/2010/main" val="4292342737"/>
                  </p:ext>
                </p:extLst>
              </p:nvPr>
            </p:nvGraphicFramePr>
            <p:xfrm>
              <a:off x="981228" y="1666935"/>
              <a:ext cx="10369550" cy="4999686"/>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mc:Choice>
        <mc:Fallback xmlns="">
          <p:graphicFrame>
            <p:nvGraphicFramePr>
              <p:cNvPr id="3" name="Diagrama 2">
                <a:extLst>
                  <a:ext uri="{FF2B5EF4-FFF2-40B4-BE49-F238E27FC236}">
                    <a16:creationId xmlns:a16="http://schemas.microsoft.com/office/drawing/2014/main" id="{BA08FDF0-E327-48F3-9636-80D6E7ABC0C3}"/>
                  </a:ext>
                </a:extLst>
              </p:cNvPr>
              <p:cNvGraphicFramePr/>
              <p:nvPr>
                <p:extLst>
                  <p:ext uri="{D42A27DB-BD31-4B8C-83A1-F6EECF244321}">
                    <p14:modId xmlns:p14="http://schemas.microsoft.com/office/powerpoint/2010/main" val="4292342737"/>
                  </p:ext>
                </p:extLst>
              </p:nvPr>
            </p:nvGraphicFramePr>
            <p:xfrm>
              <a:off x="981228" y="1666935"/>
              <a:ext cx="10369550" cy="4999686"/>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mc:Fallback>
      </mc:AlternateContent>
    </p:spTree>
    <p:extLst>
      <p:ext uri="{BB962C8B-B14F-4D97-AF65-F5344CB8AC3E}">
        <p14:creationId xmlns:p14="http://schemas.microsoft.com/office/powerpoint/2010/main" val="1571608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5">
            <a:extLst>
              <a:ext uri="{FF2B5EF4-FFF2-40B4-BE49-F238E27FC236}">
                <a16:creationId xmlns:a16="http://schemas.microsoft.com/office/drawing/2014/main" id="{22006A57-6370-45AE-8004-65916264B4EB}"/>
              </a:ext>
            </a:extLst>
          </p:cNvPr>
          <p:cNvSpPr>
            <a:spLocks noChangeArrowheads="1"/>
          </p:cNvSpPr>
          <p:nvPr/>
        </p:nvSpPr>
        <p:spPr bwMode="auto">
          <a:xfrm>
            <a:off x="7762875" y="3705224"/>
            <a:ext cx="22465640" cy="92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r>
              <a:rPr lang="es-EC" sz="2800" b="1" dirty="0"/>
              <a:t>Diseño del sistema de clasificación y detección de estrés</a:t>
            </a:r>
            <a:endParaRPr lang="es-EC" sz="2800" b="1" i="1" dirty="0"/>
          </a:p>
        </p:txBody>
      </p:sp>
      <p:pic>
        <p:nvPicPr>
          <p:cNvPr id="11" name="Imagen 10">
            <a:extLst>
              <a:ext uri="{FF2B5EF4-FFF2-40B4-BE49-F238E27FC236}">
                <a16:creationId xmlns:a16="http://schemas.microsoft.com/office/drawing/2014/main" id="{4AAE186F-D5CC-417C-A0CB-554AFA005ED6}"/>
              </a:ext>
            </a:extLst>
          </p:cNvPr>
          <p:cNvPicPr>
            <a:picLocks noChangeAspect="1"/>
          </p:cNvPicPr>
          <p:nvPr/>
        </p:nvPicPr>
        <p:blipFill>
          <a:blip r:embed="rId8"/>
          <a:stretch>
            <a:fillRect/>
          </a:stretch>
        </p:blipFill>
        <p:spPr>
          <a:xfrm>
            <a:off x="5271797" y="2586211"/>
            <a:ext cx="6748753" cy="3161133"/>
          </a:xfrm>
          <a:prstGeom prst="rect">
            <a:avLst/>
          </a:prstGeom>
        </p:spPr>
      </p:pic>
      <p:graphicFrame>
        <p:nvGraphicFramePr>
          <p:cNvPr id="13" name="Diagrama 12">
            <a:extLst>
              <a:ext uri="{FF2B5EF4-FFF2-40B4-BE49-F238E27FC236}">
                <a16:creationId xmlns:a16="http://schemas.microsoft.com/office/drawing/2014/main" id="{74B7518D-3491-4167-885B-9F1D89C0F786}"/>
              </a:ext>
            </a:extLst>
          </p:cNvPr>
          <p:cNvGraphicFramePr/>
          <p:nvPr>
            <p:extLst>
              <p:ext uri="{D42A27DB-BD31-4B8C-83A1-F6EECF244321}">
                <p14:modId xmlns:p14="http://schemas.microsoft.com/office/powerpoint/2010/main" val="4171324445"/>
              </p:ext>
            </p:extLst>
          </p:nvPr>
        </p:nvGraphicFramePr>
        <p:xfrm>
          <a:off x="333524" y="2001417"/>
          <a:ext cx="4609952" cy="4180964"/>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Tree>
    <p:extLst>
      <p:ext uri="{BB962C8B-B14F-4D97-AF65-F5344CB8AC3E}">
        <p14:creationId xmlns:p14="http://schemas.microsoft.com/office/powerpoint/2010/main" val="2189660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a 4">
            <a:extLst>
              <a:ext uri="{FF2B5EF4-FFF2-40B4-BE49-F238E27FC236}">
                <a16:creationId xmlns:a16="http://schemas.microsoft.com/office/drawing/2014/main" id="{55FFEA59-EF72-44A2-9077-845AA0F6D31E}"/>
              </a:ext>
            </a:extLst>
          </p:cNvPr>
          <p:cNvGraphicFramePr/>
          <p:nvPr>
            <p:extLst>
              <p:ext uri="{D42A27DB-BD31-4B8C-83A1-F6EECF244321}">
                <p14:modId xmlns:p14="http://schemas.microsoft.com/office/powerpoint/2010/main" val="553440202"/>
              </p:ext>
            </p:extLst>
          </p:nvPr>
        </p:nvGraphicFramePr>
        <p:xfrm>
          <a:off x="3342102" y="1175656"/>
          <a:ext cx="8781610" cy="54305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Elipse 6">
            <a:extLst>
              <a:ext uri="{FF2B5EF4-FFF2-40B4-BE49-F238E27FC236}">
                <a16:creationId xmlns:a16="http://schemas.microsoft.com/office/drawing/2014/main" id="{BD1D0BA1-CC17-482B-ABB3-80DC5B6C70DC}"/>
              </a:ext>
            </a:extLst>
          </p:cNvPr>
          <p:cNvSpPr/>
          <p:nvPr/>
        </p:nvSpPr>
        <p:spPr>
          <a:xfrm>
            <a:off x="177333" y="2000949"/>
            <a:ext cx="3780000" cy="3780000"/>
          </a:xfrm>
          <a:prstGeom prst="ellipse">
            <a:avLst/>
          </a:prstGeom>
          <a:solidFill>
            <a:srgbClr val="44546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800" dirty="0">
                <a:latin typeface="Arial" panose="020B0604020202020204" pitchFamily="34" charset="0"/>
                <a:cs typeface="Arial" panose="020B0604020202020204" pitchFamily="34" charset="0"/>
              </a:rPr>
              <a:t>Sistema de monitoreo y control del estrés SMCE</a:t>
            </a:r>
          </a:p>
        </p:txBody>
      </p:sp>
      <p:graphicFrame>
        <p:nvGraphicFramePr>
          <p:cNvPr id="8" name="Marcador de contenido 5">
            <a:extLst>
              <a:ext uri="{FF2B5EF4-FFF2-40B4-BE49-F238E27FC236}">
                <a16:creationId xmlns:a16="http://schemas.microsoft.com/office/drawing/2014/main" id="{F85BFF77-6B32-4CF0-8D19-597396717697}"/>
              </a:ext>
            </a:extLst>
          </p:cNvPr>
          <p:cNvGraphicFramePr>
            <a:graphicFrameLocks/>
          </p:cNvGraphicFramePr>
          <p:nvPr>
            <p:extLst>
              <p:ext uri="{D42A27DB-BD31-4B8C-83A1-F6EECF244321}">
                <p14:modId xmlns:p14="http://schemas.microsoft.com/office/powerpoint/2010/main" val="679372367"/>
              </p:ext>
            </p:extLst>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798687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5">
            <a:extLst>
              <a:ext uri="{FF2B5EF4-FFF2-40B4-BE49-F238E27FC236}">
                <a16:creationId xmlns:a16="http://schemas.microsoft.com/office/drawing/2014/main" id="{22006A57-6370-45AE-8004-65916264B4EB}"/>
              </a:ext>
            </a:extLst>
          </p:cNvPr>
          <p:cNvSpPr>
            <a:spLocks noChangeArrowheads="1"/>
          </p:cNvSpPr>
          <p:nvPr/>
        </p:nvSpPr>
        <p:spPr bwMode="auto">
          <a:xfrm>
            <a:off x="7762875" y="3705224"/>
            <a:ext cx="22465640" cy="92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pPr lvl="0"/>
            <a:r>
              <a:rPr lang="es-ES" sz="2800" b="1" dirty="0"/>
              <a:t>Técnicas de respiración</a:t>
            </a:r>
            <a:endParaRPr lang="es-EC" sz="2800" b="1" dirty="0"/>
          </a:p>
        </p:txBody>
      </p:sp>
      <p:graphicFrame>
        <p:nvGraphicFramePr>
          <p:cNvPr id="3" name="Marcador de contenido 2">
            <a:extLst>
              <a:ext uri="{FF2B5EF4-FFF2-40B4-BE49-F238E27FC236}">
                <a16:creationId xmlns:a16="http://schemas.microsoft.com/office/drawing/2014/main" id="{CCE8931E-9296-462B-AADC-B77CB461332B}"/>
              </a:ext>
            </a:extLst>
          </p:cNvPr>
          <p:cNvGraphicFramePr>
            <a:graphicFrameLocks noGrp="1"/>
          </p:cNvGraphicFramePr>
          <p:nvPr>
            <p:ph idx="1"/>
            <p:extLst>
              <p:ext uri="{D42A27DB-BD31-4B8C-83A1-F6EECF244321}">
                <p14:modId xmlns:p14="http://schemas.microsoft.com/office/powerpoint/2010/main" val="2879076911"/>
              </p:ext>
            </p:extLst>
          </p:nvPr>
        </p:nvGraphicFramePr>
        <p:xfrm>
          <a:off x="371475" y="1773238"/>
          <a:ext cx="11536182" cy="477043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9" name="Marcador de contenido 5">
            <a:extLst>
              <a:ext uri="{FF2B5EF4-FFF2-40B4-BE49-F238E27FC236}">
                <a16:creationId xmlns:a16="http://schemas.microsoft.com/office/drawing/2014/main" id="{6BAC5171-28C9-4031-84C6-4A0927075335}"/>
              </a:ext>
            </a:extLst>
          </p:cNvPr>
          <p:cNvGraphicFramePr>
            <a:graphicFrameLocks/>
          </p:cNvGraphicFramePr>
          <p:nvPr>
            <p:extLst>
              <p:ext uri="{D42A27DB-BD31-4B8C-83A1-F6EECF244321}">
                <p14:modId xmlns:p14="http://schemas.microsoft.com/office/powerpoint/2010/main" val="2298614775"/>
              </p:ext>
            </p:extLst>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847658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extLst>
              <p:ext uri="{D42A27DB-BD31-4B8C-83A1-F6EECF244321}">
                <p14:modId xmlns:p14="http://schemas.microsoft.com/office/powerpoint/2010/main" val="469396276"/>
              </p:ext>
            </p:extLst>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Rectángulo 6">
            <a:extLst>
              <a:ext uri="{FF2B5EF4-FFF2-40B4-BE49-F238E27FC236}">
                <a16:creationId xmlns:a16="http://schemas.microsoft.com/office/drawing/2014/main" id="{6FA2A805-C4CE-47C7-AA47-4DCB9C394C6F}"/>
              </a:ext>
            </a:extLst>
          </p:cNvPr>
          <p:cNvSpPr/>
          <p:nvPr/>
        </p:nvSpPr>
        <p:spPr>
          <a:xfrm>
            <a:off x="100850" y="1066092"/>
            <a:ext cx="11536183" cy="1631216"/>
          </a:xfrm>
          <a:prstGeom prst="rect">
            <a:avLst/>
          </a:prstGeom>
        </p:spPr>
        <p:txBody>
          <a:bodyPr wrap="square">
            <a:spAutoFit/>
          </a:bodyPr>
          <a:lstStyle/>
          <a:p>
            <a:pPr marL="342900" indent="-342900">
              <a:buAutoNum type="arabicPeriod"/>
            </a:pPr>
            <a:r>
              <a:rPr lang="es-EC" sz="2800" b="1" dirty="0">
                <a:solidFill>
                  <a:srgbClr val="000000"/>
                </a:solidFill>
                <a:ea typeface="Inconsolata"/>
              </a:rPr>
              <a:t>INTRODUCCION</a:t>
            </a:r>
            <a:endParaRPr lang="es-EC" sz="2400" b="1" dirty="0">
              <a:solidFill>
                <a:srgbClr val="000000"/>
              </a:solidFill>
              <a:ea typeface="Inconsolata"/>
            </a:endParaRPr>
          </a:p>
          <a:p>
            <a:pPr marL="349250" indent="-349250" algn="just">
              <a:buAutoNum type="alphaLcParenR"/>
            </a:pPr>
            <a:endParaRPr lang="es-ES_tradnl" b="1" dirty="0"/>
          </a:p>
          <a:p>
            <a:pPr marL="806450" lvl="1" indent="-349250" algn="just">
              <a:buFont typeface="Arial" panose="020B0604020202020204" pitchFamily="34" charset="0"/>
              <a:buChar char="•"/>
            </a:pPr>
            <a:r>
              <a:rPr lang="es-ES_tradnl" dirty="0"/>
              <a:t>Este tipo de comportamiento se lo ha denominado con el nombre de “estrés”</a:t>
            </a:r>
          </a:p>
          <a:p>
            <a:pPr marL="806450" lvl="1" indent="-349250" algn="just">
              <a:buFont typeface="Arial" panose="020B0604020202020204" pitchFamily="34" charset="0"/>
              <a:buChar char="•"/>
            </a:pPr>
            <a:r>
              <a:rPr lang="es-ES_tradnl" dirty="0"/>
              <a:t>Actualmente, la mayoría de las investigaciones se centran en determinar los efectos del estrés en el comportamiento fisiológico de las personas.</a:t>
            </a:r>
          </a:p>
        </p:txBody>
      </p:sp>
      <p:pic>
        <p:nvPicPr>
          <p:cNvPr id="9" name="Imagen 8">
            <a:extLst>
              <a:ext uri="{FF2B5EF4-FFF2-40B4-BE49-F238E27FC236}">
                <a16:creationId xmlns:a16="http://schemas.microsoft.com/office/drawing/2014/main" id="{BBE7B4CE-FB61-416C-8959-44ACF90E5CA2}"/>
              </a:ext>
            </a:extLst>
          </p:cNvPr>
          <p:cNvPicPr>
            <a:picLocks noChangeAspect="1"/>
          </p:cNvPicPr>
          <p:nvPr/>
        </p:nvPicPr>
        <p:blipFill rotWithShape="1">
          <a:blip r:embed="rId8"/>
          <a:srcRect r="44056"/>
          <a:stretch/>
        </p:blipFill>
        <p:spPr>
          <a:xfrm>
            <a:off x="2771192" y="2765873"/>
            <a:ext cx="6255959" cy="3682064"/>
          </a:xfrm>
          <a:prstGeom prst="rect">
            <a:avLst/>
          </a:prstGeom>
        </p:spPr>
      </p:pic>
    </p:spTree>
    <p:extLst>
      <p:ext uri="{BB962C8B-B14F-4D97-AF65-F5344CB8AC3E}">
        <p14:creationId xmlns:p14="http://schemas.microsoft.com/office/powerpoint/2010/main" val="1296896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5">
            <a:extLst>
              <a:ext uri="{FF2B5EF4-FFF2-40B4-BE49-F238E27FC236}">
                <a16:creationId xmlns:a16="http://schemas.microsoft.com/office/drawing/2014/main" id="{22006A57-6370-45AE-8004-65916264B4EB}"/>
              </a:ext>
            </a:extLst>
          </p:cNvPr>
          <p:cNvSpPr>
            <a:spLocks noChangeArrowheads="1"/>
          </p:cNvSpPr>
          <p:nvPr/>
        </p:nvSpPr>
        <p:spPr bwMode="auto">
          <a:xfrm>
            <a:off x="7762875" y="3705224"/>
            <a:ext cx="22465640" cy="92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pPr lvl="0"/>
            <a:r>
              <a:rPr lang="es-ES" sz="2800" b="1" dirty="0"/>
              <a:t>Técnicas de respiración</a:t>
            </a:r>
            <a:endParaRPr lang="es-EC" sz="2800" b="1" dirty="0"/>
          </a:p>
        </p:txBody>
      </p:sp>
      <p:graphicFrame>
        <p:nvGraphicFramePr>
          <p:cNvPr id="9" name="Marcador de contenido 5">
            <a:extLst>
              <a:ext uri="{FF2B5EF4-FFF2-40B4-BE49-F238E27FC236}">
                <a16:creationId xmlns:a16="http://schemas.microsoft.com/office/drawing/2014/main" id="{6BAC5171-28C9-4031-84C6-4A0927075335}"/>
              </a:ext>
            </a:extLst>
          </p:cNvPr>
          <p:cNvGraphicFramePr>
            <a:graphicFrameLocks/>
          </p:cNvGraphicFramePr>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4" name="Marcador de contenido 3">
            <a:extLst>
              <a:ext uri="{FF2B5EF4-FFF2-40B4-BE49-F238E27FC236}">
                <a16:creationId xmlns:a16="http://schemas.microsoft.com/office/drawing/2014/main" id="{BD9A5744-DB45-4E97-8C3D-77C5C60D3318}"/>
              </a:ext>
            </a:extLst>
          </p:cNvPr>
          <p:cNvGraphicFramePr>
            <a:graphicFrameLocks noGrp="1"/>
          </p:cNvGraphicFramePr>
          <p:nvPr>
            <p:ph idx="1"/>
            <p:extLst>
              <p:ext uri="{D42A27DB-BD31-4B8C-83A1-F6EECF244321}">
                <p14:modId xmlns:p14="http://schemas.microsoft.com/office/powerpoint/2010/main" val="3924516977"/>
              </p:ext>
            </p:extLst>
          </p:nvPr>
        </p:nvGraphicFramePr>
        <p:xfrm>
          <a:off x="209550" y="1609580"/>
          <a:ext cx="6343650" cy="4753119"/>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6" name="Rectangle 2">
            <a:extLst>
              <a:ext uri="{FF2B5EF4-FFF2-40B4-BE49-F238E27FC236}">
                <a16:creationId xmlns:a16="http://schemas.microsoft.com/office/drawing/2014/main" id="{0371A76D-6C11-429A-A576-94351F8E526B}"/>
              </a:ext>
            </a:extLst>
          </p:cNvPr>
          <p:cNvSpPr>
            <a:spLocks noChangeArrowheads="1"/>
          </p:cNvSpPr>
          <p:nvPr/>
        </p:nvSpPr>
        <p:spPr bwMode="auto">
          <a:xfrm>
            <a:off x="3590925" y="46190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Objeto 6">
            <a:extLst>
              <a:ext uri="{FF2B5EF4-FFF2-40B4-BE49-F238E27FC236}">
                <a16:creationId xmlns:a16="http://schemas.microsoft.com/office/drawing/2014/main" id="{3E96B107-3DCD-40B9-A7EF-12D90AA157ED}"/>
              </a:ext>
            </a:extLst>
          </p:cNvPr>
          <p:cNvGraphicFramePr>
            <a:graphicFrameLocks noChangeAspect="1"/>
          </p:cNvGraphicFramePr>
          <p:nvPr>
            <p:extLst>
              <p:ext uri="{D42A27DB-BD31-4B8C-83A1-F6EECF244321}">
                <p14:modId xmlns:p14="http://schemas.microsoft.com/office/powerpoint/2010/main" val="1180588813"/>
              </p:ext>
            </p:extLst>
          </p:nvPr>
        </p:nvGraphicFramePr>
        <p:xfrm>
          <a:off x="6762752" y="2636388"/>
          <a:ext cx="4953000" cy="2699502"/>
        </p:xfrm>
        <a:graphic>
          <a:graphicData uri="http://schemas.openxmlformats.org/presentationml/2006/ole">
            <mc:AlternateContent xmlns:mc="http://schemas.openxmlformats.org/markup-compatibility/2006">
              <mc:Choice xmlns:v="urn:schemas-microsoft-com:vml" Requires="v">
                <p:oleObj spid="_x0000_s33799" name="Visio" r:id="rId14" imgW="2876639" imgH="1514416" progId="Visio.Drawing.15">
                  <p:embed/>
                </p:oleObj>
              </mc:Choice>
              <mc:Fallback>
                <p:oleObj name="Visio" r:id="rId14" imgW="2876639" imgH="1514416" progId="Visio.Drawing.15">
                  <p:embed/>
                  <p:pic>
                    <p:nvPicPr>
                      <p:cNvPr id="0" name="Object 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762752" y="2636388"/>
                        <a:ext cx="4953000" cy="2699502"/>
                      </a:xfrm>
                      <a:prstGeom prst="rect">
                        <a:avLst/>
                      </a:prstGeom>
                      <a:noFill/>
                    </p:spPr>
                  </p:pic>
                </p:oleObj>
              </mc:Fallback>
            </mc:AlternateContent>
          </a:graphicData>
        </a:graphic>
      </p:graphicFrame>
    </p:spTree>
    <p:extLst>
      <p:ext uri="{BB962C8B-B14F-4D97-AF65-F5344CB8AC3E}">
        <p14:creationId xmlns:p14="http://schemas.microsoft.com/office/powerpoint/2010/main" val="32544668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5">
            <a:extLst>
              <a:ext uri="{FF2B5EF4-FFF2-40B4-BE49-F238E27FC236}">
                <a16:creationId xmlns:a16="http://schemas.microsoft.com/office/drawing/2014/main" id="{22006A57-6370-45AE-8004-65916264B4EB}"/>
              </a:ext>
            </a:extLst>
          </p:cNvPr>
          <p:cNvSpPr>
            <a:spLocks noChangeArrowheads="1"/>
          </p:cNvSpPr>
          <p:nvPr/>
        </p:nvSpPr>
        <p:spPr bwMode="auto">
          <a:xfrm>
            <a:off x="7762875" y="3705224"/>
            <a:ext cx="22465640" cy="92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pPr lvl="0"/>
            <a:r>
              <a:rPr lang="es-ES" sz="2800" b="1" dirty="0"/>
              <a:t>Interfaz de calibración</a:t>
            </a:r>
            <a:endParaRPr lang="es-EC" sz="2800" b="1" dirty="0"/>
          </a:p>
        </p:txBody>
      </p:sp>
      <p:graphicFrame>
        <p:nvGraphicFramePr>
          <p:cNvPr id="9" name="Marcador de contenido 5">
            <a:extLst>
              <a:ext uri="{FF2B5EF4-FFF2-40B4-BE49-F238E27FC236}">
                <a16:creationId xmlns:a16="http://schemas.microsoft.com/office/drawing/2014/main" id="{6BAC5171-28C9-4031-84C6-4A0927075335}"/>
              </a:ext>
            </a:extLst>
          </p:cNvPr>
          <p:cNvGraphicFramePr>
            <a:graphicFrameLocks/>
          </p:cNvGraphicFramePr>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Marcador de contenido 3">
            <a:extLst>
              <a:ext uri="{FF2B5EF4-FFF2-40B4-BE49-F238E27FC236}">
                <a16:creationId xmlns:a16="http://schemas.microsoft.com/office/drawing/2014/main" id="{BD9A5744-DB45-4E97-8C3D-77C5C60D3318}"/>
              </a:ext>
            </a:extLst>
          </p:cNvPr>
          <p:cNvGraphicFramePr>
            <a:graphicFrameLocks noGrp="1"/>
          </p:cNvGraphicFramePr>
          <p:nvPr>
            <p:ph idx="1"/>
            <p:extLst>
              <p:ext uri="{D42A27DB-BD31-4B8C-83A1-F6EECF244321}">
                <p14:modId xmlns:p14="http://schemas.microsoft.com/office/powerpoint/2010/main" val="2886591022"/>
              </p:ext>
            </p:extLst>
          </p:nvPr>
        </p:nvGraphicFramePr>
        <p:xfrm>
          <a:off x="209549" y="1609580"/>
          <a:ext cx="4063365" cy="4753119"/>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6" name="Rectangle 2">
            <a:extLst>
              <a:ext uri="{FF2B5EF4-FFF2-40B4-BE49-F238E27FC236}">
                <a16:creationId xmlns:a16="http://schemas.microsoft.com/office/drawing/2014/main" id="{0371A76D-6C11-429A-A576-94351F8E526B}"/>
              </a:ext>
            </a:extLst>
          </p:cNvPr>
          <p:cNvSpPr>
            <a:spLocks noChangeArrowheads="1"/>
          </p:cNvSpPr>
          <p:nvPr/>
        </p:nvSpPr>
        <p:spPr bwMode="auto">
          <a:xfrm>
            <a:off x="3590925" y="46190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11" name="Imagen 10">
            <a:extLst>
              <a:ext uri="{FF2B5EF4-FFF2-40B4-BE49-F238E27FC236}">
                <a16:creationId xmlns:a16="http://schemas.microsoft.com/office/drawing/2014/main" id="{69B2A1BA-7B68-49D3-9463-4183ACB52776}"/>
              </a:ext>
            </a:extLst>
          </p:cNvPr>
          <p:cNvPicPr/>
          <p:nvPr/>
        </p:nvPicPr>
        <p:blipFill>
          <a:blip r:embed="rId13">
            <a:extLst>
              <a:ext uri="{28A0092B-C50C-407E-A947-70E740481C1C}">
                <a14:useLocalDpi xmlns:a14="http://schemas.microsoft.com/office/drawing/2010/main" val="0"/>
              </a:ext>
            </a:extLst>
          </a:blip>
          <a:srcRect/>
          <a:stretch>
            <a:fillRect/>
          </a:stretch>
        </p:blipFill>
        <p:spPr bwMode="auto">
          <a:xfrm>
            <a:off x="4429126" y="1679509"/>
            <a:ext cx="7709535" cy="4829225"/>
          </a:xfrm>
          <a:prstGeom prst="rect">
            <a:avLst/>
          </a:prstGeom>
          <a:noFill/>
          <a:ln>
            <a:noFill/>
          </a:ln>
        </p:spPr>
      </p:pic>
    </p:spTree>
    <p:extLst>
      <p:ext uri="{BB962C8B-B14F-4D97-AF65-F5344CB8AC3E}">
        <p14:creationId xmlns:p14="http://schemas.microsoft.com/office/powerpoint/2010/main" val="2575931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5">
            <a:extLst>
              <a:ext uri="{FF2B5EF4-FFF2-40B4-BE49-F238E27FC236}">
                <a16:creationId xmlns:a16="http://schemas.microsoft.com/office/drawing/2014/main" id="{22006A57-6370-45AE-8004-65916264B4EB}"/>
              </a:ext>
            </a:extLst>
          </p:cNvPr>
          <p:cNvSpPr>
            <a:spLocks noChangeArrowheads="1"/>
          </p:cNvSpPr>
          <p:nvPr/>
        </p:nvSpPr>
        <p:spPr bwMode="auto">
          <a:xfrm>
            <a:off x="7762875" y="3705224"/>
            <a:ext cx="22465640" cy="92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pPr lvl="0"/>
            <a:r>
              <a:rPr lang="it-IT" sz="2800" dirty="0"/>
              <a:t>Software del dispositivo móvil SMCE</a:t>
            </a:r>
            <a:endParaRPr lang="es-EC" sz="2800" dirty="0"/>
          </a:p>
        </p:txBody>
      </p:sp>
      <p:graphicFrame>
        <p:nvGraphicFramePr>
          <p:cNvPr id="9" name="Marcador de contenido 5">
            <a:extLst>
              <a:ext uri="{FF2B5EF4-FFF2-40B4-BE49-F238E27FC236}">
                <a16:creationId xmlns:a16="http://schemas.microsoft.com/office/drawing/2014/main" id="{6BAC5171-28C9-4031-84C6-4A0927075335}"/>
              </a:ext>
            </a:extLst>
          </p:cNvPr>
          <p:cNvGraphicFramePr>
            <a:graphicFrameLocks/>
          </p:cNvGraphicFramePr>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6" name="Rectangle 2">
            <a:extLst>
              <a:ext uri="{FF2B5EF4-FFF2-40B4-BE49-F238E27FC236}">
                <a16:creationId xmlns:a16="http://schemas.microsoft.com/office/drawing/2014/main" id="{0371A76D-6C11-429A-A576-94351F8E526B}"/>
              </a:ext>
            </a:extLst>
          </p:cNvPr>
          <p:cNvSpPr>
            <a:spLocks noChangeArrowheads="1"/>
          </p:cNvSpPr>
          <p:nvPr/>
        </p:nvSpPr>
        <p:spPr bwMode="auto">
          <a:xfrm>
            <a:off x="3590925" y="46190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3" name="Marcador de contenido 12">
            <a:extLst>
              <a:ext uri="{FF2B5EF4-FFF2-40B4-BE49-F238E27FC236}">
                <a16:creationId xmlns:a16="http://schemas.microsoft.com/office/drawing/2014/main" id="{787F0EA1-C1D0-4D3B-B843-ADD9476F7FD7}"/>
              </a:ext>
            </a:extLst>
          </p:cNvPr>
          <p:cNvSpPr>
            <a:spLocks noGrp="1"/>
          </p:cNvSpPr>
          <p:nvPr>
            <p:ph idx="1"/>
          </p:nvPr>
        </p:nvSpPr>
        <p:spPr>
          <a:xfrm>
            <a:off x="838200" y="1825625"/>
            <a:ext cx="10515600" cy="1605568"/>
          </a:xfrm>
          <a:prstGeom prst="rect">
            <a:avLst/>
          </a:prstGeom>
        </p:spPr>
        <p:txBody>
          <a:bodyPr wrap="square">
            <a:spAutoFit/>
          </a:bodyPr>
          <a:lstStyle/>
          <a:p>
            <a:pPr marL="285750" indent="-285750"/>
            <a:r>
              <a:rPr kumimoji="0" lang="es-ES_tradnl" altLang="es-EC" sz="20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El análisis del nivel de estrés se lo realizara en intervalos de un minuto, de acuerdo con lo realizado en la Sección 5.6 para ello el dispositivo SMCE almacena la señal PPG en una ventana de 60 segundos.</a:t>
            </a:r>
          </a:p>
          <a:p>
            <a:pPr marL="285750" indent="-285750"/>
            <a:r>
              <a:rPr kumimoji="0" lang="es-ES_tradnl" altLang="es-EC" sz="2000" b="0" i="0" u="none" strike="noStrike" cap="none" normalizeH="0" baseline="0" dirty="0">
                <a:ln>
                  <a:noFill/>
                </a:ln>
                <a:solidFill>
                  <a:srgbClr val="000000"/>
                </a:solidFill>
                <a:effectLst/>
                <a:latin typeface="Arial" panose="020B0604020202020204" pitchFamily="34" charset="0"/>
                <a:ea typeface="Times New Roman" panose="02020603050405020304" pitchFamily="18" charset="0"/>
              </a:rPr>
              <a:t>Para obtener un monitoreo en tiempo real esta ventana se irá actualizando y detectando los niveles de estrés cada 20 segundos</a:t>
            </a:r>
            <a:endParaRPr lang="es-ES_tradnl" sz="2000" dirty="0"/>
          </a:p>
        </p:txBody>
      </p:sp>
      <p:sp>
        <p:nvSpPr>
          <p:cNvPr id="14" name="Rectangle 5">
            <a:extLst>
              <a:ext uri="{FF2B5EF4-FFF2-40B4-BE49-F238E27FC236}">
                <a16:creationId xmlns:a16="http://schemas.microsoft.com/office/drawing/2014/main" id="{90A8281B-074E-4A99-ACEF-529EEE312C00}"/>
              </a:ext>
            </a:extLst>
          </p:cNvPr>
          <p:cNvSpPr>
            <a:spLocks noChangeArrowheads="1"/>
          </p:cNvSpPr>
          <p:nvPr/>
        </p:nvSpPr>
        <p:spPr bwMode="auto">
          <a:xfrm>
            <a:off x="1911133" y="3428999"/>
            <a:ext cx="145811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5" name="Objeto 14">
            <a:extLst>
              <a:ext uri="{FF2B5EF4-FFF2-40B4-BE49-F238E27FC236}">
                <a16:creationId xmlns:a16="http://schemas.microsoft.com/office/drawing/2014/main" id="{E5C25590-C198-4C62-B1A0-47FD8B43C397}"/>
              </a:ext>
            </a:extLst>
          </p:cNvPr>
          <p:cNvGraphicFramePr>
            <a:graphicFrameLocks noChangeAspect="1"/>
          </p:cNvGraphicFramePr>
          <p:nvPr>
            <p:extLst>
              <p:ext uri="{D42A27DB-BD31-4B8C-83A1-F6EECF244321}">
                <p14:modId xmlns:p14="http://schemas.microsoft.com/office/powerpoint/2010/main" val="1948153823"/>
              </p:ext>
            </p:extLst>
          </p:nvPr>
        </p:nvGraphicFramePr>
        <p:xfrm>
          <a:off x="1911134" y="3429000"/>
          <a:ext cx="7661531" cy="3133721"/>
        </p:xfrm>
        <a:graphic>
          <a:graphicData uri="http://schemas.openxmlformats.org/presentationml/2006/ole">
            <mc:AlternateContent xmlns:mc="http://schemas.openxmlformats.org/markup-compatibility/2006">
              <mc:Choice xmlns:v="urn:schemas-microsoft-com:vml" Requires="v">
                <p:oleObj spid="_x0000_s36874" name="Visio" r:id="rId9" imgW="6324777" imgH="2590839" progId="Visio.Drawing.15">
                  <p:embed/>
                </p:oleObj>
              </mc:Choice>
              <mc:Fallback>
                <p:oleObj name="Visio" r:id="rId9" imgW="6324777" imgH="2590839" progId="Visio.Drawing.15">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11134" y="3429000"/>
                        <a:ext cx="7661531" cy="3133721"/>
                      </a:xfrm>
                      <a:prstGeom prst="rect">
                        <a:avLst/>
                      </a:prstGeom>
                      <a:noFill/>
                    </p:spPr>
                  </p:pic>
                </p:oleObj>
              </mc:Fallback>
            </mc:AlternateContent>
          </a:graphicData>
        </a:graphic>
      </p:graphicFrame>
    </p:spTree>
    <p:extLst>
      <p:ext uri="{BB962C8B-B14F-4D97-AF65-F5344CB8AC3E}">
        <p14:creationId xmlns:p14="http://schemas.microsoft.com/office/powerpoint/2010/main" val="1984691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pPr lvl="0"/>
            <a:r>
              <a:rPr lang="es-ES" sz="2800" dirty="0"/>
              <a:t>Prueba y resultados del sistema SMCE</a:t>
            </a:r>
            <a:endParaRPr lang="es-EC" sz="2800" dirty="0"/>
          </a:p>
        </p:txBody>
      </p:sp>
      <p:graphicFrame>
        <p:nvGraphicFramePr>
          <p:cNvPr id="9" name="Marcador de contenido 5">
            <a:extLst>
              <a:ext uri="{FF2B5EF4-FFF2-40B4-BE49-F238E27FC236}">
                <a16:creationId xmlns:a16="http://schemas.microsoft.com/office/drawing/2014/main" id="{6BAC5171-28C9-4031-84C6-4A0927075335}"/>
              </a:ext>
            </a:extLst>
          </p:cNvPr>
          <p:cNvGraphicFramePr>
            <a:graphicFrameLocks/>
          </p:cNvGraphicFramePr>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angle 2">
            <a:extLst>
              <a:ext uri="{FF2B5EF4-FFF2-40B4-BE49-F238E27FC236}">
                <a16:creationId xmlns:a16="http://schemas.microsoft.com/office/drawing/2014/main" id="{0371A76D-6C11-429A-A576-94351F8E526B}"/>
              </a:ext>
            </a:extLst>
          </p:cNvPr>
          <p:cNvSpPr>
            <a:spLocks noChangeArrowheads="1"/>
          </p:cNvSpPr>
          <p:nvPr/>
        </p:nvSpPr>
        <p:spPr bwMode="auto">
          <a:xfrm>
            <a:off x="3590925" y="46190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 name="Marcador de contenido 6">
            <a:extLst>
              <a:ext uri="{FF2B5EF4-FFF2-40B4-BE49-F238E27FC236}">
                <a16:creationId xmlns:a16="http://schemas.microsoft.com/office/drawing/2014/main" id="{AE80C0D3-2E2D-4A0C-B23D-8D620D20761C}"/>
              </a:ext>
            </a:extLst>
          </p:cNvPr>
          <p:cNvGraphicFramePr>
            <a:graphicFrameLocks noGrp="1"/>
          </p:cNvGraphicFramePr>
          <p:nvPr>
            <p:ph idx="1"/>
            <p:extLst>
              <p:ext uri="{D42A27DB-BD31-4B8C-83A1-F6EECF244321}">
                <p14:modId xmlns:p14="http://schemas.microsoft.com/office/powerpoint/2010/main" val="2648730988"/>
              </p:ext>
            </p:extLst>
          </p:nvPr>
        </p:nvGraphicFramePr>
        <p:xfrm>
          <a:off x="838199" y="1825625"/>
          <a:ext cx="10696576" cy="4822821"/>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4" name="Rectangle 5">
            <a:extLst>
              <a:ext uri="{FF2B5EF4-FFF2-40B4-BE49-F238E27FC236}">
                <a16:creationId xmlns:a16="http://schemas.microsoft.com/office/drawing/2014/main" id="{90A8281B-074E-4A99-ACEF-529EEE312C00}"/>
              </a:ext>
            </a:extLst>
          </p:cNvPr>
          <p:cNvSpPr>
            <a:spLocks noChangeArrowheads="1"/>
          </p:cNvSpPr>
          <p:nvPr/>
        </p:nvSpPr>
        <p:spPr bwMode="auto">
          <a:xfrm>
            <a:off x="1911133" y="3428999"/>
            <a:ext cx="145811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spTree>
    <p:extLst>
      <p:ext uri="{BB962C8B-B14F-4D97-AF65-F5344CB8AC3E}">
        <p14:creationId xmlns:p14="http://schemas.microsoft.com/office/powerpoint/2010/main" val="42562416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pPr lvl="0"/>
            <a:r>
              <a:rPr lang="es-ES" sz="2800" dirty="0"/>
              <a:t>Prueba y resultados del sistema SMCE</a:t>
            </a:r>
            <a:endParaRPr lang="es-EC" sz="2800" dirty="0"/>
          </a:p>
        </p:txBody>
      </p:sp>
      <p:graphicFrame>
        <p:nvGraphicFramePr>
          <p:cNvPr id="9" name="Marcador de contenido 5">
            <a:extLst>
              <a:ext uri="{FF2B5EF4-FFF2-40B4-BE49-F238E27FC236}">
                <a16:creationId xmlns:a16="http://schemas.microsoft.com/office/drawing/2014/main" id="{6BAC5171-28C9-4031-84C6-4A0927075335}"/>
              </a:ext>
            </a:extLst>
          </p:cNvPr>
          <p:cNvGraphicFramePr>
            <a:graphicFrameLocks/>
          </p:cNvGraphicFramePr>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angle 2">
            <a:extLst>
              <a:ext uri="{FF2B5EF4-FFF2-40B4-BE49-F238E27FC236}">
                <a16:creationId xmlns:a16="http://schemas.microsoft.com/office/drawing/2014/main" id="{0371A76D-6C11-429A-A576-94351F8E526B}"/>
              </a:ext>
            </a:extLst>
          </p:cNvPr>
          <p:cNvSpPr>
            <a:spLocks noChangeArrowheads="1"/>
          </p:cNvSpPr>
          <p:nvPr/>
        </p:nvSpPr>
        <p:spPr bwMode="auto">
          <a:xfrm>
            <a:off x="3590925" y="46190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Rectangle 5">
            <a:extLst>
              <a:ext uri="{FF2B5EF4-FFF2-40B4-BE49-F238E27FC236}">
                <a16:creationId xmlns:a16="http://schemas.microsoft.com/office/drawing/2014/main" id="{90A8281B-074E-4A99-ACEF-529EEE312C00}"/>
              </a:ext>
            </a:extLst>
          </p:cNvPr>
          <p:cNvSpPr>
            <a:spLocks noChangeArrowheads="1"/>
          </p:cNvSpPr>
          <p:nvPr/>
        </p:nvSpPr>
        <p:spPr bwMode="auto">
          <a:xfrm>
            <a:off x="1911133" y="3428999"/>
            <a:ext cx="145811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4" name="Imagen 3">
            <a:extLst>
              <a:ext uri="{FF2B5EF4-FFF2-40B4-BE49-F238E27FC236}">
                <a16:creationId xmlns:a16="http://schemas.microsoft.com/office/drawing/2014/main" id="{76F88FDE-A205-4261-9B6C-FC6218706D10}"/>
              </a:ext>
            </a:extLst>
          </p:cNvPr>
          <p:cNvPicPr>
            <a:picLocks noChangeAspect="1"/>
          </p:cNvPicPr>
          <p:nvPr/>
        </p:nvPicPr>
        <p:blipFill rotWithShape="1">
          <a:blip r:embed="rId8"/>
          <a:srcRect r="33100" b="16137"/>
          <a:stretch/>
        </p:blipFill>
        <p:spPr>
          <a:xfrm>
            <a:off x="622617" y="3292286"/>
            <a:ext cx="5373038" cy="2555480"/>
          </a:xfrm>
          <a:prstGeom prst="rect">
            <a:avLst/>
          </a:prstGeom>
        </p:spPr>
      </p:pic>
      <p:sp>
        <p:nvSpPr>
          <p:cNvPr id="11" name="Marcador de contenido 12">
            <a:extLst>
              <a:ext uri="{FF2B5EF4-FFF2-40B4-BE49-F238E27FC236}">
                <a16:creationId xmlns:a16="http://schemas.microsoft.com/office/drawing/2014/main" id="{B55D051B-6A3A-48D3-B649-0A759B37319A}"/>
              </a:ext>
            </a:extLst>
          </p:cNvPr>
          <p:cNvSpPr>
            <a:spLocks noGrp="1"/>
          </p:cNvSpPr>
          <p:nvPr>
            <p:ph idx="1"/>
          </p:nvPr>
        </p:nvSpPr>
        <p:spPr>
          <a:xfrm>
            <a:off x="542925" y="1687825"/>
            <a:ext cx="10515600" cy="1255728"/>
          </a:xfrm>
          <a:prstGeom prst="rect">
            <a:avLst/>
          </a:prstGeom>
        </p:spPr>
        <p:txBody>
          <a:bodyPr wrap="square">
            <a:spAutoFit/>
          </a:bodyPr>
          <a:lstStyle/>
          <a:p>
            <a:pPr marL="285750" indent="-285750"/>
            <a:r>
              <a:rPr lang="es-ES_tradnl" dirty="0"/>
              <a:t>Para el desarrollo del sistema de reconocimiento de patrones de estrés se seleccionaron los clasificadores con una precisión Acc mayor a 0.65.</a:t>
            </a:r>
            <a:endParaRPr lang="es-ES_tradnl" sz="2000" dirty="0"/>
          </a:p>
        </p:txBody>
      </p:sp>
      <p:pic>
        <p:nvPicPr>
          <p:cNvPr id="12" name="Imagen 11">
            <a:extLst>
              <a:ext uri="{FF2B5EF4-FFF2-40B4-BE49-F238E27FC236}">
                <a16:creationId xmlns:a16="http://schemas.microsoft.com/office/drawing/2014/main" id="{B0BB4158-3A1D-4E0B-A375-32D055B70EF0}"/>
              </a:ext>
            </a:extLst>
          </p:cNvPr>
          <p:cNvPicPr>
            <a:picLocks noChangeAspect="1"/>
          </p:cNvPicPr>
          <p:nvPr/>
        </p:nvPicPr>
        <p:blipFill rotWithShape="1">
          <a:blip r:embed="rId9"/>
          <a:srcRect r="33578" b="14281"/>
          <a:stretch/>
        </p:blipFill>
        <p:spPr>
          <a:xfrm>
            <a:off x="6350326" y="3292285"/>
            <a:ext cx="5219057" cy="2555473"/>
          </a:xfrm>
          <a:prstGeom prst="rect">
            <a:avLst/>
          </a:prstGeom>
        </p:spPr>
      </p:pic>
    </p:spTree>
    <p:extLst>
      <p:ext uri="{BB962C8B-B14F-4D97-AF65-F5344CB8AC3E}">
        <p14:creationId xmlns:p14="http://schemas.microsoft.com/office/powerpoint/2010/main" val="1422973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pPr lvl="0"/>
            <a:r>
              <a:rPr lang="es-ES" sz="2800" dirty="0"/>
              <a:t>Prueba y resultados del sistema No 1</a:t>
            </a:r>
            <a:endParaRPr lang="es-EC" sz="2800" dirty="0"/>
          </a:p>
        </p:txBody>
      </p:sp>
      <p:graphicFrame>
        <p:nvGraphicFramePr>
          <p:cNvPr id="9" name="Marcador de contenido 5">
            <a:extLst>
              <a:ext uri="{FF2B5EF4-FFF2-40B4-BE49-F238E27FC236}">
                <a16:creationId xmlns:a16="http://schemas.microsoft.com/office/drawing/2014/main" id="{6BAC5171-28C9-4031-84C6-4A0927075335}"/>
              </a:ext>
            </a:extLst>
          </p:cNvPr>
          <p:cNvGraphicFramePr>
            <a:graphicFrameLocks/>
          </p:cNvGraphicFramePr>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angle 2">
            <a:extLst>
              <a:ext uri="{FF2B5EF4-FFF2-40B4-BE49-F238E27FC236}">
                <a16:creationId xmlns:a16="http://schemas.microsoft.com/office/drawing/2014/main" id="{0371A76D-6C11-429A-A576-94351F8E526B}"/>
              </a:ext>
            </a:extLst>
          </p:cNvPr>
          <p:cNvSpPr>
            <a:spLocks noChangeArrowheads="1"/>
          </p:cNvSpPr>
          <p:nvPr/>
        </p:nvSpPr>
        <p:spPr bwMode="auto">
          <a:xfrm>
            <a:off x="3590925" y="46190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Rectangle 5">
            <a:extLst>
              <a:ext uri="{FF2B5EF4-FFF2-40B4-BE49-F238E27FC236}">
                <a16:creationId xmlns:a16="http://schemas.microsoft.com/office/drawing/2014/main" id="{90A8281B-074E-4A99-ACEF-529EEE312C00}"/>
              </a:ext>
            </a:extLst>
          </p:cNvPr>
          <p:cNvSpPr>
            <a:spLocks noChangeArrowheads="1"/>
          </p:cNvSpPr>
          <p:nvPr/>
        </p:nvSpPr>
        <p:spPr bwMode="auto">
          <a:xfrm>
            <a:off x="1911133" y="3428999"/>
            <a:ext cx="145811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7" name="Imagen 16">
            <a:extLst>
              <a:ext uri="{FF2B5EF4-FFF2-40B4-BE49-F238E27FC236}">
                <a16:creationId xmlns:a16="http://schemas.microsoft.com/office/drawing/2014/main" id="{CF6950FE-81D0-494B-8C52-25B71090FC92}"/>
              </a:ext>
            </a:extLst>
          </p:cNvPr>
          <p:cNvPicPr/>
          <p:nvPr/>
        </p:nvPicPr>
        <p:blipFill rotWithShape="1">
          <a:blip r:embed="rId8" cstate="print">
            <a:extLst>
              <a:ext uri="{28A0092B-C50C-407E-A947-70E740481C1C}">
                <a14:useLocalDpi xmlns:a14="http://schemas.microsoft.com/office/drawing/2010/main" val="0"/>
              </a:ext>
            </a:extLst>
          </a:blip>
          <a:srcRect l="5912" t="4403" r="7517" b="2843"/>
          <a:stretch/>
        </p:blipFill>
        <p:spPr bwMode="auto">
          <a:xfrm>
            <a:off x="166052" y="1915678"/>
            <a:ext cx="5844858" cy="4570833"/>
          </a:xfrm>
          <a:prstGeom prst="rect">
            <a:avLst/>
          </a:prstGeom>
          <a:noFill/>
          <a:ln>
            <a:noFill/>
          </a:ln>
          <a:extLst>
            <a:ext uri="{53640926-AAD7-44D8-BBD7-CCE9431645EC}">
              <a14:shadowObscured xmlns:a14="http://schemas.microsoft.com/office/drawing/2010/main"/>
            </a:ext>
          </a:extLst>
        </p:spPr>
      </p:pic>
      <p:pic>
        <p:nvPicPr>
          <p:cNvPr id="18" name="Imagen 17">
            <a:extLst>
              <a:ext uri="{FF2B5EF4-FFF2-40B4-BE49-F238E27FC236}">
                <a16:creationId xmlns:a16="http://schemas.microsoft.com/office/drawing/2014/main" id="{36165E40-A179-48F2-A45B-8F44D80C5F0B}"/>
              </a:ext>
            </a:extLst>
          </p:cNvPr>
          <p:cNvPicPr/>
          <p:nvPr/>
        </p:nvPicPr>
        <p:blipFill rotWithShape="1">
          <a:blip r:embed="rId9" cstate="print">
            <a:extLst>
              <a:ext uri="{28A0092B-C50C-407E-A947-70E740481C1C}">
                <a14:useLocalDpi xmlns:a14="http://schemas.microsoft.com/office/drawing/2010/main" val="0"/>
              </a:ext>
            </a:extLst>
          </a:blip>
          <a:srcRect l="6546" t="4249" r="7740" b="3793"/>
          <a:stretch/>
        </p:blipFill>
        <p:spPr bwMode="auto">
          <a:xfrm>
            <a:off x="6010910" y="1772816"/>
            <a:ext cx="6034723" cy="471369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489975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pPr lvl="0"/>
            <a:r>
              <a:rPr lang="es-ES" sz="2800" dirty="0"/>
              <a:t>Prueba y resultados del sistema No 2</a:t>
            </a:r>
            <a:endParaRPr lang="es-EC" sz="2800" dirty="0"/>
          </a:p>
        </p:txBody>
      </p:sp>
      <p:graphicFrame>
        <p:nvGraphicFramePr>
          <p:cNvPr id="9" name="Marcador de contenido 5">
            <a:extLst>
              <a:ext uri="{FF2B5EF4-FFF2-40B4-BE49-F238E27FC236}">
                <a16:creationId xmlns:a16="http://schemas.microsoft.com/office/drawing/2014/main" id="{6BAC5171-28C9-4031-84C6-4A0927075335}"/>
              </a:ext>
            </a:extLst>
          </p:cNvPr>
          <p:cNvGraphicFramePr>
            <a:graphicFrameLocks/>
          </p:cNvGraphicFramePr>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angle 2">
            <a:extLst>
              <a:ext uri="{FF2B5EF4-FFF2-40B4-BE49-F238E27FC236}">
                <a16:creationId xmlns:a16="http://schemas.microsoft.com/office/drawing/2014/main" id="{0371A76D-6C11-429A-A576-94351F8E526B}"/>
              </a:ext>
            </a:extLst>
          </p:cNvPr>
          <p:cNvSpPr>
            <a:spLocks noChangeArrowheads="1"/>
          </p:cNvSpPr>
          <p:nvPr/>
        </p:nvSpPr>
        <p:spPr bwMode="auto">
          <a:xfrm>
            <a:off x="3590925" y="46190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Rectangle 5">
            <a:extLst>
              <a:ext uri="{FF2B5EF4-FFF2-40B4-BE49-F238E27FC236}">
                <a16:creationId xmlns:a16="http://schemas.microsoft.com/office/drawing/2014/main" id="{90A8281B-074E-4A99-ACEF-529EEE312C00}"/>
              </a:ext>
            </a:extLst>
          </p:cNvPr>
          <p:cNvSpPr>
            <a:spLocks noChangeArrowheads="1"/>
          </p:cNvSpPr>
          <p:nvPr/>
        </p:nvSpPr>
        <p:spPr bwMode="auto">
          <a:xfrm>
            <a:off x="1911133" y="3428999"/>
            <a:ext cx="145811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1" name="Imagen 10">
            <a:extLst>
              <a:ext uri="{FF2B5EF4-FFF2-40B4-BE49-F238E27FC236}">
                <a16:creationId xmlns:a16="http://schemas.microsoft.com/office/drawing/2014/main" id="{C622BC9F-7F31-4C4B-9237-657CFCACBBFE}"/>
              </a:ext>
            </a:extLst>
          </p:cNvPr>
          <p:cNvPicPr/>
          <p:nvPr/>
        </p:nvPicPr>
        <p:blipFill rotWithShape="1">
          <a:blip r:embed="rId8" cstate="print">
            <a:extLst>
              <a:ext uri="{28A0092B-C50C-407E-A947-70E740481C1C}">
                <a14:useLocalDpi xmlns:a14="http://schemas.microsoft.com/office/drawing/2010/main" val="0"/>
              </a:ext>
            </a:extLst>
          </a:blip>
          <a:srcRect l="6788" t="4090" r="8117" b="3754"/>
          <a:stretch/>
        </p:blipFill>
        <p:spPr bwMode="auto">
          <a:xfrm>
            <a:off x="74061" y="1609776"/>
            <a:ext cx="5793339" cy="4943419"/>
          </a:xfrm>
          <a:prstGeom prst="rect">
            <a:avLst/>
          </a:prstGeom>
          <a:noFill/>
          <a:ln>
            <a:noFill/>
          </a:ln>
          <a:extLst>
            <a:ext uri="{53640926-AAD7-44D8-BBD7-CCE9431645EC}">
              <a14:shadowObscured xmlns:a14="http://schemas.microsoft.com/office/drawing/2010/main"/>
            </a:ext>
          </a:extLst>
        </p:spPr>
      </p:pic>
      <p:pic>
        <p:nvPicPr>
          <p:cNvPr id="12" name="Imagen 11">
            <a:extLst>
              <a:ext uri="{FF2B5EF4-FFF2-40B4-BE49-F238E27FC236}">
                <a16:creationId xmlns:a16="http://schemas.microsoft.com/office/drawing/2014/main" id="{1BC690C8-6671-44CF-B08E-E45E5C6C3C0C}"/>
              </a:ext>
            </a:extLst>
          </p:cNvPr>
          <p:cNvPicPr/>
          <p:nvPr/>
        </p:nvPicPr>
        <p:blipFill rotWithShape="1">
          <a:blip r:embed="rId9" cstate="print">
            <a:extLst>
              <a:ext uri="{28A0092B-C50C-407E-A947-70E740481C1C}">
                <a14:useLocalDpi xmlns:a14="http://schemas.microsoft.com/office/drawing/2010/main" val="0"/>
              </a:ext>
            </a:extLst>
          </a:blip>
          <a:srcRect l="6334" t="4228" r="7729" b="3827"/>
          <a:stretch/>
        </p:blipFill>
        <p:spPr bwMode="auto">
          <a:xfrm>
            <a:off x="5924551" y="1609776"/>
            <a:ext cx="6193388" cy="497961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859073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pPr lvl="0"/>
            <a:r>
              <a:rPr lang="es-ES" sz="2800" dirty="0"/>
              <a:t>Prueba y resultados del patrón respiratorio seleccionado</a:t>
            </a:r>
            <a:endParaRPr lang="es-EC" sz="2800" dirty="0"/>
          </a:p>
        </p:txBody>
      </p:sp>
      <p:graphicFrame>
        <p:nvGraphicFramePr>
          <p:cNvPr id="9" name="Marcador de contenido 5">
            <a:extLst>
              <a:ext uri="{FF2B5EF4-FFF2-40B4-BE49-F238E27FC236}">
                <a16:creationId xmlns:a16="http://schemas.microsoft.com/office/drawing/2014/main" id="{6BAC5171-28C9-4031-84C6-4A0927075335}"/>
              </a:ext>
            </a:extLst>
          </p:cNvPr>
          <p:cNvGraphicFramePr>
            <a:graphicFrameLocks/>
          </p:cNvGraphicFramePr>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angle 2">
            <a:extLst>
              <a:ext uri="{FF2B5EF4-FFF2-40B4-BE49-F238E27FC236}">
                <a16:creationId xmlns:a16="http://schemas.microsoft.com/office/drawing/2014/main" id="{0371A76D-6C11-429A-A576-94351F8E526B}"/>
              </a:ext>
            </a:extLst>
          </p:cNvPr>
          <p:cNvSpPr>
            <a:spLocks noChangeArrowheads="1"/>
          </p:cNvSpPr>
          <p:nvPr/>
        </p:nvSpPr>
        <p:spPr bwMode="auto">
          <a:xfrm>
            <a:off x="3590925" y="46190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Rectangle 5">
            <a:extLst>
              <a:ext uri="{FF2B5EF4-FFF2-40B4-BE49-F238E27FC236}">
                <a16:creationId xmlns:a16="http://schemas.microsoft.com/office/drawing/2014/main" id="{90A8281B-074E-4A99-ACEF-529EEE312C00}"/>
              </a:ext>
            </a:extLst>
          </p:cNvPr>
          <p:cNvSpPr>
            <a:spLocks noChangeArrowheads="1"/>
          </p:cNvSpPr>
          <p:nvPr/>
        </p:nvSpPr>
        <p:spPr bwMode="auto">
          <a:xfrm>
            <a:off x="1911133" y="3428999"/>
            <a:ext cx="145811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3" name="Imagen 12">
            <a:extLst>
              <a:ext uri="{FF2B5EF4-FFF2-40B4-BE49-F238E27FC236}">
                <a16:creationId xmlns:a16="http://schemas.microsoft.com/office/drawing/2014/main" id="{AF6F4C1C-0124-47D3-95FD-5059501D545C}"/>
              </a:ext>
            </a:extLst>
          </p:cNvPr>
          <p:cNvPicPr/>
          <p:nvPr/>
        </p:nvPicPr>
        <p:blipFill rotWithShape="1">
          <a:blip r:embed="rId8" cstate="print">
            <a:extLst>
              <a:ext uri="{28A0092B-C50C-407E-A947-70E740481C1C}">
                <a14:useLocalDpi xmlns:a14="http://schemas.microsoft.com/office/drawing/2010/main" val="0"/>
              </a:ext>
            </a:extLst>
          </a:blip>
          <a:srcRect l="5842" t="5473" r="6867" b="4981"/>
          <a:stretch/>
        </p:blipFill>
        <p:spPr bwMode="auto">
          <a:xfrm>
            <a:off x="6219826" y="1600128"/>
            <a:ext cx="5676900" cy="5153072"/>
          </a:xfrm>
          <a:prstGeom prst="rect">
            <a:avLst/>
          </a:prstGeom>
          <a:noFill/>
          <a:ln>
            <a:noFill/>
          </a:ln>
          <a:extLst>
            <a:ext uri="{53640926-AAD7-44D8-BBD7-CCE9431645EC}">
              <a14:shadowObscured xmlns:a14="http://schemas.microsoft.com/office/drawing/2010/main"/>
            </a:ext>
          </a:extLst>
        </p:spPr>
      </p:pic>
      <p:pic>
        <p:nvPicPr>
          <p:cNvPr id="15" name="Imagen 14">
            <a:extLst>
              <a:ext uri="{FF2B5EF4-FFF2-40B4-BE49-F238E27FC236}">
                <a16:creationId xmlns:a16="http://schemas.microsoft.com/office/drawing/2014/main" id="{3F3632C3-62F1-40A8-9FA3-E2212EC7D876}"/>
              </a:ext>
            </a:extLst>
          </p:cNvPr>
          <p:cNvPicPr/>
          <p:nvPr/>
        </p:nvPicPr>
        <p:blipFill rotWithShape="1">
          <a:blip r:embed="rId9" cstate="print">
            <a:extLst>
              <a:ext uri="{28A0092B-C50C-407E-A947-70E740481C1C}">
                <a14:useLocalDpi xmlns:a14="http://schemas.microsoft.com/office/drawing/2010/main" val="0"/>
              </a:ext>
            </a:extLst>
          </a:blip>
          <a:srcRect l="5669" t="4853" r="6717" b="2944"/>
          <a:stretch/>
        </p:blipFill>
        <p:spPr bwMode="auto">
          <a:xfrm>
            <a:off x="102637" y="1600128"/>
            <a:ext cx="5768892" cy="515307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216034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pPr lvl="0"/>
            <a:r>
              <a:rPr lang="es-ES" sz="2800" dirty="0"/>
              <a:t>Prueba y resultados del patrón respiratorio seleccionado</a:t>
            </a:r>
            <a:endParaRPr lang="es-EC" sz="2800" dirty="0"/>
          </a:p>
        </p:txBody>
      </p:sp>
      <p:graphicFrame>
        <p:nvGraphicFramePr>
          <p:cNvPr id="9" name="Marcador de contenido 5">
            <a:extLst>
              <a:ext uri="{FF2B5EF4-FFF2-40B4-BE49-F238E27FC236}">
                <a16:creationId xmlns:a16="http://schemas.microsoft.com/office/drawing/2014/main" id="{6BAC5171-28C9-4031-84C6-4A0927075335}"/>
              </a:ext>
            </a:extLst>
          </p:cNvPr>
          <p:cNvGraphicFramePr>
            <a:graphicFrameLocks/>
          </p:cNvGraphicFramePr>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angle 2">
            <a:extLst>
              <a:ext uri="{FF2B5EF4-FFF2-40B4-BE49-F238E27FC236}">
                <a16:creationId xmlns:a16="http://schemas.microsoft.com/office/drawing/2014/main" id="{0371A76D-6C11-429A-A576-94351F8E526B}"/>
              </a:ext>
            </a:extLst>
          </p:cNvPr>
          <p:cNvSpPr>
            <a:spLocks noChangeArrowheads="1"/>
          </p:cNvSpPr>
          <p:nvPr/>
        </p:nvSpPr>
        <p:spPr bwMode="auto">
          <a:xfrm>
            <a:off x="3590925" y="46190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Rectangle 5">
            <a:extLst>
              <a:ext uri="{FF2B5EF4-FFF2-40B4-BE49-F238E27FC236}">
                <a16:creationId xmlns:a16="http://schemas.microsoft.com/office/drawing/2014/main" id="{90A8281B-074E-4A99-ACEF-529EEE312C00}"/>
              </a:ext>
            </a:extLst>
          </p:cNvPr>
          <p:cNvSpPr>
            <a:spLocks noChangeArrowheads="1"/>
          </p:cNvSpPr>
          <p:nvPr/>
        </p:nvSpPr>
        <p:spPr bwMode="auto">
          <a:xfrm>
            <a:off x="1911133" y="3428999"/>
            <a:ext cx="145811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pic>
        <p:nvPicPr>
          <p:cNvPr id="13" name="Imagen 12">
            <a:extLst>
              <a:ext uri="{FF2B5EF4-FFF2-40B4-BE49-F238E27FC236}">
                <a16:creationId xmlns:a16="http://schemas.microsoft.com/office/drawing/2014/main" id="{AF6F4C1C-0124-47D3-95FD-5059501D545C}"/>
              </a:ext>
            </a:extLst>
          </p:cNvPr>
          <p:cNvPicPr/>
          <p:nvPr/>
        </p:nvPicPr>
        <p:blipFill rotWithShape="1">
          <a:blip r:embed="rId8" cstate="print">
            <a:extLst>
              <a:ext uri="{28A0092B-C50C-407E-A947-70E740481C1C}">
                <a14:useLocalDpi xmlns:a14="http://schemas.microsoft.com/office/drawing/2010/main" val="0"/>
              </a:ext>
            </a:extLst>
          </a:blip>
          <a:srcRect l="5842" t="5473" r="6867" b="4981"/>
          <a:stretch/>
        </p:blipFill>
        <p:spPr bwMode="auto">
          <a:xfrm>
            <a:off x="6219826" y="1600128"/>
            <a:ext cx="5676900" cy="5153072"/>
          </a:xfrm>
          <a:prstGeom prst="rect">
            <a:avLst/>
          </a:prstGeom>
          <a:noFill/>
          <a:ln>
            <a:noFill/>
          </a:ln>
          <a:extLst>
            <a:ext uri="{53640926-AAD7-44D8-BBD7-CCE9431645EC}">
              <a14:shadowObscured xmlns:a14="http://schemas.microsoft.com/office/drawing/2010/main"/>
            </a:ext>
          </a:extLst>
        </p:spPr>
      </p:pic>
      <p:pic>
        <p:nvPicPr>
          <p:cNvPr id="15" name="Imagen 14">
            <a:extLst>
              <a:ext uri="{FF2B5EF4-FFF2-40B4-BE49-F238E27FC236}">
                <a16:creationId xmlns:a16="http://schemas.microsoft.com/office/drawing/2014/main" id="{3F3632C3-62F1-40A8-9FA3-E2212EC7D876}"/>
              </a:ext>
            </a:extLst>
          </p:cNvPr>
          <p:cNvPicPr/>
          <p:nvPr/>
        </p:nvPicPr>
        <p:blipFill rotWithShape="1">
          <a:blip r:embed="rId9" cstate="print">
            <a:extLst>
              <a:ext uri="{28A0092B-C50C-407E-A947-70E740481C1C}">
                <a14:useLocalDpi xmlns:a14="http://schemas.microsoft.com/office/drawing/2010/main" val="0"/>
              </a:ext>
            </a:extLst>
          </a:blip>
          <a:srcRect l="5669" t="4853" r="6717" b="2944"/>
          <a:stretch/>
        </p:blipFill>
        <p:spPr bwMode="auto">
          <a:xfrm>
            <a:off x="102637" y="1600128"/>
            <a:ext cx="5768892" cy="515307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756987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pPr lvl="0"/>
            <a:r>
              <a:rPr lang="es-ES" sz="2800" dirty="0"/>
              <a:t>Conclusiones</a:t>
            </a:r>
            <a:endParaRPr lang="es-EC" sz="2800" dirty="0"/>
          </a:p>
        </p:txBody>
      </p:sp>
      <p:graphicFrame>
        <p:nvGraphicFramePr>
          <p:cNvPr id="9" name="Marcador de contenido 5">
            <a:extLst>
              <a:ext uri="{FF2B5EF4-FFF2-40B4-BE49-F238E27FC236}">
                <a16:creationId xmlns:a16="http://schemas.microsoft.com/office/drawing/2014/main" id="{6BAC5171-28C9-4031-84C6-4A0927075335}"/>
              </a:ext>
            </a:extLst>
          </p:cNvPr>
          <p:cNvGraphicFramePr>
            <a:graphicFrameLocks/>
          </p:cNvGraphicFramePr>
          <p:nvPr>
            <p:extLst>
              <p:ext uri="{D42A27DB-BD31-4B8C-83A1-F6EECF244321}">
                <p14:modId xmlns:p14="http://schemas.microsoft.com/office/powerpoint/2010/main" val="1226727181"/>
              </p:ext>
            </p:extLst>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angle 2">
            <a:extLst>
              <a:ext uri="{FF2B5EF4-FFF2-40B4-BE49-F238E27FC236}">
                <a16:creationId xmlns:a16="http://schemas.microsoft.com/office/drawing/2014/main" id="{0371A76D-6C11-429A-A576-94351F8E526B}"/>
              </a:ext>
            </a:extLst>
          </p:cNvPr>
          <p:cNvSpPr>
            <a:spLocks noChangeArrowheads="1"/>
          </p:cNvSpPr>
          <p:nvPr/>
        </p:nvSpPr>
        <p:spPr bwMode="auto">
          <a:xfrm>
            <a:off x="3590925" y="46190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Rectangle 5">
            <a:extLst>
              <a:ext uri="{FF2B5EF4-FFF2-40B4-BE49-F238E27FC236}">
                <a16:creationId xmlns:a16="http://schemas.microsoft.com/office/drawing/2014/main" id="{90A8281B-074E-4A99-ACEF-529EEE312C00}"/>
              </a:ext>
            </a:extLst>
          </p:cNvPr>
          <p:cNvSpPr>
            <a:spLocks noChangeArrowheads="1"/>
          </p:cNvSpPr>
          <p:nvPr/>
        </p:nvSpPr>
        <p:spPr bwMode="auto">
          <a:xfrm>
            <a:off x="1911133" y="3428999"/>
            <a:ext cx="145811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2" name="Diagrama 1">
            <a:extLst>
              <a:ext uri="{FF2B5EF4-FFF2-40B4-BE49-F238E27FC236}">
                <a16:creationId xmlns:a16="http://schemas.microsoft.com/office/drawing/2014/main" id="{94B65398-E349-4926-A38A-29E8205C5A65}"/>
              </a:ext>
            </a:extLst>
          </p:cNvPr>
          <p:cNvGraphicFramePr/>
          <p:nvPr>
            <p:extLst>
              <p:ext uri="{D42A27DB-BD31-4B8C-83A1-F6EECF244321}">
                <p14:modId xmlns:p14="http://schemas.microsoft.com/office/powerpoint/2010/main" val="2654722486"/>
              </p:ext>
            </p:extLst>
          </p:nvPr>
        </p:nvGraphicFramePr>
        <p:xfrm>
          <a:off x="721671" y="1679509"/>
          <a:ext cx="10546403" cy="484829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80067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extLst>
              <p:ext uri="{D42A27DB-BD31-4B8C-83A1-F6EECF244321}">
                <p14:modId xmlns:p14="http://schemas.microsoft.com/office/powerpoint/2010/main" val="782643773"/>
              </p:ext>
            </p:extLst>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Rectángulo 6">
            <a:extLst>
              <a:ext uri="{FF2B5EF4-FFF2-40B4-BE49-F238E27FC236}">
                <a16:creationId xmlns:a16="http://schemas.microsoft.com/office/drawing/2014/main" id="{6FA2A805-C4CE-47C7-AA47-4DCB9C394C6F}"/>
              </a:ext>
            </a:extLst>
          </p:cNvPr>
          <p:cNvSpPr/>
          <p:nvPr/>
        </p:nvSpPr>
        <p:spPr>
          <a:xfrm>
            <a:off x="100850" y="1066092"/>
            <a:ext cx="11536183" cy="800219"/>
          </a:xfrm>
          <a:prstGeom prst="rect">
            <a:avLst/>
          </a:prstGeom>
        </p:spPr>
        <p:txBody>
          <a:bodyPr wrap="square">
            <a:spAutoFit/>
          </a:bodyPr>
          <a:lstStyle/>
          <a:p>
            <a:pPr marL="342900" indent="-342900">
              <a:buAutoNum type="arabicPeriod"/>
            </a:pPr>
            <a:r>
              <a:rPr lang="es-EC" sz="2800" b="1" dirty="0">
                <a:solidFill>
                  <a:srgbClr val="000000"/>
                </a:solidFill>
                <a:ea typeface="Inconsolata"/>
              </a:rPr>
              <a:t>INTRODUCCION</a:t>
            </a:r>
            <a:endParaRPr lang="es-EC" sz="2400" b="1" dirty="0">
              <a:solidFill>
                <a:srgbClr val="000000"/>
              </a:solidFill>
              <a:ea typeface="Inconsolata"/>
            </a:endParaRPr>
          </a:p>
          <a:p>
            <a:pPr marL="349250" indent="-349250" algn="just">
              <a:buAutoNum type="alphaLcParenR"/>
            </a:pPr>
            <a:endParaRPr lang="es-ES_tradnl" b="1" dirty="0"/>
          </a:p>
        </p:txBody>
      </p:sp>
      <p:graphicFrame>
        <p:nvGraphicFramePr>
          <p:cNvPr id="2" name="Diagrama 1">
            <a:extLst>
              <a:ext uri="{FF2B5EF4-FFF2-40B4-BE49-F238E27FC236}">
                <a16:creationId xmlns:a16="http://schemas.microsoft.com/office/drawing/2014/main" id="{CAFFE0CC-30B8-4DCE-9DA4-80C10371D291}"/>
              </a:ext>
            </a:extLst>
          </p:cNvPr>
          <p:cNvGraphicFramePr/>
          <p:nvPr>
            <p:extLst>
              <p:ext uri="{D42A27DB-BD31-4B8C-83A1-F6EECF244321}">
                <p14:modId xmlns:p14="http://schemas.microsoft.com/office/powerpoint/2010/main" val="3450835353"/>
              </p:ext>
            </p:extLst>
          </p:nvPr>
        </p:nvGraphicFramePr>
        <p:xfrm>
          <a:off x="417806" y="1624735"/>
          <a:ext cx="5507133" cy="4720081"/>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12" name="Diagrama 11">
            <a:extLst>
              <a:ext uri="{FF2B5EF4-FFF2-40B4-BE49-F238E27FC236}">
                <a16:creationId xmlns:a16="http://schemas.microsoft.com/office/drawing/2014/main" id="{65E9CA26-0A6C-4229-AD6D-EA2A8A3F4E63}"/>
              </a:ext>
            </a:extLst>
          </p:cNvPr>
          <p:cNvGraphicFramePr/>
          <p:nvPr>
            <p:extLst>
              <p:ext uri="{D42A27DB-BD31-4B8C-83A1-F6EECF244321}">
                <p14:modId xmlns:p14="http://schemas.microsoft.com/office/powerpoint/2010/main" val="304358874"/>
              </p:ext>
            </p:extLst>
          </p:nvPr>
        </p:nvGraphicFramePr>
        <p:xfrm>
          <a:off x="6400800" y="1619723"/>
          <a:ext cx="5236233" cy="4720081"/>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Tree>
    <p:extLst>
      <p:ext uri="{BB962C8B-B14F-4D97-AF65-F5344CB8AC3E}">
        <p14:creationId xmlns:p14="http://schemas.microsoft.com/office/powerpoint/2010/main" val="29956605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pPr lvl="0"/>
            <a:r>
              <a:rPr lang="es-ES" sz="2800" dirty="0"/>
              <a:t>Conclusiones</a:t>
            </a:r>
            <a:endParaRPr lang="es-EC" sz="2800" dirty="0"/>
          </a:p>
        </p:txBody>
      </p:sp>
      <p:graphicFrame>
        <p:nvGraphicFramePr>
          <p:cNvPr id="9" name="Marcador de contenido 5">
            <a:extLst>
              <a:ext uri="{FF2B5EF4-FFF2-40B4-BE49-F238E27FC236}">
                <a16:creationId xmlns:a16="http://schemas.microsoft.com/office/drawing/2014/main" id="{6BAC5171-28C9-4031-84C6-4A0927075335}"/>
              </a:ext>
            </a:extLst>
          </p:cNvPr>
          <p:cNvGraphicFramePr>
            <a:graphicFrameLocks/>
          </p:cNvGraphicFramePr>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angle 2">
            <a:extLst>
              <a:ext uri="{FF2B5EF4-FFF2-40B4-BE49-F238E27FC236}">
                <a16:creationId xmlns:a16="http://schemas.microsoft.com/office/drawing/2014/main" id="{0371A76D-6C11-429A-A576-94351F8E526B}"/>
              </a:ext>
            </a:extLst>
          </p:cNvPr>
          <p:cNvSpPr>
            <a:spLocks noChangeArrowheads="1"/>
          </p:cNvSpPr>
          <p:nvPr/>
        </p:nvSpPr>
        <p:spPr bwMode="auto">
          <a:xfrm>
            <a:off x="3590925" y="46190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Rectangle 5">
            <a:extLst>
              <a:ext uri="{FF2B5EF4-FFF2-40B4-BE49-F238E27FC236}">
                <a16:creationId xmlns:a16="http://schemas.microsoft.com/office/drawing/2014/main" id="{90A8281B-074E-4A99-ACEF-529EEE312C00}"/>
              </a:ext>
            </a:extLst>
          </p:cNvPr>
          <p:cNvSpPr>
            <a:spLocks noChangeArrowheads="1"/>
          </p:cNvSpPr>
          <p:nvPr/>
        </p:nvSpPr>
        <p:spPr bwMode="auto">
          <a:xfrm>
            <a:off x="1911133" y="3428999"/>
            <a:ext cx="145811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2" name="Diagrama 1">
            <a:extLst>
              <a:ext uri="{FF2B5EF4-FFF2-40B4-BE49-F238E27FC236}">
                <a16:creationId xmlns:a16="http://schemas.microsoft.com/office/drawing/2014/main" id="{94B65398-E349-4926-A38A-29E8205C5A65}"/>
              </a:ext>
            </a:extLst>
          </p:cNvPr>
          <p:cNvGraphicFramePr/>
          <p:nvPr>
            <p:extLst>
              <p:ext uri="{D42A27DB-BD31-4B8C-83A1-F6EECF244321}">
                <p14:modId xmlns:p14="http://schemas.microsoft.com/office/powerpoint/2010/main" val="3876504680"/>
              </p:ext>
            </p:extLst>
          </p:nvPr>
        </p:nvGraphicFramePr>
        <p:xfrm>
          <a:off x="721671" y="1524001"/>
          <a:ext cx="10917149" cy="500380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084907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pPr lvl="0"/>
            <a:r>
              <a:rPr lang="es-ES" sz="2800" dirty="0"/>
              <a:t>Conclusiones</a:t>
            </a:r>
            <a:endParaRPr lang="es-EC" sz="2800" dirty="0"/>
          </a:p>
        </p:txBody>
      </p:sp>
      <p:graphicFrame>
        <p:nvGraphicFramePr>
          <p:cNvPr id="9" name="Marcador de contenido 5">
            <a:extLst>
              <a:ext uri="{FF2B5EF4-FFF2-40B4-BE49-F238E27FC236}">
                <a16:creationId xmlns:a16="http://schemas.microsoft.com/office/drawing/2014/main" id="{6BAC5171-28C9-4031-84C6-4A0927075335}"/>
              </a:ext>
            </a:extLst>
          </p:cNvPr>
          <p:cNvGraphicFramePr>
            <a:graphicFrameLocks/>
          </p:cNvGraphicFramePr>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angle 2">
            <a:extLst>
              <a:ext uri="{FF2B5EF4-FFF2-40B4-BE49-F238E27FC236}">
                <a16:creationId xmlns:a16="http://schemas.microsoft.com/office/drawing/2014/main" id="{0371A76D-6C11-429A-A576-94351F8E526B}"/>
              </a:ext>
            </a:extLst>
          </p:cNvPr>
          <p:cNvSpPr>
            <a:spLocks noChangeArrowheads="1"/>
          </p:cNvSpPr>
          <p:nvPr/>
        </p:nvSpPr>
        <p:spPr bwMode="auto">
          <a:xfrm>
            <a:off x="3590925" y="46190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Rectangle 5">
            <a:extLst>
              <a:ext uri="{FF2B5EF4-FFF2-40B4-BE49-F238E27FC236}">
                <a16:creationId xmlns:a16="http://schemas.microsoft.com/office/drawing/2014/main" id="{90A8281B-074E-4A99-ACEF-529EEE312C00}"/>
              </a:ext>
            </a:extLst>
          </p:cNvPr>
          <p:cNvSpPr>
            <a:spLocks noChangeArrowheads="1"/>
          </p:cNvSpPr>
          <p:nvPr/>
        </p:nvSpPr>
        <p:spPr bwMode="auto">
          <a:xfrm>
            <a:off x="1911133" y="3428999"/>
            <a:ext cx="145811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2" name="Diagrama 1">
            <a:extLst>
              <a:ext uri="{FF2B5EF4-FFF2-40B4-BE49-F238E27FC236}">
                <a16:creationId xmlns:a16="http://schemas.microsoft.com/office/drawing/2014/main" id="{94B65398-E349-4926-A38A-29E8205C5A65}"/>
              </a:ext>
            </a:extLst>
          </p:cNvPr>
          <p:cNvGraphicFramePr/>
          <p:nvPr>
            <p:extLst>
              <p:ext uri="{D42A27DB-BD31-4B8C-83A1-F6EECF244321}">
                <p14:modId xmlns:p14="http://schemas.microsoft.com/office/powerpoint/2010/main" val="2051799250"/>
              </p:ext>
            </p:extLst>
          </p:nvPr>
        </p:nvGraphicFramePr>
        <p:xfrm>
          <a:off x="721671" y="1524001"/>
          <a:ext cx="10917149" cy="500380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2385735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pPr lvl="0"/>
            <a:r>
              <a:rPr lang="es-ES" sz="2800" dirty="0"/>
              <a:t>Conclusiones</a:t>
            </a:r>
            <a:endParaRPr lang="es-EC" sz="2800" dirty="0"/>
          </a:p>
        </p:txBody>
      </p:sp>
      <p:graphicFrame>
        <p:nvGraphicFramePr>
          <p:cNvPr id="9" name="Marcador de contenido 5">
            <a:extLst>
              <a:ext uri="{FF2B5EF4-FFF2-40B4-BE49-F238E27FC236}">
                <a16:creationId xmlns:a16="http://schemas.microsoft.com/office/drawing/2014/main" id="{6BAC5171-28C9-4031-84C6-4A0927075335}"/>
              </a:ext>
            </a:extLst>
          </p:cNvPr>
          <p:cNvGraphicFramePr>
            <a:graphicFrameLocks/>
          </p:cNvGraphicFramePr>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angle 2">
            <a:extLst>
              <a:ext uri="{FF2B5EF4-FFF2-40B4-BE49-F238E27FC236}">
                <a16:creationId xmlns:a16="http://schemas.microsoft.com/office/drawing/2014/main" id="{0371A76D-6C11-429A-A576-94351F8E526B}"/>
              </a:ext>
            </a:extLst>
          </p:cNvPr>
          <p:cNvSpPr>
            <a:spLocks noChangeArrowheads="1"/>
          </p:cNvSpPr>
          <p:nvPr/>
        </p:nvSpPr>
        <p:spPr bwMode="auto">
          <a:xfrm>
            <a:off x="3590925" y="46190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Rectangle 5">
            <a:extLst>
              <a:ext uri="{FF2B5EF4-FFF2-40B4-BE49-F238E27FC236}">
                <a16:creationId xmlns:a16="http://schemas.microsoft.com/office/drawing/2014/main" id="{90A8281B-074E-4A99-ACEF-529EEE312C00}"/>
              </a:ext>
            </a:extLst>
          </p:cNvPr>
          <p:cNvSpPr>
            <a:spLocks noChangeArrowheads="1"/>
          </p:cNvSpPr>
          <p:nvPr/>
        </p:nvSpPr>
        <p:spPr bwMode="auto">
          <a:xfrm>
            <a:off x="1911133" y="3428999"/>
            <a:ext cx="145811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2" name="Diagrama 1">
            <a:extLst>
              <a:ext uri="{FF2B5EF4-FFF2-40B4-BE49-F238E27FC236}">
                <a16:creationId xmlns:a16="http://schemas.microsoft.com/office/drawing/2014/main" id="{94B65398-E349-4926-A38A-29E8205C5A65}"/>
              </a:ext>
            </a:extLst>
          </p:cNvPr>
          <p:cNvGraphicFramePr/>
          <p:nvPr/>
        </p:nvGraphicFramePr>
        <p:xfrm>
          <a:off x="721671" y="1524001"/>
          <a:ext cx="10917149" cy="500380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794595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pPr lvl="0"/>
            <a:r>
              <a:rPr lang="es-ES" sz="2800" dirty="0"/>
              <a:t>Conclusiones</a:t>
            </a:r>
            <a:endParaRPr lang="es-EC" sz="2800" dirty="0"/>
          </a:p>
        </p:txBody>
      </p:sp>
      <p:graphicFrame>
        <p:nvGraphicFramePr>
          <p:cNvPr id="9" name="Marcador de contenido 5">
            <a:extLst>
              <a:ext uri="{FF2B5EF4-FFF2-40B4-BE49-F238E27FC236}">
                <a16:creationId xmlns:a16="http://schemas.microsoft.com/office/drawing/2014/main" id="{6BAC5171-28C9-4031-84C6-4A0927075335}"/>
              </a:ext>
            </a:extLst>
          </p:cNvPr>
          <p:cNvGraphicFramePr>
            <a:graphicFrameLocks/>
          </p:cNvGraphicFramePr>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angle 2">
            <a:extLst>
              <a:ext uri="{FF2B5EF4-FFF2-40B4-BE49-F238E27FC236}">
                <a16:creationId xmlns:a16="http://schemas.microsoft.com/office/drawing/2014/main" id="{0371A76D-6C11-429A-A576-94351F8E526B}"/>
              </a:ext>
            </a:extLst>
          </p:cNvPr>
          <p:cNvSpPr>
            <a:spLocks noChangeArrowheads="1"/>
          </p:cNvSpPr>
          <p:nvPr/>
        </p:nvSpPr>
        <p:spPr bwMode="auto">
          <a:xfrm>
            <a:off x="3590925" y="46190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Rectangle 5">
            <a:extLst>
              <a:ext uri="{FF2B5EF4-FFF2-40B4-BE49-F238E27FC236}">
                <a16:creationId xmlns:a16="http://schemas.microsoft.com/office/drawing/2014/main" id="{90A8281B-074E-4A99-ACEF-529EEE312C00}"/>
              </a:ext>
            </a:extLst>
          </p:cNvPr>
          <p:cNvSpPr>
            <a:spLocks noChangeArrowheads="1"/>
          </p:cNvSpPr>
          <p:nvPr/>
        </p:nvSpPr>
        <p:spPr bwMode="auto">
          <a:xfrm>
            <a:off x="1911133" y="3428999"/>
            <a:ext cx="145811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2" name="Diagrama 1">
            <a:extLst>
              <a:ext uri="{FF2B5EF4-FFF2-40B4-BE49-F238E27FC236}">
                <a16:creationId xmlns:a16="http://schemas.microsoft.com/office/drawing/2014/main" id="{94B65398-E349-4926-A38A-29E8205C5A65}"/>
              </a:ext>
            </a:extLst>
          </p:cNvPr>
          <p:cNvGraphicFramePr/>
          <p:nvPr>
            <p:extLst>
              <p:ext uri="{D42A27DB-BD31-4B8C-83A1-F6EECF244321}">
                <p14:modId xmlns:p14="http://schemas.microsoft.com/office/powerpoint/2010/main" val="3273908667"/>
              </p:ext>
            </p:extLst>
          </p:nvPr>
        </p:nvGraphicFramePr>
        <p:xfrm>
          <a:off x="721671" y="1524001"/>
          <a:ext cx="10917149" cy="500380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7218699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5990064C-7297-4B91-B725-995E0A9C4A1E}"/>
              </a:ext>
            </a:extLst>
          </p:cNvPr>
          <p:cNvSpPr>
            <a:spLocks noChangeArrowheads="1"/>
          </p:cNvSpPr>
          <p:nvPr/>
        </p:nvSpPr>
        <p:spPr bwMode="auto">
          <a:xfrm>
            <a:off x="7529804" y="1772817"/>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0" name="Rectángulo 9">
            <a:extLst>
              <a:ext uri="{FF2B5EF4-FFF2-40B4-BE49-F238E27FC236}">
                <a16:creationId xmlns:a16="http://schemas.microsoft.com/office/drawing/2014/main" id="{3216B13E-FEB3-4ECF-AE38-6CB1F07AE84D}"/>
              </a:ext>
            </a:extLst>
          </p:cNvPr>
          <p:cNvSpPr/>
          <p:nvPr/>
        </p:nvSpPr>
        <p:spPr>
          <a:xfrm>
            <a:off x="102637" y="1076908"/>
            <a:ext cx="11536183" cy="523220"/>
          </a:xfrm>
          <a:prstGeom prst="rect">
            <a:avLst/>
          </a:prstGeom>
        </p:spPr>
        <p:txBody>
          <a:bodyPr wrap="square">
            <a:spAutoFit/>
          </a:bodyPr>
          <a:lstStyle/>
          <a:p>
            <a:pPr lvl="0"/>
            <a:r>
              <a:rPr lang="es-ES" sz="2800" dirty="0"/>
              <a:t>Conclusiones</a:t>
            </a:r>
            <a:endParaRPr lang="es-EC" sz="2800" dirty="0"/>
          </a:p>
        </p:txBody>
      </p:sp>
      <p:graphicFrame>
        <p:nvGraphicFramePr>
          <p:cNvPr id="9" name="Marcador de contenido 5">
            <a:extLst>
              <a:ext uri="{FF2B5EF4-FFF2-40B4-BE49-F238E27FC236}">
                <a16:creationId xmlns:a16="http://schemas.microsoft.com/office/drawing/2014/main" id="{6BAC5171-28C9-4031-84C6-4A0927075335}"/>
              </a:ext>
            </a:extLst>
          </p:cNvPr>
          <p:cNvGraphicFramePr>
            <a:graphicFrameLocks/>
          </p:cNvGraphicFramePr>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angle 2">
            <a:extLst>
              <a:ext uri="{FF2B5EF4-FFF2-40B4-BE49-F238E27FC236}">
                <a16:creationId xmlns:a16="http://schemas.microsoft.com/office/drawing/2014/main" id="{0371A76D-6C11-429A-A576-94351F8E526B}"/>
              </a:ext>
            </a:extLst>
          </p:cNvPr>
          <p:cNvSpPr>
            <a:spLocks noChangeArrowheads="1"/>
          </p:cNvSpPr>
          <p:nvPr/>
        </p:nvSpPr>
        <p:spPr bwMode="auto">
          <a:xfrm>
            <a:off x="3590925" y="46190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4" name="Rectangle 5">
            <a:extLst>
              <a:ext uri="{FF2B5EF4-FFF2-40B4-BE49-F238E27FC236}">
                <a16:creationId xmlns:a16="http://schemas.microsoft.com/office/drawing/2014/main" id="{90A8281B-074E-4A99-ACEF-529EEE312C00}"/>
              </a:ext>
            </a:extLst>
          </p:cNvPr>
          <p:cNvSpPr>
            <a:spLocks noChangeArrowheads="1"/>
          </p:cNvSpPr>
          <p:nvPr/>
        </p:nvSpPr>
        <p:spPr bwMode="auto">
          <a:xfrm>
            <a:off x="1911133" y="3428999"/>
            <a:ext cx="145811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2" name="Diagrama 1">
            <a:extLst>
              <a:ext uri="{FF2B5EF4-FFF2-40B4-BE49-F238E27FC236}">
                <a16:creationId xmlns:a16="http://schemas.microsoft.com/office/drawing/2014/main" id="{94B65398-E349-4926-A38A-29E8205C5A65}"/>
              </a:ext>
            </a:extLst>
          </p:cNvPr>
          <p:cNvGraphicFramePr/>
          <p:nvPr>
            <p:extLst>
              <p:ext uri="{D42A27DB-BD31-4B8C-83A1-F6EECF244321}">
                <p14:modId xmlns:p14="http://schemas.microsoft.com/office/powerpoint/2010/main" val="1100314105"/>
              </p:ext>
            </p:extLst>
          </p:nvPr>
        </p:nvGraphicFramePr>
        <p:xfrm>
          <a:off x="721671" y="1524001"/>
          <a:ext cx="10917149" cy="500380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16568140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a:extLst>
              <a:ext uri="{FF2B5EF4-FFF2-40B4-BE49-F238E27FC236}">
                <a16:creationId xmlns:a16="http://schemas.microsoft.com/office/drawing/2014/main" id="{172211E6-6A60-46F9-9D5D-F03EF6DEBEB0}"/>
              </a:ext>
            </a:extLst>
          </p:cNvPr>
          <p:cNvSpPr/>
          <p:nvPr/>
        </p:nvSpPr>
        <p:spPr>
          <a:xfrm>
            <a:off x="3187532" y="2644170"/>
            <a:ext cx="5816935" cy="1569660"/>
          </a:xfrm>
          <a:prstGeom prst="rect">
            <a:avLst/>
          </a:prstGeom>
          <a:noFill/>
        </p:spPr>
        <p:txBody>
          <a:bodyPr wrap="square" lIns="91440" tIns="45720" rIns="91440" bIns="45720">
            <a:spAutoFit/>
          </a:bodyPr>
          <a:lstStyle/>
          <a:p>
            <a:pPr algn="ctr"/>
            <a:r>
              <a:rPr lang="es-ES" sz="9600" b="0" cap="none" spc="0" dirty="0">
                <a:ln w="0">
                  <a:solidFill>
                    <a:srgbClr val="DDCDDD"/>
                  </a:solidFill>
                </a:ln>
                <a:solidFill>
                  <a:srgbClr val="552579"/>
                </a:solidFill>
                <a:effectLst>
                  <a:outerShdw blurRad="38100" dist="25400" dir="5400000" algn="ctr" rotWithShape="0">
                    <a:srgbClr val="6E747A">
                      <a:alpha val="43000"/>
                    </a:srgbClr>
                  </a:outerShdw>
                </a:effectLst>
              </a:rPr>
              <a:t>GRACIAS</a:t>
            </a:r>
            <a:r>
              <a:rPr lang="es-ES" sz="5400" b="0" cap="none" spc="0" dirty="0">
                <a:ln w="0">
                  <a:solidFill>
                    <a:srgbClr val="DDCDDD"/>
                  </a:solidFill>
                </a:ln>
                <a:solidFill>
                  <a:srgbClr val="552579"/>
                </a:solidFill>
                <a:effectLst>
                  <a:outerShdw blurRad="38100" dist="25400" dir="5400000" algn="ctr" rotWithShape="0">
                    <a:srgbClr val="6E747A">
                      <a:alpha val="43000"/>
                    </a:srgbClr>
                  </a:outerShdw>
                </a:effectLst>
              </a:rPr>
              <a:t> </a:t>
            </a:r>
          </a:p>
        </p:txBody>
      </p:sp>
    </p:spTree>
    <p:extLst>
      <p:ext uri="{BB962C8B-B14F-4D97-AF65-F5344CB8AC3E}">
        <p14:creationId xmlns:p14="http://schemas.microsoft.com/office/powerpoint/2010/main" val="3190227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extLst>
              <p:ext uri="{D42A27DB-BD31-4B8C-83A1-F6EECF244321}">
                <p14:modId xmlns:p14="http://schemas.microsoft.com/office/powerpoint/2010/main" val="2483669753"/>
              </p:ext>
            </p:extLst>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Rectángulo 6">
            <a:extLst>
              <a:ext uri="{FF2B5EF4-FFF2-40B4-BE49-F238E27FC236}">
                <a16:creationId xmlns:a16="http://schemas.microsoft.com/office/drawing/2014/main" id="{6FA2A805-C4CE-47C7-AA47-4DCB9C394C6F}"/>
              </a:ext>
            </a:extLst>
          </p:cNvPr>
          <p:cNvSpPr/>
          <p:nvPr/>
        </p:nvSpPr>
        <p:spPr>
          <a:xfrm>
            <a:off x="100850" y="1066092"/>
            <a:ext cx="11536183" cy="1508105"/>
          </a:xfrm>
          <a:prstGeom prst="rect">
            <a:avLst/>
          </a:prstGeom>
        </p:spPr>
        <p:txBody>
          <a:bodyPr wrap="square">
            <a:spAutoFit/>
          </a:bodyPr>
          <a:lstStyle/>
          <a:p>
            <a:pPr marL="342900" indent="-342900">
              <a:buAutoNum type="arabicPeriod"/>
            </a:pPr>
            <a:r>
              <a:rPr lang="es-EC" sz="2800" b="1" dirty="0" err="1">
                <a:solidFill>
                  <a:srgbClr val="000000"/>
                </a:solidFill>
                <a:ea typeface="Inconsolata"/>
              </a:rPr>
              <a:t>INTRODUCCION</a:t>
            </a:r>
            <a:endParaRPr lang="es-EC" sz="2800" b="1" dirty="0">
              <a:solidFill>
                <a:srgbClr val="000000"/>
              </a:solidFill>
              <a:ea typeface="Inconsolata"/>
            </a:endParaRPr>
          </a:p>
          <a:p>
            <a:pPr marL="342900" indent="-342900">
              <a:buAutoNum type="arabicPeriod"/>
            </a:pPr>
            <a:endParaRPr lang="es-EC" sz="2800" b="1" dirty="0">
              <a:solidFill>
                <a:srgbClr val="000000"/>
              </a:solidFill>
              <a:ea typeface="Inconsolata"/>
            </a:endParaRPr>
          </a:p>
          <a:p>
            <a:pPr marL="285750" indent="-285750">
              <a:buFont typeface="Arial" panose="020B0604020202020204" pitchFamily="34" charset="0"/>
              <a:buChar char="•"/>
            </a:pPr>
            <a:r>
              <a:rPr lang="es-ES" dirty="0"/>
              <a:t>Esta investigación se presenta con la finalidad de proporciona un dispositivo que monitorice el nivel de estrés de las personas de forma no invasiva y permita controlarlo mediante un patrón respiratorio</a:t>
            </a:r>
            <a:endParaRPr lang="es-ES_tradnl" b="1" dirty="0"/>
          </a:p>
        </p:txBody>
      </p:sp>
      <p:grpSp>
        <p:nvGrpSpPr>
          <p:cNvPr id="11" name="Grupo 10">
            <a:extLst>
              <a:ext uri="{FF2B5EF4-FFF2-40B4-BE49-F238E27FC236}">
                <a16:creationId xmlns:a16="http://schemas.microsoft.com/office/drawing/2014/main" id="{594CE72E-672D-4F3F-BDE0-C2611377570F}"/>
              </a:ext>
            </a:extLst>
          </p:cNvPr>
          <p:cNvGrpSpPr/>
          <p:nvPr/>
        </p:nvGrpSpPr>
        <p:grpSpPr>
          <a:xfrm>
            <a:off x="611183" y="2759726"/>
            <a:ext cx="10886366" cy="3543911"/>
            <a:chOff x="611183" y="2759726"/>
            <a:chExt cx="10886366" cy="3543911"/>
          </a:xfrm>
        </p:grpSpPr>
        <p:pic>
          <p:nvPicPr>
            <p:cNvPr id="3" name="Imagen 2">
              <a:extLst>
                <a:ext uri="{FF2B5EF4-FFF2-40B4-BE49-F238E27FC236}">
                  <a16:creationId xmlns:a16="http://schemas.microsoft.com/office/drawing/2014/main" id="{7C13616A-FE09-4979-A6CA-2B2304631348}"/>
                </a:ext>
              </a:extLst>
            </p:cNvPr>
            <p:cNvPicPr>
              <a:picLocks noChangeAspect="1"/>
            </p:cNvPicPr>
            <p:nvPr/>
          </p:nvPicPr>
          <p:blipFill>
            <a:blip r:embed="rId8"/>
            <a:stretch>
              <a:fillRect/>
            </a:stretch>
          </p:blipFill>
          <p:spPr>
            <a:xfrm>
              <a:off x="611183" y="2875690"/>
              <a:ext cx="1866217" cy="3427947"/>
            </a:xfrm>
            <a:prstGeom prst="rect">
              <a:avLst/>
            </a:prstGeom>
          </p:spPr>
        </p:pic>
        <p:grpSp>
          <p:nvGrpSpPr>
            <p:cNvPr id="5" name="Grupo 4">
              <a:extLst>
                <a:ext uri="{FF2B5EF4-FFF2-40B4-BE49-F238E27FC236}">
                  <a16:creationId xmlns:a16="http://schemas.microsoft.com/office/drawing/2014/main" id="{791F1D67-3E94-42E8-B1F5-73BBD3BE6763}"/>
                </a:ext>
              </a:extLst>
            </p:cNvPr>
            <p:cNvGrpSpPr/>
            <p:nvPr/>
          </p:nvGrpSpPr>
          <p:grpSpPr>
            <a:xfrm>
              <a:off x="3644866" y="2759726"/>
              <a:ext cx="4441372" cy="3048155"/>
              <a:chOff x="2676233" y="3110783"/>
              <a:chExt cx="3457575" cy="2193352"/>
            </a:xfrm>
          </p:grpSpPr>
          <p:pic>
            <p:nvPicPr>
              <p:cNvPr id="1028" name="Picture 4" descr="Resultado de imagen para meter stress">
                <a:extLst>
                  <a:ext uri="{FF2B5EF4-FFF2-40B4-BE49-F238E27FC236}">
                    <a16:creationId xmlns:a16="http://schemas.microsoft.com/office/drawing/2014/main" id="{9634AE35-39C4-4492-A171-FBAFEAC49D41}"/>
                  </a:ext>
                </a:extLst>
              </p:cNvPr>
              <p:cNvPicPr>
                <a:picLocks noChangeAspect="1" noChangeArrowheads="1"/>
              </p:cNvPicPr>
              <p:nvPr/>
            </p:nvPicPr>
            <p:blipFill rotWithShape="1">
              <a:blip r:embed="rId9">
                <a:extLst>
                  <a:ext uri="{28A0092B-C50C-407E-A947-70E740481C1C}">
                    <a14:useLocalDpi xmlns:a14="http://schemas.microsoft.com/office/drawing/2010/main" val="0"/>
                  </a:ext>
                </a:extLst>
              </a:blip>
              <a:srcRect b="28002"/>
              <a:stretch/>
            </p:blipFill>
            <p:spPr bwMode="auto">
              <a:xfrm>
                <a:off x="2676233" y="3110783"/>
                <a:ext cx="3457575" cy="1762465"/>
              </a:xfrm>
              <a:prstGeom prst="rect">
                <a:avLst/>
              </a:prstGeom>
              <a:noFill/>
              <a:extLst>
                <a:ext uri="{909E8E84-426E-40DD-AFC4-6F175D3DCCD1}">
                  <a14:hiddenFill xmlns:a14="http://schemas.microsoft.com/office/drawing/2010/main">
                    <a:solidFill>
                      <a:srgbClr val="FFFFFF"/>
                    </a:solidFill>
                  </a14:hiddenFill>
                </a:ext>
              </a:extLst>
            </p:spPr>
          </p:pic>
          <p:sp>
            <p:nvSpPr>
              <p:cNvPr id="4" name="CuadroTexto 3">
                <a:extLst>
                  <a:ext uri="{FF2B5EF4-FFF2-40B4-BE49-F238E27FC236}">
                    <a16:creationId xmlns:a16="http://schemas.microsoft.com/office/drawing/2014/main" id="{F7BA27F9-7940-4AB4-B395-66AD32DD4C9C}"/>
                  </a:ext>
                </a:extLst>
              </p:cNvPr>
              <p:cNvSpPr txBox="1"/>
              <p:nvPr/>
            </p:nvSpPr>
            <p:spPr>
              <a:xfrm>
                <a:off x="3471911" y="4873248"/>
                <a:ext cx="1866217" cy="430887"/>
              </a:xfrm>
              <a:prstGeom prst="rect">
                <a:avLst/>
              </a:prstGeom>
              <a:noFill/>
            </p:spPr>
            <p:txBody>
              <a:bodyPr wrap="none" rtlCol="0">
                <a:spAutoFit/>
              </a:bodyPr>
              <a:lstStyle/>
              <a:p>
                <a:r>
                  <a:rPr lang="es-EC" sz="2200" dirty="0"/>
                  <a:t>Nivel de </a:t>
                </a:r>
                <a:r>
                  <a:rPr lang="es-ES_tradnl" sz="2200" dirty="0"/>
                  <a:t>estrés</a:t>
                </a:r>
                <a:endParaRPr lang="es-EC" sz="2200" dirty="0"/>
              </a:p>
            </p:txBody>
          </p:sp>
        </p:grpSp>
        <p:sp>
          <p:nvSpPr>
            <p:cNvPr id="8" name="Flecha: a la derecha 7">
              <a:extLst>
                <a:ext uri="{FF2B5EF4-FFF2-40B4-BE49-F238E27FC236}">
                  <a16:creationId xmlns:a16="http://schemas.microsoft.com/office/drawing/2014/main" id="{8D2C4448-26CD-4047-9F49-7AD8BCF7C072}"/>
                </a:ext>
              </a:extLst>
            </p:cNvPr>
            <p:cNvSpPr/>
            <p:nvPr/>
          </p:nvSpPr>
          <p:spPr>
            <a:xfrm>
              <a:off x="2401455" y="4155790"/>
              <a:ext cx="1451736" cy="867748"/>
            </a:xfrm>
            <a:prstGeom prst="rightArrow">
              <a:avLst/>
            </a:prstGeom>
            <a:solidFill>
              <a:srgbClr val="44546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t>Medir</a:t>
              </a:r>
            </a:p>
          </p:txBody>
        </p:sp>
        <p:pic>
          <p:nvPicPr>
            <p:cNvPr id="10" name="Imagen 9">
              <a:extLst>
                <a:ext uri="{FF2B5EF4-FFF2-40B4-BE49-F238E27FC236}">
                  <a16:creationId xmlns:a16="http://schemas.microsoft.com/office/drawing/2014/main" id="{686BFD9A-1E05-4F8D-8E56-925124204F1C}"/>
                </a:ext>
              </a:extLst>
            </p:cNvPr>
            <p:cNvPicPr>
              <a:picLocks noChangeAspect="1"/>
            </p:cNvPicPr>
            <p:nvPr/>
          </p:nvPicPr>
          <p:blipFill>
            <a:blip r:embed="rId10"/>
            <a:stretch>
              <a:fillRect/>
            </a:stretch>
          </p:blipFill>
          <p:spPr>
            <a:xfrm>
              <a:off x="9116299" y="2759726"/>
              <a:ext cx="2381250" cy="3286125"/>
            </a:xfrm>
            <a:prstGeom prst="rect">
              <a:avLst/>
            </a:prstGeom>
          </p:spPr>
        </p:pic>
        <p:sp>
          <p:nvSpPr>
            <p:cNvPr id="14" name="Flecha: a la derecha 13">
              <a:extLst>
                <a:ext uri="{FF2B5EF4-FFF2-40B4-BE49-F238E27FC236}">
                  <a16:creationId xmlns:a16="http://schemas.microsoft.com/office/drawing/2014/main" id="{257632D5-7FC2-4E4E-9C14-5CC9FFBE957F}"/>
                </a:ext>
              </a:extLst>
            </p:cNvPr>
            <p:cNvSpPr/>
            <p:nvPr/>
          </p:nvSpPr>
          <p:spPr>
            <a:xfrm>
              <a:off x="7664563" y="4021323"/>
              <a:ext cx="1451736" cy="867748"/>
            </a:xfrm>
            <a:prstGeom prst="rightArrow">
              <a:avLst/>
            </a:prstGeom>
            <a:solidFill>
              <a:srgbClr val="44546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dirty="0"/>
                <a:t>Controlar</a:t>
              </a:r>
            </a:p>
          </p:txBody>
        </p:sp>
      </p:grpSp>
    </p:spTree>
    <p:extLst>
      <p:ext uri="{BB962C8B-B14F-4D97-AF65-F5344CB8AC3E}">
        <p14:creationId xmlns:p14="http://schemas.microsoft.com/office/powerpoint/2010/main" val="399548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extLst>
              <p:ext uri="{D42A27DB-BD31-4B8C-83A1-F6EECF244321}">
                <p14:modId xmlns:p14="http://schemas.microsoft.com/office/powerpoint/2010/main" val="3046555275"/>
              </p:ext>
            </p:extLst>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ectángulo 7">
            <a:extLst>
              <a:ext uri="{FF2B5EF4-FFF2-40B4-BE49-F238E27FC236}">
                <a16:creationId xmlns:a16="http://schemas.microsoft.com/office/drawing/2014/main" id="{6D5B2997-EE38-49A4-99F5-FBFABF349AEE}"/>
              </a:ext>
            </a:extLst>
          </p:cNvPr>
          <p:cNvSpPr/>
          <p:nvPr/>
        </p:nvSpPr>
        <p:spPr>
          <a:xfrm>
            <a:off x="102637" y="1076908"/>
            <a:ext cx="11536183" cy="523220"/>
          </a:xfrm>
          <a:prstGeom prst="rect">
            <a:avLst/>
          </a:prstGeom>
        </p:spPr>
        <p:txBody>
          <a:bodyPr wrap="square">
            <a:spAutoFit/>
          </a:bodyPr>
          <a:lstStyle/>
          <a:p>
            <a:r>
              <a:rPr lang="es-EC" sz="2800" b="1" dirty="0">
                <a:solidFill>
                  <a:srgbClr val="000000"/>
                </a:solidFill>
              </a:rPr>
              <a:t>Fotopletismografía</a:t>
            </a:r>
            <a:endParaRPr lang="es-EC" sz="2800" b="1" dirty="0"/>
          </a:p>
        </p:txBody>
      </p:sp>
      <p:sp>
        <p:nvSpPr>
          <p:cNvPr id="2" name="Rectángulo 1">
            <a:extLst>
              <a:ext uri="{FF2B5EF4-FFF2-40B4-BE49-F238E27FC236}">
                <a16:creationId xmlns:a16="http://schemas.microsoft.com/office/drawing/2014/main" id="{25246700-43A4-4F7F-A84A-C8E27E9E15A9}"/>
              </a:ext>
            </a:extLst>
          </p:cNvPr>
          <p:cNvSpPr/>
          <p:nvPr/>
        </p:nvSpPr>
        <p:spPr>
          <a:xfrm>
            <a:off x="351453" y="1600128"/>
            <a:ext cx="11536182" cy="1323439"/>
          </a:xfrm>
          <a:prstGeom prst="rect">
            <a:avLst/>
          </a:prstGeom>
        </p:spPr>
        <p:txBody>
          <a:bodyPr wrap="square">
            <a:spAutoFit/>
          </a:bodyPr>
          <a:lstStyle/>
          <a:p>
            <a:pPr marL="285750" indent="-285750">
              <a:buFont typeface="Arial" panose="020B0604020202020204" pitchFamily="34" charset="0"/>
              <a:buChar char="•"/>
            </a:pPr>
            <a:r>
              <a:rPr lang="es-ES_tradnl" sz="2000" dirty="0">
                <a:solidFill>
                  <a:srgbClr val="000000"/>
                </a:solidFill>
                <a:latin typeface="Arial" panose="020B0604020202020204" pitchFamily="34" charset="0"/>
                <a:ea typeface="Times New Roman" panose="02020603050405020304" pitchFamily="18" charset="0"/>
                <a:cs typeface="Arial" panose="020B0604020202020204" pitchFamily="34" charset="0"/>
              </a:rPr>
              <a:t>La pletismografía es una técnica no invasiva que permite medir los cambios de volumen en un órgano o el cuerpo entero</a:t>
            </a:r>
          </a:p>
          <a:p>
            <a:pPr marL="285750" indent="-285750">
              <a:buFont typeface="Arial" panose="020B0604020202020204" pitchFamily="34" charset="0"/>
              <a:buChar char="•"/>
            </a:pPr>
            <a:r>
              <a:rPr lang="es-EC" sz="2000" dirty="0">
                <a:latin typeface="Arial" panose="020B0604020202020204" pitchFamily="34" charset="0"/>
                <a:cs typeface="Arial" panose="020B0604020202020204" pitchFamily="34" charset="0"/>
              </a:rPr>
              <a:t>Su funcionamiento se basa en medir los cambios de volumen en los vasos sanguíneos ubicados en la piel a través de la reflexión y/o transmisión de luz</a:t>
            </a:r>
          </a:p>
        </p:txBody>
      </p:sp>
      <p:grpSp>
        <p:nvGrpSpPr>
          <p:cNvPr id="4" name="Grupo 3">
            <a:extLst>
              <a:ext uri="{FF2B5EF4-FFF2-40B4-BE49-F238E27FC236}">
                <a16:creationId xmlns:a16="http://schemas.microsoft.com/office/drawing/2014/main" id="{618F9A6A-20DA-42C8-A4D1-9154E9A71117}"/>
              </a:ext>
            </a:extLst>
          </p:cNvPr>
          <p:cNvGrpSpPr/>
          <p:nvPr/>
        </p:nvGrpSpPr>
        <p:grpSpPr>
          <a:xfrm>
            <a:off x="1147744" y="3046677"/>
            <a:ext cx="3881457" cy="3023003"/>
            <a:chOff x="1147744" y="3046677"/>
            <a:chExt cx="3881457" cy="3023003"/>
          </a:xfrm>
        </p:grpSpPr>
        <p:pic>
          <p:nvPicPr>
            <p:cNvPr id="9" name="Imagen 8">
              <a:extLst>
                <a:ext uri="{FF2B5EF4-FFF2-40B4-BE49-F238E27FC236}">
                  <a16:creationId xmlns:a16="http://schemas.microsoft.com/office/drawing/2014/main" id="{CDFE8EF2-6ADD-4B73-A542-BA372A7B43E8}"/>
                </a:ext>
              </a:extLst>
            </p:cNvPr>
            <p:cNvPicPr/>
            <p:nvPr/>
          </p:nvPicPr>
          <p:blipFill rotWithShape="1">
            <a:blip r:embed="rId8">
              <a:extLst>
                <a:ext uri="{28A0092B-C50C-407E-A947-70E740481C1C}">
                  <a14:useLocalDpi xmlns:a14="http://schemas.microsoft.com/office/drawing/2010/main" val="0"/>
                </a:ext>
              </a:extLst>
            </a:blip>
            <a:srcRect l="2671" t="3774" r="3837" b="6510"/>
            <a:stretch/>
          </p:blipFill>
          <p:spPr bwMode="auto">
            <a:xfrm>
              <a:off x="1147744" y="3526168"/>
              <a:ext cx="3881457" cy="2543512"/>
            </a:xfrm>
            <a:prstGeom prst="rect">
              <a:avLst/>
            </a:prstGeom>
            <a:noFill/>
            <a:ln>
              <a:noFill/>
            </a:ln>
            <a:extLst>
              <a:ext uri="{53640926-AAD7-44D8-BBD7-CCE9431645EC}">
                <a14:shadowObscured xmlns:a14="http://schemas.microsoft.com/office/drawing/2010/main"/>
              </a:ext>
            </a:extLst>
          </p:spPr>
        </p:pic>
        <p:sp>
          <p:nvSpPr>
            <p:cNvPr id="3" name="CuadroTexto 2">
              <a:extLst>
                <a:ext uri="{FF2B5EF4-FFF2-40B4-BE49-F238E27FC236}">
                  <a16:creationId xmlns:a16="http://schemas.microsoft.com/office/drawing/2014/main" id="{A11D4156-78B9-4A54-A845-A5EC243A85A0}"/>
                </a:ext>
              </a:extLst>
            </p:cNvPr>
            <p:cNvSpPr txBox="1"/>
            <p:nvPr/>
          </p:nvSpPr>
          <p:spPr>
            <a:xfrm>
              <a:off x="1799497" y="3046677"/>
              <a:ext cx="2577950" cy="400110"/>
            </a:xfrm>
            <a:prstGeom prst="rect">
              <a:avLst/>
            </a:prstGeom>
            <a:noFill/>
          </p:spPr>
          <p:txBody>
            <a:bodyPr wrap="none" rtlCol="0">
              <a:spAutoFit/>
            </a:bodyPr>
            <a:lstStyle/>
            <a:p>
              <a:r>
                <a:rPr lang="es-ES_tradnl" sz="2000" dirty="0">
                  <a:latin typeface="Arial" panose="020B0604020202020204" pitchFamily="34" charset="0"/>
                  <a:cs typeface="Arial" panose="020B0604020202020204" pitchFamily="34" charset="0"/>
                </a:rPr>
                <a:t>Formas de medición </a:t>
              </a:r>
              <a:endParaRPr lang="es-EC" sz="2000" dirty="0">
                <a:latin typeface="Arial" panose="020B0604020202020204" pitchFamily="34" charset="0"/>
                <a:cs typeface="Arial" panose="020B0604020202020204" pitchFamily="34" charset="0"/>
              </a:endParaRPr>
            </a:p>
          </p:txBody>
        </p:sp>
      </p:grpSp>
      <p:grpSp>
        <p:nvGrpSpPr>
          <p:cNvPr id="12" name="Grupo 11">
            <a:extLst>
              <a:ext uri="{FF2B5EF4-FFF2-40B4-BE49-F238E27FC236}">
                <a16:creationId xmlns:a16="http://schemas.microsoft.com/office/drawing/2014/main" id="{F2E64FB1-F4F0-4A0F-A8F5-8F6A83D691AF}"/>
              </a:ext>
            </a:extLst>
          </p:cNvPr>
          <p:cNvGrpSpPr/>
          <p:nvPr/>
        </p:nvGrpSpPr>
        <p:grpSpPr>
          <a:xfrm>
            <a:off x="7264944" y="2944509"/>
            <a:ext cx="4052594" cy="3627040"/>
            <a:chOff x="7264944" y="2944509"/>
            <a:chExt cx="4052594" cy="3627040"/>
          </a:xfrm>
        </p:grpSpPr>
        <p:pic>
          <p:nvPicPr>
            <p:cNvPr id="10" name="Imagen 9">
              <a:extLst>
                <a:ext uri="{FF2B5EF4-FFF2-40B4-BE49-F238E27FC236}">
                  <a16:creationId xmlns:a16="http://schemas.microsoft.com/office/drawing/2014/main" id="{725DB16A-8FEB-4C9D-8067-76868752AA8B}"/>
                </a:ext>
              </a:extLst>
            </p:cNvPr>
            <p:cNvPicPr/>
            <p:nvPr/>
          </p:nvPicPr>
          <p:blipFill>
            <a:blip r:embed="rId9">
              <a:extLst>
                <a:ext uri="{28A0092B-C50C-407E-A947-70E740481C1C}">
                  <a14:useLocalDpi xmlns:a14="http://schemas.microsoft.com/office/drawing/2010/main" val="0"/>
                </a:ext>
              </a:extLst>
            </a:blip>
            <a:srcRect/>
            <a:stretch>
              <a:fillRect/>
            </a:stretch>
          </p:blipFill>
          <p:spPr bwMode="auto">
            <a:xfrm>
              <a:off x="7264944" y="3365561"/>
              <a:ext cx="4052594" cy="3205988"/>
            </a:xfrm>
            <a:prstGeom prst="rect">
              <a:avLst/>
            </a:prstGeom>
            <a:noFill/>
            <a:ln>
              <a:noFill/>
            </a:ln>
          </p:spPr>
        </p:pic>
        <p:sp>
          <p:nvSpPr>
            <p:cNvPr id="11" name="CuadroTexto 10">
              <a:extLst>
                <a:ext uri="{FF2B5EF4-FFF2-40B4-BE49-F238E27FC236}">
                  <a16:creationId xmlns:a16="http://schemas.microsoft.com/office/drawing/2014/main" id="{37A516EE-4629-44F0-928D-0AB8E9A6233C}"/>
                </a:ext>
              </a:extLst>
            </p:cNvPr>
            <p:cNvSpPr txBox="1"/>
            <p:nvPr/>
          </p:nvSpPr>
          <p:spPr>
            <a:xfrm>
              <a:off x="7368279" y="2944509"/>
              <a:ext cx="3845925" cy="400110"/>
            </a:xfrm>
            <a:prstGeom prst="rect">
              <a:avLst/>
            </a:prstGeom>
            <a:noFill/>
          </p:spPr>
          <p:txBody>
            <a:bodyPr wrap="none" rtlCol="0">
              <a:spAutoFit/>
            </a:bodyPr>
            <a:lstStyle/>
            <a:p>
              <a:r>
                <a:rPr lang="es-ES_tradnl" sz="2000" dirty="0">
                  <a:latin typeface="Arial" panose="020B0604020202020204" pitchFamily="34" charset="0"/>
                  <a:cs typeface="Arial" panose="020B0604020202020204" pitchFamily="34" charset="0"/>
                </a:rPr>
                <a:t>Señal fotopletismográfica (PPG)</a:t>
              </a:r>
              <a:endParaRPr lang="es-EC" sz="2000" dirty="0">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3628616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extLst>
              <p:ext uri="{D42A27DB-BD31-4B8C-83A1-F6EECF244321}">
                <p14:modId xmlns:p14="http://schemas.microsoft.com/office/powerpoint/2010/main" val="2883574428"/>
              </p:ext>
            </p:extLst>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2" name="Diagrama 11">
            <a:extLst>
              <a:ext uri="{FF2B5EF4-FFF2-40B4-BE49-F238E27FC236}">
                <a16:creationId xmlns:a16="http://schemas.microsoft.com/office/drawing/2014/main" id="{EE75E6BD-861B-4A18-A5FB-2ADE2E779895}"/>
              </a:ext>
            </a:extLst>
          </p:cNvPr>
          <p:cNvGraphicFramePr/>
          <p:nvPr>
            <p:extLst>
              <p:ext uri="{D42A27DB-BD31-4B8C-83A1-F6EECF244321}">
                <p14:modId xmlns:p14="http://schemas.microsoft.com/office/powerpoint/2010/main" val="1098491363"/>
              </p:ext>
            </p:extLst>
          </p:nvPr>
        </p:nvGraphicFramePr>
        <p:xfrm>
          <a:off x="177282" y="1642188"/>
          <a:ext cx="11536183" cy="503853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5" name="Rectángulo 14">
            <a:extLst>
              <a:ext uri="{FF2B5EF4-FFF2-40B4-BE49-F238E27FC236}">
                <a16:creationId xmlns:a16="http://schemas.microsoft.com/office/drawing/2014/main" id="{484DA079-D9A6-4037-BC5A-5F1FBF923146}"/>
              </a:ext>
            </a:extLst>
          </p:cNvPr>
          <p:cNvSpPr/>
          <p:nvPr/>
        </p:nvSpPr>
        <p:spPr>
          <a:xfrm>
            <a:off x="0" y="1058247"/>
            <a:ext cx="11536183" cy="523220"/>
          </a:xfrm>
          <a:prstGeom prst="rect">
            <a:avLst/>
          </a:prstGeom>
        </p:spPr>
        <p:txBody>
          <a:bodyPr wrap="square">
            <a:spAutoFit/>
          </a:bodyPr>
          <a:lstStyle/>
          <a:p>
            <a:r>
              <a:rPr lang="es-EC" sz="2800" b="1" dirty="0">
                <a:solidFill>
                  <a:srgbClr val="000000"/>
                </a:solidFill>
              </a:rPr>
              <a:t>OBJETIVO DE LA INVESTIGACIÓN</a:t>
            </a:r>
            <a:endParaRPr lang="es-EC" sz="2800" b="1" dirty="0"/>
          </a:p>
        </p:txBody>
      </p:sp>
    </p:spTree>
    <p:extLst>
      <p:ext uri="{BB962C8B-B14F-4D97-AF65-F5344CB8AC3E}">
        <p14:creationId xmlns:p14="http://schemas.microsoft.com/office/powerpoint/2010/main" val="19422222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Marcador de contenido 5">
            <a:extLst>
              <a:ext uri="{FF2B5EF4-FFF2-40B4-BE49-F238E27FC236}">
                <a16:creationId xmlns:a16="http://schemas.microsoft.com/office/drawing/2014/main" id="{58C25784-05DD-4B72-BEC0-9C2D2993727F}"/>
              </a:ext>
            </a:extLst>
          </p:cNvPr>
          <p:cNvGraphicFramePr>
            <a:graphicFrameLocks noGrp="1"/>
          </p:cNvGraphicFramePr>
          <p:nvPr>
            <p:ph idx="1"/>
            <p:extLst>
              <p:ext uri="{D42A27DB-BD31-4B8C-83A1-F6EECF244321}">
                <p14:modId xmlns:p14="http://schemas.microsoft.com/office/powerpoint/2010/main" val="635223756"/>
              </p:ext>
            </p:extLst>
          </p:nvPr>
        </p:nvGraphicFramePr>
        <p:xfrm>
          <a:off x="0" y="0"/>
          <a:ext cx="12192000" cy="9975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5" name="Diagrama 4">
            <a:extLst>
              <a:ext uri="{FF2B5EF4-FFF2-40B4-BE49-F238E27FC236}">
                <a16:creationId xmlns:a16="http://schemas.microsoft.com/office/drawing/2014/main" id="{55FFEA59-EF72-44A2-9077-845AA0F6D31E}"/>
              </a:ext>
            </a:extLst>
          </p:cNvPr>
          <p:cNvGraphicFramePr/>
          <p:nvPr>
            <p:extLst>
              <p:ext uri="{D42A27DB-BD31-4B8C-83A1-F6EECF244321}">
                <p14:modId xmlns:p14="http://schemas.microsoft.com/office/powerpoint/2010/main" val="311768019"/>
              </p:ext>
            </p:extLst>
          </p:nvPr>
        </p:nvGraphicFramePr>
        <p:xfrm>
          <a:off x="2590988" y="1451161"/>
          <a:ext cx="9174292" cy="502445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7" name="Elipse 6">
            <a:extLst>
              <a:ext uri="{FF2B5EF4-FFF2-40B4-BE49-F238E27FC236}">
                <a16:creationId xmlns:a16="http://schemas.microsoft.com/office/drawing/2014/main" id="{BD1D0BA1-CC17-482B-ABB3-80DC5B6C70DC}"/>
              </a:ext>
            </a:extLst>
          </p:cNvPr>
          <p:cNvSpPr/>
          <p:nvPr/>
        </p:nvSpPr>
        <p:spPr>
          <a:xfrm>
            <a:off x="285360" y="2526839"/>
            <a:ext cx="2880000" cy="2880000"/>
          </a:xfrm>
          <a:prstGeom prst="ellipse">
            <a:avLst/>
          </a:prstGeom>
          <a:solidFill>
            <a:srgbClr val="44546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800" dirty="0">
                <a:latin typeface="Arial" panose="020B0604020202020204" pitchFamily="34" charset="0"/>
                <a:cs typeface="Arial" panose="020B0604020202020204" pitchFamily="34" charset="0"/>
              </a:rPr>
              <a:t>Sistema de adquisición</a:t>
            </a:r>
          </a:p>
        </p:txBody>
      </p:sp>
    </p:spTree>
    <p:extLst>
      <p:ext uri="{BB962C8B-B14F-4D97-AF65-F5344CB8AC3E}">
        <p14:creationId xmlns:p14="http://schemas.microsoft.com/office/powerpoint/2010/main" val="3397401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36</TotalTime>
  <Words>12747</Words>
  <Application>Microsoft Office PowerPoint</Application>
  <PresentationFormat>Panorámica</PresentationFormat>
  <Paragraphs>761</Paragraphs>
  <Slides>55</Slides>
  <Notes>52</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2</vt:i4>
      </vt:variant>
      <vt:variant>
        <vt:lpstr>Títulos de diapositiva</vt:lpstr>
      </vt:variant>
      <vt:variant>
        <vt:i4>55</vt:i4>
      </vt:variant>
    </vt:vector>
  </HeadingPairs>
  <TitlesOfParts>
    <vt:vector size="65" baseType="lpstr">
      <vt:lpstr>Arial</vt:lpstr>
      <vt:lpstr>Calibri</vt:lpstr>
      <vt:lpstr>Calibri Light</vt:lpstr>
      <vt:lpstr>Cambria Math</vt:lpstr>
      <vt:lpstr>Inconsolata</vt:lpstr>
      <vt:lpstr>Symbol</vt:lpstr>
      <vt:lpstr>Times New Roman</vt:lpstr>
      <vt:lpstr>Tema de Office</vt:lpstr>
      <vt:lpstr>Imagen de mapa de bits</vt:lpstr>
      <vt:lpstr>Visio</vt:lpstr>
      <vt:lpstr> Dario Alexander Saa Escobar</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rio Alexander Saa Escobar</dc:title>
  <dc:creator>Dario Saa</dc:creator>
  <cp:lastModifiedBy>Dario Saa</cp:lastModifiedBy>
  <cp:revision>43</cp:revision>
  <dcterms:created xsi:type="dcterms:W3CDTF">2018-03-09T08:32:20Z</dcterms:created>
  <dcterms:modified xsi:type="dcterms:W3CDTF">2018-03-12T01:34:13Z</dcterms:modified>
</cp:coreProperties>
</file>